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5B11B" w14:textId="77777777" w:rsidR="0070068B" w:rsidRDefault="0070068B" w:rsidP="0070068B">
      <w:pPr>
        <w:pStyle w:val="Title"/>
        <w:jc w:val="center"/>
        <w:rPr>
          <w:rFonts w:eastAsiaTheme="minorHAnsi"/>
        </w:rPr>
      </w:pPr>
    </w:p>
    <w:p w14:paraId="22C82B02" w14:textId="77777777" w:rsidR="0070068B" w:rsidRDefault="0070068B" w:rsidP="0070068B">
      <w:pPr>
        <w:pStyle w:val="Title"/>
        <w:jc w:val="center"/>
        <w:rPr>
          <w:rFonts w:eastAsiaTheme="minorHAnsi"/>
        </w:rPr>
      </w:pPr>
    </w:p>
    <w:p w14:paraId="7426A92A" w14:textId="77777777" w:rsidR="0070068B" w:rsidRDefault="0070068B" w:rsidP="0070068B">
      <w:pPr>
        <w:pStyle w:val="Title"/>
        <w:jc w:val="center"/>
        <w:rPr>
          <w:rFonts w:eastAsiaTheme="minorHAnsi"/>
        </w:rPr>
      </w:pPr>
    </w:p>
    <w:p w14:paraId="5A6A2506" w14:textId="77777777" w:rsidR="0070068B" w:rsidRDefault="0070068B" w:rsidP="0070068B">
      <w:pPr>
        <w:pStyle w:val="Title"/>
        <w:jc w:val="center"/>
        <w:rPr>
          <w:rFonts w:eastAsiaTheme="minorHAnsi"/>
        </w:rPr>
      </w:pPr>
      <w:r>
        <w:rPr>
          <w:rFonts w:eastAsiaTheme="minorHAnsi"/>
        </w:rPr>
        <w:t>SIMPAL:</w:t>
      </w:r>
    </w:p>
    <w:p w14:paraId="01C7625B" w14:textId="374E342E" w:rsidR="0070068B" w:rsidRDefault="0070068B" w:rsidP="0070068B">
      <w:pPr>
        <w:pStyle w:val="Title"/>
        <w:jc w:val="center"/>
        <w:rPr>
          <w:rFonts w:eastAsiaTheme="minorHAnsi"/>
        </w:rPr>
      </w:pPr>
      <w:r>
        <w:rPr>
          <w:rFonts w:eastAsiaTheme="minorHAnsi"/>
        </w:rPr>
        <w:t>A Compositional Reasoning Framework for Imperative Programs</w:t>
      </w:r>
    </w:p>
    <w:p w14:paraId="11FDD939" w14:textId="77777777" w:rsidR="0070068B" w:rsidRDefault="0070068B" w:rsidP="0070068B">
      <w:pPr>
        <w:pStyle w:val="Title"/>
        <w:jc w:val="center"/>
        <w:rPr>
          <w:rFonts w:eastAsiaTheme="minorHAnsi"/>
        </w:rPr>
      </w:pPr>
    </w:p>
    <w:p w14:paraId="0A9E26F7" w14:textId="770C6F9F" w:rsidR="0070068B" w:rsidRDefault="0070068B" w:rsidP="00797FD8">
      <w:pPr>
        <w:jc w:val="center"/>
      </w:pPr>
      <w:r>
        <w:t>Lucas Wagner</w:t>
      </w:r>
      <w:r w:rsidR="00BC61C6" w:rsidRPr="00BC61C6">
        <w:t xml:space="preserve"> </w:t>
      </w:r>
      <w:r w:rsidR="00BC61C6">
        <w:t>ⱡ</w:t>
      </w:r>
    </w:p>
    <w:p w14:paraId="31624585" w14:textId="0AD1D89F" w:rsidR="0070068B" w:rsidRDefault="0070068B" w:rsidP="004D0F0B">
      <w:pPr>
        <w:jc w:val="center"/>
      </w:pPr>
      <w:r>
        <w:br w:type="page"/>
      </w:r>
    </w:p>
    <w:sdt>
      <w:sdtPr>
        <w:rPr>
          <w:rFonts w:asciiTheme="minorHAnsi" w:eastAsiaTheme="minorHAnsi" w:hAnsiTheme="minorHAnsi" w:cstheme="minorBidi"/>
          <w:color w:val="auto"/>
          <w:sz w:val="22"/>
          <w:szCs w:val="22"/>
        </w:rPr>
        <w:id w:val="-292981479"/>
        <w:docPartObj>
          <w:docPartGallery w:val="Table of Contents"/>
          <w:docPartUnique/>
        </w:docPartObj>
      </w:sdtPr>
      <w:sdtEndPr>
        <w:rPr>
          <w:b/>
          <w:bCs/>
          <w:noProof/>
        </w:rPr>
      </w:sdtEndPr>
      <w:sdtContent>
        <w:p w14:paraId="615AF3A4" w14:textId="44DF9E31" w:rsidR="00F75487" w:rsidRDefault="00F75487">
          <w:pPr>
            <w:pStyle w:val="TOCHeading"/>
          </w:pPr>
          <w:r>
            <w:t>Contents</w:t>
          </w:r>
        </w:p>
        <w:p w14:paraId="1B4206BF" w14:textId="77777777" w:rsidR="00135319" w:rsidRDefault="00F75487">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30615596" w:history="1">
            <w:r w:rsidR="00135319" w:rsidRPr="0013792F">
              <w:rPr>
                <w:rStyle w:val="Hyperlink"/>
                <w:noProof/>
              </w:rPr>
              <w:t>1</w:t>
            </w:r>
            <w:r w:rsidR="00135319">
              <w:rPr>
                <w:rFonts w:eastAsiaTheme="minorEastAsia"/>
                <w:noProof/>
              </w:rPr>
              <w:tab/>
            </w:r>
            <w:r w:rsidR="00135319" w:rsidRPr="0013792F">
              <w:rPr>
                <w:rStyle w:val="Hyperlink"/>
                <w:noProof/>
              </w:rPr>
              <w:t>Acknowledgements</w:t>
            </w:r>
            <w:r w:rsidR="00135319">
              <w:rPr>
                <w:noProof/>
                <w:webHidden/>
              </w:rPr>
              <w:tab/>
            </w:r>
            <w:r w:rsidR="00135319">
              <w:rPr>
                <w:noProof/>
                <w:webHidden/>
              </w:rPr>
              <w:fldChar w:fldCharType="begin"/>
            </w:r>
            <w:r w:rsidR="00135319">
              <w:rPr>
                <w:noProof/>
                <w:webHidden/>
              </w:rPr>
              <w:instrText xml:space="preserve"> PAGEREF _Toc430615596 \h </w:instrText>
            </w:r>
            <w:r w:rsidR="00135319">
              <w:rPr>
                <w:noProof/>
                <w:webHidden/>
              </w:rPr>
            </w:r>
            <w:r w:rsidR="00135319">
              <w:rPr>
                <w:noProof/>
                <w:webHidden/>
              </w:rPr>
              <w:fldChar w:fldCharType="separate"/>
            </w:r>
            <w:r w:rsidR="00AC3EE5">
              <w:rPr>
                <w:noProof/>
                <w:webHidden/>
              </w:rPr>
              <w:t>3</w:t>
            </w:r>
            <w:r w:rsidR="00135319">
              <w:rPr>
                <w:noProof/>
                <w:webHidden/>
              </w:rPr>
              <w:fldChar w:fldCharType="end"/>
            </w:r>
          </w:hyperlink>
        </w:p>
        <w:p w14:paraId="4F097CBE" w14:textId="77777777" w:rsidR="00135319" w:rsidRDefault="002D1DAD">
          <w:pPr>
            <w:pStyle w:val="TOC1"/>
            <w:tabs>
              <w:tab w:val="left" w:pos="440"/>
              <w:tab w:val="right" w:leader="dot" w:pos="9350"/>
            </w:tabs>
            <w:rPr>
              <w:rFonts w:eastAsiaTheme="minorEastAsia"/>
              <w:noProof/>
            </w:rPr>
          </w:pPr>
          <w:hyperlink w:anchor="_Toc430615597" w:history="1">
            <w:r w:rsidR="00135319" w:rsidRPr="0013792F">
              <w:rPr>
                <w:rStyle w:val="Hyperlink"/>
                <w:noProof/>
              </w:rPr>
              <w:t>2</w:t>
            </w:r>
            <w:r w:rsidR="00135319">
              <w:rPr>
                <w:rFonts w:eastAsiaTheme="minorEastAsia"/>
                <w:noProof/>
              </w:rPr>
              <w:tab/>
            </w:r>
            <w:r w:rsidR="00135319" w:rsidRPr="0013792F">
              <w:rPr>
                <w:rStyle w:val="Hyperlink"/>
                <w:noProof/>
              </w:rPr>
              <w:t>Introduction</w:t>
            </w:r>
            <w:r w:rsidR="00135319">
              <w:rPr>
                <w:noProof/>
                <w:webHidden/>
              </w:rPr>
              <w:tab/>
            </w:r>
            <w:r w:rsidR="00135319">
              <w:rPr>
                <w:noProof/>
                <w:webHidden/>
              </w:rPr>
              <w:fldChar w:fldCharType="begin"/>
            </w:r>
            <w:r w:rsidR="00135319">
              <w:rPr>
                <w:noProof/>
                <w:webHidden/>
              </w:rPr>
              <w:instrText xml:space="preserve"> PAGEREF _Toc430615597 \h </w:instrText>
            </w:r>
            <w:r w:rsidR="00135319">
              <w:rPr>
                <w:noProof/>
                <w:webHidden/>
              </w:rPr>
            </w:r>
            <w:r w:rsidR="00135319">
              <w:rPr>
                <w:noProof/>
                <w:webHidden/>
              </w:rPr>
              <w:fldChar w:fldCharType="separate"/>
            </w:r>
            <w:r w:rsidR="00AC3EE5">
              <w:rPr>
                <w:noProof/>
                <w:webHidden/>
              </w:rPr>
              <w:t>4</w:t>
            </w:r>
            <w:r w:rsidR="00135319">
              <w:rPr>
                <w:noProof/>
                <w:webHidden/>
              </w:rPr>
              <w:fldChar w:fldCharType="end"/>
            </w:r>
          </w:hyperlink>
        </w:p>
        <w:p w14:paraId="3A035712" w14:textId="77777777" w:rsidR="00135319" w:rsidRDefault="002D1DAD">
          <w:pPr>
            <w:pStyle w:val="TOC1"/>
            <w:tabs>
              <w:tab w:val="left" w:pos="440"/>
              <w:tab w:val="right" w:leader="dot" w:pos="9350"/>
            </w:tabs>
            <w:rPr>
              <w:rFonts w:eastAsiaTheme="minorEastAsia"/>
              <w:noProof/>
            </w:rPr>
          </w:pPr>
          <w:hyperlink w:anchor="_Toc430615598" w:history="1">
            <w:r w:rsidR="00135319" w:rsidRPr="0013792F">
              <w:rPr>
                <w:rStyle w:val="Hyperlink"/>
                <w:noProof/>
              </w:rPr>
              <w:t>3</w:t>
            </w:r>
            <w:r w:rsidR="00135319">
              <w:rPr>
                <w:rFonts w:eastAsiaTheme="minorEastAsia"/>
                <w:noProof/>
              </w:rPr>
              <w:tab/>
            </w:r>
            <w:r w:rsidR="00135319" w:rsidRPr="0013792F">
              <w:rPr>
                <w:rStyle w:val="Hyperlink"/>
                <w:noProof/>
              </w:rPr>
              <w:t>Background</w:t>
            </w:r>
            <w:r w:rsidR="00135319">
              <w:rPr>
                <w:noProof/>
                <w:webHidden/>
              </w:rPr>
              <w:tab/>
            </w:r>
            <w:r w:rsidR="00135319">
              <w:rPr>
                <w:noProof/>
                <w:webHidden/>
              </w:rPr>
              <w:fldChar w:fldCharType="begin"/>
            </w:r>
            <w:r w:rsidR="00135319">
              <w:rPr>
                <w:noProof/>
                <w:webHidden/>
              </w:rPr>
              <w:instrText xml:space="preserve"> PAGEREF _Toc430615598 \h </w:instrText>
            </w:r>
            <w:r w:rsidR="00135319">
              <w:rPr>
                <w:noProof/>
                <w:webHidden/>
              </w:rPr>
            </w:r>
            <w:r w:rsidR="00135319">
              <w:rPr>
                <w:noProof/>
                <w:webHidden/>
              </w:rPr>
              <w:fldChar w:fldCharType="separate"/>
            </w:r>
            <w:r w:rsidR="00AC3EE5">
              <w:rPr>
                <w:noProof/>
                <w:webHidden/>
              </w:rPr>
              <w:t>4</w:t>
            </w:r>
            <w:r w:rsidR="00135319">
              <w:rPr>
                <w:noProof/>
                <w:webHidden/>
              </w:rPr>
              <w:fldChar w:fldCharType="end"/>
            </w:r>
          </w:hyperlink>
        </w:p>
        <w:p w14:paraId="2D302369" w14:textId="77777777" w:rsidR="00135319" w:rsidRDefault="002D1DAD">
          <w:pPr>
            <w:pStyle w:val="TOC2"/>
            <w:tabs>
              <w:tab w:val="left" w:pos="880"/>
              <w:tab w:val="right" w:leader="dot" w:pos="9350"/>
            </w:tabs>
            <w:rPr>
              <w:rFonts w:eastAsiaTheme="minorEastAsia"/>
              <w:noProof/>
            </w:rPr>
          </w:pPr>
          <w:hyperlink w:anchor="_Toc430615599" w:history="1">
            <w:r w:rsidR="00135319" w:rsidRPr="0013792F">
              <w:rPr>
                <w:rStyle w:val="Hyperlink"/>
                <w:noProof/>
              </w:rPr>
              <w:t>3.1</w:t>
            </w:r>
            <w:r w:rsidR="00135319">
              <w:rPr>
                <w:rFonts w:eastAsiaTheme="minorEastAsia"/>
                <w:noProof/>
              </w:rPr>
              <w:tab/>
            </w:r>
            <w:r w:rsidR="00135319" w:rsidRPr="0013792F">
              <w:rPr>
                <w:rStyle w:val="Hyperlink"/>
                <w:noProof/>
              </w:rPr>
              <w:t>Lustre</w:t>
            </w:r>
            <w:r w:rsidR="00135319">
              <w:rPr>
                <w:noProof/>
                <w:webHidden/>
              </w:rPr>
              <w:tab/>
            </w:r>
            <w:r w:rsidR="00135319">
              <w:rPr>
                <w:noProof/>
                <w:webHidden/>
              </w:rPr>
              <w:fldChar w:fldCharType="begin"/>
            </w:r>
            <w:r w:rsidR="00135319">
              <w:rPr>
                <w:noProof/>
                <w:webHidden/>
              </w:rPr>
              <w:instrText xml:space="preserve"> PAGEREF _Toc430615599 \h </w:instrText>
            </w:r>
            <w:r w:rsidR="00135319">
              <w:rPr>
                <w:noProof/>
                <w:webHidden/>
              </w:rPr>
            </w:r>
            <w:r w:rsidR="00135319">
              <w:rPr>
                <w:noProof/>
                <w:webHidden/>
              </w:rPr>
              <w:fldChar w:fldCharType="separate"/>
            </w:r>
            <w:r w:rsidR="00AC3EE5">
              <w:rPr>
                <w:noProof/>
                <w:webHidden/>
              </w:rPr>
              <w:t>4</w:t>
            </w:r>
            <w:r w:rsidR="00135319">
              <w:rPr>
                <w:noProof/>
                <w:webHidden/>
              </w:rPr>
              <w:fldChar w:fldCharType="end"/>
            </w:r>
          </w:hyperlink>
        </w:p>
        <w:p w14:paraId="2ACB2CC4" w14:textId="77777777" w:rsidR="00135319" w:rsidRDefault="002D1DAD">
          <w:pPr>
            <w:pStyle w:val="TOC2"/>
            <w:tabs>
              <w:tab w:val="left" w:pos="880"/>
              <w:tab w:val="right" w:leader="dot" w:pos="9350"/>
            </w:tabs>
            <w:rPr>
              <w:rFonts w:eastAsiaTheme="minorEastAsia"/>
              <w:noProof/>
            </w:rPr>
          </w:pPr>
          <w:hyperlink w:anchor="_Toc430615600" w:history="1">
            <w:r w:rsidR="00135319" w:rsidRPr="0013792F">
              <w:rPr>
                <w:rStyle w:val="Hyperlink"/>
                <w:noProof/>
              </w:rPr>
              <w:t>3.2</w:t>
            </w:r>
            <w:r w:rsidR="00135319">
              <w:rPr>
                <w:rFonts w:eastAsiaTheme="minorEastAsia"/>
                <w:noProof/>
              </w:rPr>
              <w:tab/>
            </w:r>
            <w:r w:rsidR="00135319" w:rsidRPr="0013792F">
              <w:rPr>
                <w:rStyle w:val="Hyperlink"/>
                <w:noProof/>
              </w:rPr>
              <w:t>Contract Based Reasoning</w:t>
            </w:r>
            <w:r w:rsidR="00135319">
              <w:rPr>
                <w:noProof/>
                <w:webHidden/>
              </w:rPr>
              <w:tab/>
            </w:r>
            <w:r w:rsidR="00135319">
              <w:rPr>
                <w:noProof/>
                <w:webHidden/>
              </w:rPr>
              <w:fldChar w:fldCharType="begin"/>
            </w:r>
            <w:r w:rsidR="00135319">
              <w:rPr>
                <w:noProof/>
                <w:webHidden/>
              </w:rPr>
              <w:instrText xml:space="preserve"> PAGEREF _Toc430615600 \h </w:instrText>
            </w:r>
            <w:r w:rsidR="00135319">
              <w:rPr>
                <w:noProof/>
                <w:webHidden/>
              </w:rPr>
            </w:r>
            <w:r w:rsidR="00135319">
              <w:rPr>
                <w:noProof/>
                <w:webHidden/>
              </w:rPr>
              <w:fldChar w:fldCharType="separate"/>
            </w:r>
            <w:r w:rsidR="00AC3EE5">
              <w:rPr>
                <w:noProof/>
                <w:webHidden/>
              </w:rPr>
              <w:t>7</w:t>
            </w:r>
            <w:r w:rsidR="00135319">
              <w:rPr>
                <w:noProof/>
                <w:webHidden/>
              </w:rPr>
              <w:fldChar w:fldCharType="end"/>
            </w:r>
          </w:hyperlink>
        </w:p>
        <w:p w14:paraId="4F8128D4" w14:textId="77777777" w:rsidR="00135319" w:rsidRDefault="002D1DAD">
          <w:pPr>
            <w:pStyle w:val="TOC2"/>
            <w:tabs>
              <w:tab w:val="left" w:pos="880"/>
              <w:tab w:val="right" w:leader="dot" w:pos="9350"/>
            </w:tabs>
            <w:rPr>
              <w:rFonts w:eastAsiaTheme="minorEastAsia"/>
              <w:noProof/>
            </w:rPr>
          </w:pPr>
          <w:hyperlink w:anchor="_Toc430615601" w:history="1">
            <w:r w:rsidR="00135319" w:rsidRPr="0013792F">
              <w:rPr>
                <w:rStyle w:val="Hyperlink"/>
                <w:noProof/>
              </w:rPr>
              <w:t>3.3</w:t>
            </w:r>
            <w:r w:rsidR="00135319">
              <w:rPr>
                <w:rFonts w:eastAsiaTheme="minorEastAsia"/>
                <w:noProof/>
              </w:rPr>
              <w:tab/>
            </w:r>
            <w:r w:rsidR="00135319" w:rsidRPr="0013792F">
              <w:rPr>
                <w:rStyle w:val="Hyperlink"/>
                <w:noProof/>
              </w:rPr>
              <w:t>AADL, OSATE, and AGREE</w:t>
            </w:r>
            <w:r w:rsidR="00135319">
              <w:rPr>
                <w:noProof/>
                <w:webHidden/>
              </w:rPr>
              <w:tab/>
            </w:r>
            <w:r w:rsidR="00135319">
              <w:rPr>
                <w:noProof/>
                <w:webHidden/>
              </w:rPr>
              <w:fldChar w:fldCharType="begin"/>
            </w:r>
            <w:r w:rsidR="00135319">
              <w:rPr>
                <w:noProof/>
                <w:webHidden/>
              </w:rPr>
              <w:instrText xml:space="preserve"> PAGEREF _Toc430615601 \h </w:instrText>
            </w:r>
            <w:r w:rsidR="00135319">
              <w:rPr>
                <w:noProof/>
                <w:webHidden/>
              </w:rPr>
            </w:r>
            <w:r w:rsidR="00135319">
              <w:rPr>
                <w:noProof/>
                <w:webHidden/>
              </w:rPr>
              <w:fldChar w:fldCharType="separate"/>
            </w:r>
            <w:r w:rsidR="00AC3EE5">
              <w:rPr>
                <w:noProof/>
                <w:webHidden/>
              </w:rPr>
              <w:t>8</w:t>
            </w:r>
            <w:r w:rsidR="00135319">
              <w:rPr>
                <w:noProof/>
                <w:webHidden/>
              </w:rPr>
              <w:fldChar w:fldCharType="end"/>
            </w:r>
          </w:hyperlink>
        </w:p>
        <w:p w14:paraId="29082DC0" w14:textId="77777777" w:rsidR="00135319" w:rsidRDefault="002D1DAD">
          <w:pPr>
            <w:pStyle w:val="TOC1"/>
            <w:tabs>
              <w:tab w:val="left" w:pos="440"/>
              <w:tab w:val="right" w:leader="dot" w:pos="9350"/>
            </w:tabs>
            <w:rPr>
              <w:rFonts w:eastAsiaTheme="minorEastAsia"/>
              <w:noProof/>
            </w:rPr>
          </w:pPr>
          <w:hyperlink w:anchor="_Toc430615602" w:history="1">
            <w:r w:rsidR="00135319" w:rsidRPr="0013792F">
              <w:rPr>
                <w:rStyle w:val="Hyperlink"/>
                <w:noProof/>
              </w:rPr>
              <w:t>4</w:t>
            </w:r>
            <w:r w:rsidR="00135319">
              <w:rPr>
                <w:rFonts w:eastAsiaTheme="minorEastAsia"/>
                <w:noProof/>
              </w:rPr>
              <w:tab/>
            </w:r>
            <w:r w:rsidR="00135319" w:rsidRPr="0013792F">
              <w:rPr>
                <w:rStyle w:val="Hyperlink"/>
                <w:noProof/>
              </w:rPr>
              <w:t>Approach</w:t>
            </w:r>
            <w:r w:rsidR="00135319">
              <w:rPr>
                <w:noProof/>
                <w:webHidden/>
              </w:rPr>
              <w:tab/>
            </w:r>
            <w:r w:rsidR="00135319">
              <w:rPr>
                <w:noProof/>
                <w:webHidden/>
              </w:rPr>
              <w:fldChar w:fldCharType="begin"/>
            </w:r>
            <w:r w:rsidR="00135319">
              <w:rPr>
                <w:noProof/>
                <w:webHidden/>
              </w:rPr>
              <w:instrText xml:space="preserve"> PAGEREF _Toc430615602 \h </w:instrText>
            </w:r>
            <w:r w:rsidR="00135319">
              <w:rPr>
                <w:noProof/>
                <w:webHidden/>
              </w:rPr>
            </w:r>
            <w:r w:rsidR="00135319">
              <w:rPr>
                <w:noProof/>
                <w:webHidden/>
              </w:rPr>
              <w:fldChar w:fldCharType="separate"/>
            </w:r>
            <w:r w:rsidR="00AC3EE5">
              <w:rPr>
                <w:noProof/>
                <w:webHidden/>
              </w:rPr>
              <w:t>8</w:t>
            </w:r>
            <w:r w:rsidR="00135319">
              <w:rPr>
                <w:noProof/>
                <w:webHidden/>
              </w:rPr>
              <w:fldChar w:fldCharType="end"/>
            </w:r>
          </w:hyperlink>
        </w:p>
        <w:p w14:paraId="39CFE555" w14:textId="77777777" w:rsidR="00135319" w:rsidRDefault="002D1DAD">
          <w:pPr>
            <w:pStyle w:val="TOC2"/>
            <w:tabs>
              <w:tab w:val="left" w:pos="880"/>
              <w:tab w:val="right" w:leader="dot" w:pos="9350"/>
            </w:tabs>
            <w:rPr>
              <w:rFonts w:eastAsiaTheme="minorEastAsia"/>
              <w:noProof/>
            </w:rPr>
          </w:pPr>
          <w:hyperlink w:anchor="_Toc430615603" w:history="1">
            <w:r w:rsidR="00135319" w:rsidRPr="0013792F">
              <w:rPr>
                <w:rStyle w:val="Hyperlink"/>
                <w:noProof/>
              </w:rPr>
              <w:t>4.1</w:t>
            </w:r>
            <w:r w:rsidR="00135319">
              <w:rPr>
                <w:rFonts w:eastAsiaTheme="minorEastAsia"/>
                <w:noProof/>
              </w:rPr>
              <w:tab/>
            </w:r>
            <w:r w:rsidR="00135319" w:rsidRPr="0013792F">
              <w:rPr>
                <w:rStyle w:val="Hyperlink"/>
                <w:noProof/>
              </w:rPr>
              <w:t>Limp Specification Language</w:t>
            </w:r>
            <w:r w:rsidR="00135319">
              <w:rPr>
                <w:noProof/>
                <w:webHidden/>
              </w:rPr>
              <w:tab/>
            </w:r>
            <w:r w:rsidR="00135319">
              <w:rPr>
                <w:noProof/>
                <w:webHidden/>
              </w:rPr>
              <w:fldChar w:fldCharType="begin"/>
            </w:r>
            <w:r w:rsidR="00135319">
              <w:rPr>
                <w:noProof/>
                <w:webHidden/>
              </w:rPr>
              <w:instrText xml:space="preserve"> PAGEREF _Toc430615603 \h </w:instrText>
            </w:r>
            <w:r w:rsidR="00135319">
              <w:rPr>
                <w:noProof/>
                <w:webHidden/>
              </w:rPr>
            </w:r>
            <w:r w:rsidR="00135319">
              <w:rPr>
                <w:noProof/>
                <w:webHidden/>
              </w:rPr>
              <w:fldChar w:fldCharType="separate"/>
            </w:r>
            <w:r w:rsidR="00AC3EE5">
              <w:rPr>
                <w:noProof/>
                <w:webHidden/>
              </w:rPr>
              <w:t>9</w:t>
            </w:r>
            <w:r w:rsidR="00135319">
              <w:rPr>
                <w:noProof/>
                <w:webHidden/>
              </w:rPr>
              <w:fldChar w:fldCharType="end"/>
            </w:r>
          </w:hyperlink>
        </w:p>
        <w:p w14:paraId="779DCBC3" w14:textId="77777777" w:rsidR="00135319" w:rsidRDefault="002D1DAD">
          <w:pPr>
            <w:pStyle w:val="TOC3"/>
            <w:tabs>
              <w:tab w:val="left" w:pos="1320"/>
              <w:tab w:val="right" w:leader="dot" w:pos="9350"/>
            </w:tabs>
            <w:rPr>
              <w:rFonts w:eastAsiaTheme="minorEastAsia"/>
              <w:noProof/>
            </w:rPr>
          </w:pPr>
          <w:hyperlink w:anchor="_Toc430615604" w:history="1">
            <w:r w:rsidR="00135319" w:rsidRPr="0013792F">
              <w:rPr>
                <w:rStyle w:val="Hyperlink"/>
                <w:noProof/>
              </w:rPr>
              <w:t>4.1.1</w:t>
            </w:r>
            <w:r w:rsidR="00135319">
              <w:rPr>
                <w:rFonts w:eastAsiaTheme="minorEastAsia"/>
                <w:noProof/>
              </w:rPr>
              <w:tab/>
            </w:r>
            <w:r w:rsidR="00135319" w:rsidRPr="0013792F">
              <w:rPr>
                <w:rStyle w:val="Hyperlink"/>
                <w:noProof/>
              </w:rPr>
              <w:t>Motivating Example</w:t>
            </w:r>
            <w:r w:rsidR="00135319">
              <w:rPr>
                <w:noProof/>
                <w:webHidden/>
              </w:rPr>
              <w:tab/>
            </w:r>
            <w:r w:rsidR="00135319">
              <w:rPr>
                <w:noProof/>
                <w:webHidden/>
              </w:rPr>
              <w:fldChar w:fldCharType="begin"/>
            </w:r>
            <w:r w:rsidR="00135319">
              <w:rPr>
                <w:noProof/>
                <w:webHidden/>
              </w:rPr>
              <w:instrText xml:space="preserve"> PAGEREF _Toc430615604 \h </w:instrText>
            </w:r>
            <w:r w:rsidR="00135319">
              <w:rPr>
                <w:noProof/>
                <w:webHidden/>
              </w:rPr>
            </w:r>
            <w:r w:rsidR="00135319">
              <w:rPr>
                <w:noProof/>
                <w:webHidden/>
              </w:rPr>
              <w:fldChar w:fldCharType="separate"/>
            </w:r>
            <w:r w:rsidR="00AC3EE5">
              <w:rPr>
                <w:noProof/>
                <w:webHidden/>
              </w:rPr>
              <w:t>9</w:t>
            </w:r>
            <w:r w:rsidR="00135319">
              <w:rPr>
                <w:noProof/>
                <w:webHidden/>
              </w:rPr>
              <w:fldChar w:fldCharType="end"/>
            </w:r>
          </w:hyperlink>
        </w:p>
        <w:p w14:paraId="7B9EE887" w14:textId="77777777" w:rsidR="00135319" w:rsidRDefault="002D1DAD">
          <w:pPr>
            <w:pStyle w:val="TOC3"/>
            <w:tabs>
              <w:tab w:val="left" w:pos="1320"/>
              <w:tab w:val="right" w:leader="dot" w:pos="9350"/>
            </w:tabs>
            <w:rPr>
              <w:rFonts w:eastAsiaTheme="minorEastAsia"/>
              <w:noProof/>
            </w:rPr>
          </w:pPr>
          <w:hyperlink w:anchor="_Toc430615605" w:history="1">
            <w:r w:rsidR="00135319" w:rsidRPr="0013792F">
              <w:rPr>
                <w:rStyle w:val="Hyperlink"/>
                <w:noProof/>
              </w:rPr>
              <w:t>4.1.2</w:t>
            </w:r>
            <w:r w:rsidR="00135319">
              <w:rPr>
                <w:rFonts w:eastAsiaTheme="minorEastAsia"/>
                <w:noProof/>
              </w:rPr>
              <w:tab/>
            </w:r>
            <w:r w:rsidR="00135319" w:rsidRPr="0013792F">
              <w:rPr>
                <w:rStyle w:val="Hyperlink"/>
                <w:noProof/>
              </w:rPr>
              <w:t>Limp Type System</w:t>
            </w:r>
            <w:r w:rsidR="00135319">
              <w:rPr>
                <w:noProof/>
                <w:webHidden/>
              </w:rPr>
              <w:tab/>
            </w:r>
            <w:r w:rsidR="00135319">
              <w:rPr>
                <w:noProof/>
                <w:webHidden/>
              </w:rPr>
              <w:fldChar w:fldCharType="begin"/>
            </w:r>
            <w:r w:rsidR="00135319">
              <w:rPr>
                <w:noProof/>
                <w:webHidden/>
              </w:rPr>
              <w:instrText xml:space="preserve"> PAGEREF _Toc430615605 \h </w:instrText>
            </w:r>
            <w:r w:rsidR="00135319">
              <w:rPr>
                <w:noProof/>
                <w:webHidden/>
              </w:rPr>
            </w:r>
            <w:r w:rsidR="00135319">
              <w:rPr>
                <w:noProof/>
                <w:webHidden/>
              </w:rPr>
              <w:fldChar w:fldCharType="separate"/>
            </w:r>
            <w:r w:rsidR="00AC3EE5">
              <w:rPr>
                <w:noProof/>
                <w:webHidden/>
              </w:rPr>
              <w:t>10</w:t>
            </w:r>
            <w:r w:rsidR="00135319">
              <w:rPr>
                <w:noProof/>
                <w:webHidden/>
              </w:rPr>
              <w:fldChar w:fldCharType="end"/>
            </w:r>
          </w:hyperlink>
        </w:p>
        <w:p w14:paraId="1A4B8A71" w14:textId="77777777" w:rsidR="00135319" w:rsidRDefault="002D1DAD">
          <w:pPr>
            <w:pStyle w:val="TOC3"/>
            <w:tabs>
              <w:tab w:val="left" w:pos="1320"/>
              <w:tab w:val="right" w:leader="dot" w:pos="9350"/>
            </w:tabs>
            <w:rPr>
              <w:rFonts w:eastAsiaTheme="minorEastAsia"/>
              <w:noProof/>
            </w:rPr>
          </w:pPr>
          <w:hyperlink w:anchor="_Toc430615606" w:history="1">
            <w:r w:rsidR="00135319" w:rsidRPr="0013792F">
              <w:rPr>
                <w:rStyle w:val="Hyperlink"/>
                <w:noProof/>
              </w:rPr>
              <w:t>4.1.3</w:t>
            </w:r>
            <w:r w:rsidR="00135319">
              <w:rPr>
                <w:rFonts w:eastAsiaTheme="minorEastAsia"/>
                <w:noProof/>
              </w:rPr>
              <w:tab/>
            </w:r>
            <w:r w:rsidR="00135319" w:rsidRPr="0013792F">
              <w:rPr>
                <w:rStyle w:val="Hyperlink"/>
                <w:noProof/>
              </w:rPr>
              <w:t>Functions</w:t>
            </w:r>
            <w:r w:rsidR="00135319">
              <w:rPr>
                <w:noProof/>
                <w:webHidden/>
              </w:rPr>
              <w:tab/>
            </w:r>
            <w:r w:rsidR="00135319">
              <w:rPr>
                <w:noProof/>
                <w:webHidden/>
              </w:rPr>
              <w:fldChar w:fldCharType="begin"/>
            </w:r>
            <w:r w:rsidR="00135319">
              <w:rPr>
                <w:noProof/>
                <w:webHidden/>
              </w:rPr>
              <w:instrText xml:space="preserve"> PAGEREF _Toc430615606 \h </w:instrText>
            </w:r>
            <w:r w:rsidR="00135319">
              <w:rPr>
                <w:noProof/>
                <w:webHidden/>
              </w:rPr>
            </w:r>
            <w:r w:rsidR="00135319">
              <w:rPr>
                <w:noProof/>
                <w:webHidden/>
              </w:rPr>
              <w:fldChar w:fldCharType="separate"/>
            </w:r>
            <w:r w:rsidR="00AC3EE5">
              <w:rPr>
                <w:noProof/>
                <w:webHidden/>
              </w:rPr>
              <w:t>10</w:t>
            </w:r>
            <w:r w:rsidR="00135319">
              <w:rPr>
                <w:noProof/>
                <w:webHidden/>
              </w:rPr>
              <w:fldChar w:fldCharType="end"/>
            </w:r>
          </w:hyperlink>
        </w:p>
        <w:p w14:paraId="5F0ACD37" w14:textId="77777777" w:rsidR="00135319" w:rsidRDefault="002D1DAD">
          <w:pPr>
            <w:pStyle w:val="TOC3"/>
            <w:tabs>
              <w:tab w:val="left" w:pos="1320"/>
              <w:tab w:val="right" w:leader="dot" w:pos="9350"/>
            </w:tabs>
            <w:rPr>
              <w:rFonts w:eastAsiaTheme="minorEastAsia"/>
              <w:noProof/>
            </w:rPr>
          </w:pPr>
          <w:hyperlink w:anchor="_Toc430615607" w:history="1">
            <w:r w:rsidR="00135319" w:rsidRPr="0013792F">
              <w:rPr>
                <w:rStyle w:val="Hyperlink"/>
                <w:noProof/>
              </w:rPr>
              <w:t>4.1.4</w:t>
            </w:r>
            <w:r w:rsidR="00135319">
              <w:rPr>
                <w:rFonts w:eastAsiaTheme="minorEastAsia"/>
                <w:noProof/>
              </w:rPr>
              <w:tab/>
            </w:r>
            <w:r w:rsidR="00135319" w:rsidRPr="0013792F">
              <w:rPr>
                <w:rStyle w:val="Hyperlink"/>
                <w:noProof/>
              </w:rPr>
              <w:t>Local Procedures</w:t>
            </w:r>
            <w:r w:rsidR="00135319">
              <w:rPr>
                <w:noProof/>
                <w:webHidden/>
              </w:rPr>
              <w:tab/>
            </w:r>
            <w:r w:rsidR="00135319">
              <w:rPr>
                <w:noProof/>
                <w:webHidden/>
              </w:rPr>
              <w:fldChar w:fldCharType="begin"/>
            </w:r>
            <w:r w:rsidR="00135319">
              <w:rPr>
                <w:noProof/>
                <w:webHidden/>
              </w:rPr>
              <w:instrText xml:space="preserve"> PAGEREF _Toc430615607 \h </w:instrText>
            </w:r>
            <w:r w:rsidR="00135319">
              <w:rPr>
                <w:noProof/>
                <w:webHidden/>
              </w:rPr>
            </w:r>
            <w:r w:rsidR="00135319">
              <w:rPr>
                <w:noProof/>
                <w:webHidden/>
              </w:rPr>
              <w:fldChar w:fldCharType="separate"/>
            </w:r>
            <w:r w:rsidR="00AC3EE5">
              <w:rPr>
                <w:noProof/>
                <w:webHidden/>
              </w:rPr>
              <w:t>11</w:t>
            </w:r>
            <w:r w:rsidR="00135319">
              <w:rPr>
                <w:noProof/>
                <w:webHidden/>
              </w:rPr>
              <w:fldChar w:fldCharType="end"/>
            </w:r>
          </w:hyperlink>
        </w:p>
        <w:p w14:paraId="3C6FB1B7" w14:textId="77777777" w:rsidR="00135319" w:rsidRDefault="002D1DAD">
          <w:pPr>
            <w:pStyle w:val="TOC3"/>
            <w:tabs>
              <w:tab w:val="left" w:pos="1320"/>
              <w:tab w:val="right" w:leader="dot" w:pos="9350"/>
            </w:tabs>
            <w:rPr>
              <w:rFonts w:eastAsiaTheme="minorEastAsia"/>
              <w:noProof/>
            </w:rPr>
          </w:pPr>
          <w:hyperlink w:anchor="_Toc430615608" w:history="1">
            <w:r w:rsidR="00135319" w:rsidRPr="0013792F">
              <w:rPr>
                <w:rStyle w:val="Hyperlink"/>
                <w:noProof/>
              </w:rPr>
              <w:t>4.1.5</w:t>
            </w:r>
            <w:r w:rsidR="00135319">
              <w:rPr>
                <w:rFonts w:eastAsiaTheme="minorEastAsia"/>
                <w:noProof/>
              </w:rPr>
              <w:tab/>
            </w:r>
            <w:r w:rsidR="00135319" w:rsidRPr="0013792F">
              <w:rPr>
                <w:rStyle w:val="Hyperlink"/>
                <w:noProof/>
              </w:rPr>
              <w:t>External Procedures</w:t>
            </w:r>
            <w:r w:rsidR="00135319">
              <w:rPr>
                <w:noProof/>
                <w:webHidden/>
              </w:rPr>
              <w:tab/>
            </w:r>
            <w:r w:rsidR="00135319">
              <w:rPr>
                <w:noProof/>
                <w:webHidden/>
              </w:rPr>
              <w:fldChar w:fldCharType="begin"/>
            </w:r>
            <w:r w:rsidR="00135319">
              <w:rPr>
                <w:noProof/>
                <w:webHidden/>
              </w:rPr>
              <w:instrText xml:space="preserve"> PAGEREF _Toc430615608 \h </w:instrText>
            </w:r>
            <w:r w:rsidR="00135319">
              <w:rPr>
                <w:noProof/>
                <w:webHidden/>
              </w:rPr>
            </w:r>
            <w:r w:rsidR="00135319">
              <w:rPr>
                <w:noProof/>
                <w:webHidden/>
              </w:rPr>
              <w:fldChar w:fldCharType="separate"/>
            </w:r>
            <w:r w:rsidR="00AC3EE5">
              <w:rPr>
                <w:noProof/>
                <w:webHidden/>
              </w:rPr>
              <w:t>11</w:t>
            </w:r>
            <w:r w:rsidR="00135319">
              <w:rPr>
                <w:noProof/>
                <w:webHidden/>
              </w:rPr>
              <w:fldChar w:fldCharType="end"/>
            </w:r>
          </w:hyperlink>
        </w:p>
        <w:p w14:paraId="24018130" w14:textId="77777777" w:rsidR="00135319" w:rsidRDefault="002D1DAD">
          <w:pPr>
            <w:pStyle w:val="TOC3"/>
            <w:tabs>
              <w:tab w:val="left" w:pos="1320"/>
              <w:tab w:val="right" w:leader="dot" w:pos="9350"/>
            </w:tabs>
            <w:rPr>
              <w:rFonts w:eastAsiaTheme="minorEastAsia"/>
              <w:noProof/>
            </w:rPr>
          </w:pPr>
          <w:hyperlink w:anchor="_Toc430615609" w:history="1">
            <w:r w:rsidR="00135319" w:rsidRPr="0013792F">
              <w:rPr>
                <w:rStyle w:val="Hyperlink"/>
                <w:noProof/>
              </w:rPr>
              <w:t>4.1.6</w:t>
            </w:r>
            <w:r w:rsidR="00135319">
              <w:rPr>
                <w:rFonts w:eastAsiaTheme="minorEastAsia"/>
                <w:noProof/>
              </w:rPr>
              <w:tab/>
            </w:r>
            <w:r w:rsidR="00135319" w:rsidRPr="0013792F">
              <w:rPr>
                <w:rStyle w:val="Hyperlink"/>
                <w:noProof/>
              </w:rPr>
              <w:t>Global Variables</w:t>
            </w:r>
            <w:r w:rsidR="00135319">
              <w:rPr>
                <w:noProof/>
                <w:webHidden/>
              </w:rPr>
              <w:tab/>
            </w:r>
            <w:r w:rsidR="00135319">
              <w:rPr>
                <w:noProof/>
                <w:webHidden/>
              </w:rPr>
              <w:fldChar w:fldCharType="begin"/>
            </w:r>
            <w:r w:rsidR="00135319">
              <w:rPr>
                <w:noProof/>
                <w:webHidden/>
              </w:rPr>
              <w:instrText xml:space="preserve"> PAGEREF _Toc430615609 \h </w:instrText>
            </w:r>
            <w:r w:rsidR="00135319">
              <w:rPr>
                <w:noProof/>
                <w:webHidden/>
              </w:rPr>
            </w:r>
            <w:r w:rsidR="00135319">
              <w:rPr>
                <w:noProof/>
                <w:webHidden/>
              </w:rPr>
              <w:fldChar w:fldCharType="separate"/>
            </w:r>
            <w:r w:rsidR="00AC3EE5">
              <w:rPr>
                <w:noProof/>
                <w:webHidden/>
              </w:rPr>
              <w:t>12</w:t>
            </w:r>
            <w:r w:rsidR="00135319">
              <w:rPr>
                <w:noProof/>
                <w:webHidden/>
              </w:rPr>
              <w:fldChar w:fldCharType="end"/>
            </w:r>
          </w:hyperlink>
        </w:p>
        <w:p w14:paraId="68C5E1C1" w14:textId="77777777" w:rsidR="00135319" w:rsidRDefault="002D1DAD">
          <w:pPr>
            <w:pStyle w:val="TOC3"/>
            <w:tabs>
              <w:tab w:val="left" w:pos="1320"/>
              <w:tab w:val="right" w:leader="dot" w:pos="9350"/>
            </w:tabs>
            <w:rPr>
              <w:rFonts w:eastAsiaTheme="minorEastAsia"/>
              <w:noProof/>
            </w:rPr>
          </w:pPr>
          <w:hyperlink w:anchor="_Toc430615610" w:history="1">
            <w:r w:rsidR="00135319" w:rsidRPr="0013792F">
              <w:rPr>
                <w:rStyle w:val="Hyperlink"/>
                <w:noProof/>
              </w:rPr>
              <w:t>4.1.7</w:t>
            </w:r>
            <w:r w:rsidR="00135319">
              <w:rPr>
                <w:rFonts w:eastAsiaTheme="minorEastAsia"/>
                <w:noProof/>
              </w:rPr>
              <w:tab/>
            </w:r>
            <w:r w:rsidR="00135319" w:rsidRPr="0013792F">
              <w:rPr>
                <w:rStyle w:val="Hyperlink"/>
                <w:noProof/>
              </w:rPr>
              <w:t>Contract Specification</w:t>
            </w:r>
            <w:r w:rsidR="00135319">
              <w:rPr>
                <w:noProof/>
                <w:webHidden/>
              </w:rPr>
              <w:tab/>
            </w:r>
            <w:r w:rsidR="00135319">
              <w:rPr>
                <w:noProof/>
                <w:webHidden/>
              </w:rPr>
              <w:fldChar w:fldCharType="begin"/>
            </w:r>
            <w:r w:rsidR="00135319">
              <w:rPr>
                <w:noProof/>
                <w:webHidden/>
              </w:rPr>
              <w:instrText xml:space="preserve"> PAGEREF _Toc430615610 \h </w:instrText>
            </w:r>
            <w:r w:rsidR="00135319">
              <w:rPr>
                <w:noProof/>
                <w:webHidden/>
              </w:rPr>
            </w:r>
            <w:r w:rsidR="00135319">
              <w:rPr>
                <w:noProof/>
                <w:webHidden/>
              </w:rPr>
              <w:fldChar w:fldCharType="separate"/>
            </w:r>
            <w:r w:rsidR="00AC3EE5">
              <w:rPr>
                <w:noProof/>
                <w:webHidden/>
              </w:rPr>
              <w:t>12</w:t>
            </w:r>
            <w:r w:rsidR="00135319">
              <w:rPr>
                <w:noProof/>
                <w:webHidden/>
              </w:rPr>
              <w:fldChar w:fldCharType="end"/>
            </w:r>
          </w:hyperlink>
        </w:p>
        <w:p w14:paraId="0A72A8B8" w14:textId="77777777" w:rsidR="00135319" w:rsidRDefault="002D1DAD">
          <w:pPr>
            <w:pStyle w:val="TOC2"/>
            <w:tabs>
              <w:tab w:val="left" w:pos="880"/>
              <w:tab w:val="right" w:leader="dot" w:pos="9350"/>
            </w:tabs>
            <w:rPr>
              <w:rFonts w:eastAsiaTheme="minorEastAsia"/>
              <w:noProof/>
            </w:rPr>
          </w:pPr>
          <w:hyperlink w:anchor="_Toc430615611" w:history="1">
            <w:r w:rsidR="00135319" w:rsidRPr="0013792F">
              <w:rPr>
                <w:rStyle w:val="Hyperlink"/>
                <w:noProof/>
              </w:rPr>
              <w:t>4.2</w:t>
            </w:r>
            <w:r w:rsidR="00135319">
              <w:rPr>
                <w:rFonts w:eastAsiaTheme="minorEastAsia"/>
                <w:noProof/>
              </w:rPr>
              <w:tab/>
            </w:r>
            <w:r w:rsidR="00135319" w:rsidRPr="0013792F">
              <w:rPr>
                <w:rStyle w:val="Hyperlink"/>
                <w:noProof/>
              </w:rPr>
              <w:t>Translation to Lustre</w:t>
            </w:r>
            <w:r w:rsidR="00135319">
              <w:rPr>
                <w:noProof/>
                <w:webHidden/>
              </w:rPr>
              <w:tab/>
            </w:r>
            <w:r w:rsidR="00135319">
              <w:rPr>
                <w:noProof/>
                <w:webHidden/>
              </w:rPr>
              <w:fldChar w:fldCharType="begin"/>
            </w:r>
            <w:r w:rsidR="00135319">
              <w:rPr>
                <w:noProof/>
                <w:webHidden/>
              </w:rPr>
              <w:instrText xml:space="preserve"> PAGEREF _Toc430615611 \h </w:instrText>
            </w:r>
            <w:r w:rsidR="00135319">
              <w:rPr>
                <w:noProof/>
                <w:webHidden/>
              </w:rPr>
            </w:r>
            <w:r w:rsidR="00135319">
              <w:rPr>
                <w:noProof/>
                <w:webHidden/>
              </w:rPr>
              <w:fldChar w:fldCharType="separate"/>
            </w:r>
            <w:r w:rsidR="00AC3EE5">
              <w:rPr>
                <w:noProof/>
                <w:webHidden/>
              </w:rPr>
              <w:t>13</w:t>
            </w:r>
            <w:r w:rsidR="00135319">
              <w:rPr>
                <w:noProof/>
                <w:webHidden/>
              </w:rPr>
              <w:fldChar w:fldCharType="end"/>
            </w:r>
          </w:hyperlink>
        </w:p>
        <w:p w14:paraId="6BBF5B21" w14:textId="77777777" w:rsidR="00135319" w:rsidRDefault="002D1DAD">
          <w:pPr>
            <w:pStyle w:val="TOC3"/>
            <w:tabs>
              <w:tab w:val="left" w:pos="1320"/>
              <w:tab w:val="right" w:leader="dot" w:pos="9350"/>
            </w:tabs>
            <w:rPr>
              <w:rFonts w:eastAsiaTheme="minorEastAsia"/>
              <w:noProof/>
            </w:rPr>
          </w:pPr>
          <w:hyperlink w:anchor="_Toc430615612" w:history="1">
            <w:r w:rsidR="00135319" w:rsidRPr="0013792F">
              <w:rPr>
                <w:rStyle w:val="Hyperlink"/>
                <w:noProof/>
              </w:rPr>
              <w:t>4.2.1</w:t>
            </w:r>
            <w:r w:rsidR="00135319">
              <w:rPr>
                <w:rFonts w:eastAsiaTheme="minorEastAsia"/>
                <w:noProof/>
              </w:rPr>
              <w:tab/>
            </w:r>
            <w:r w:rsidR="00135319" w:rsidRPr="0013792F">
              <w:rPr>
                <w:rStyle w:val="Hyperlink"/>
                <w:noProof/>
              </w:rPr>
              <w:t>Limp to Limp Transformations</w:t>
            </w:r>
            <w:r w:rsidR="00135319">
              <w:rPr>
                <w:noProof/>
                <w:webHidden/>
              </w:rPr>
              <w:tab/>
            </w:r>
            <w:r w:rsidR="00135319">
              <w:rPr>
                <w:noProof/>
                <w:webHidden/>
              </w:rPr>
              <w:fldChar w:fldCharType="begin"/>
            </w:r>
            <w:r w:rsidR="00135319">
              <w:rPr>
                <w:noProof/>
                <w:webHidden/>
              </w:rPr>
              <w:instrText xml:space="preserve"> PAGEREF _Toc430615612 \h </w:instrText>
            </w:r>
            <w:r w:rsidR="00135319">
              <w:rPr>
                <w:noProof/>
                <w:webHidden/>
              </w:rPr>
            </w:r>
            <w:r w:rsidR="00135319">
              <w:rPr>
                <w:noProof/>
                <w:webHidden/>
              </w:rPr>
              <w:fldChar w:fldCharType="separate"/>
            </w:r>
            <w:r w:rsidR="00AC3EE5">
              <w:rPr>
                <w:noProof/>
                <w:webHidden/>
              </w:rPr>
              <w:t>14</w:t>
            </w:r>
            <w:r w:rsidR="00135319">
              <w:rPr>
                <w:noProof/>
                <w:webHidden/>
              </w:rPr>
              <w:fldChar w:fldCharType="end"/>
            </w:r>
          </w:hyperlink>
        </w:p>
        <w:p w14:paraId="2717FB59" w14:textId="77777777" w:rsidR="00135319" w:rsidRDefault="002D1DAD">
          <w:pPr>
            <w:pStyle w:val="TOC3"/>
            <w:tabs>
              <w:tab w:val="left" w:pos="1320"/>
              <w:tab w:val="right" w:leader="dot" w:pos="9350"/>
            </w:tabs>
            <w:rPr>
              <w:rFonts w:eastAsiaTheme="minorEastAsia"/>
              <w:noProof/>
            </w:rPr>
          </w:pPr>
          <w:hyperlink w:anchor="_Toc430615613" w:history="1">
            <w:r w:rsidR="00135319" w:rsidRPr="0013792F">
              <w:rPr>
                <w:rStyle w:val="Hyperlink"/>
                <w:noProof/>
              </w:rPr>
              <w:t>4.2.2</w:t>
            </w:r>
            <w:r w:rsidR="00135319">
              <w:rPr>
                <w:rFonts w:eastAsiaTheme="minorEastAsia"/>
                <w:noProof/>
              </w:rPr>
              <w:tab/>
            </w:r>
            <w:r w:rsidR="00135319" w:rsidRPr="0013792F">
              <w:rPr>
                <w:rStyle w:val="Hyperlink"/>
                <w:noProof/>
              </w:rPr>
              <w:t>Transforming Finalized Limp to a Control Flow Graph (CFG)</w:t>
            </w:r>
            <w:r w:rsidR="00135319">
              <w:rPr>
                <w:noProof/>
                <w:webHidden/>
              </w:rPr>
              <w:tab/>
            </w:r>
            <w:r w:rsidR="00135319">
              <w:rPr>
                <w:noProof/>
                <w:webHidden/>
              </w:rPr>
              <w:fldChar w:fldCharType="begin"/>
            </w:r>
            <w:r w:rsidR="00135319">
              <w:rPr>
                <w:noProof/>
                <w:webHidden/>
              </w:rPr>
              <w:instrText xml:space="preserve"> PAGEREF _Toc430615613 \h </w:instrText>
            </w:r>
            <w:r w:rsidR="00135319">
              <w:rPr>
                <w:noProof/>
                <w:webHidden/>
              </w:rPr>
            </w:r>
            <w:r w:rsidR="00135319">
              <w:rPr>
                <w:noProof/>
                <w:webHidden/>
              </w:rPr>
              <w:fldChar w:fldCharType="separate"/>
            </w:r>
            <w:r w:rsidR="00AC3EE5">
              <w:rPr>
                <w:noProof/>
                <w:webHidden/>
              </w:rPr>
              <w:t>16</w:t>
            </w:r>
            <w:r w:rsidR="00135319">
              <w:rPr>
                <w:noProof/>
                <w:webHidden/>
              </w:rPr>
              <w:fldChar w:fldCharType="end"/>
            </w:r>
          </w:hyperlink>
        </w:p>
        <w:p w14:paraId="5E1250A2" w14:textId="77777777" w:rsidR="00135319" w:rsidRDefault="002D1DAD">
          <w:pPr>
            <w:pStyle w:val="TOC3"/>
            <w:tabs>
              <w:tab w:val="left" w:pos="1320"/>
              <w:tab w:val="right" w:leader="dot" w:pos="9350"/>
            </w:tabs>
            <w:rPr>
              <w:rFonts w:eastAsiaTheme="minorEastAsia"/>
              <w:noProof/>
            </w:rPr>
          </w:pPr>
          <w:hyperlink w:anchor="_Toc430615614" w:history="1">
            <w:r w:rsidR="00135319" w:rsidRPr="0013792F">
              <w:rPr>
                <w:rStyle w:val="Hyperlink"/>
                <w:noProof/>
              </w:rPr>
              <w:t>4.2.3</w:t>
            </w:r>
            <w:r w:rsidR="00135319">
              <w:rPr>
                <w:rFonts w:eastAsiaTheme="minorEastAsia"/>
                <w:noProof/>
              </w:rPr>
              <w:tab/>
            </w:r>
            <w:r w:rsidR="00135319" w:rsidRPr="0013792F">
              <w:rPr>
                <w:rStyle w:val="Hyperlink"/>
                <w:noProof/>
              </w:rPr>
              <w:t>Translating the CFG representation to Lustre</w:t>
            </w:r>
            <w:r w:rsidR="00135319">
              <w:rPr>
                <w:noProof/>
                <w:webHidden/>
              </w:rPr>
              <w:tab/>
            </w:r>
            <w:r w:rsidR="00135319">
              <w:rPr>
                <w:noProof/>
                <w:webHidden/>
              </w:rPr>
              <w:fldChar w:fldCharType="begin"/>
            </w:r>
            <w:r w:rsidR="00135319">
              <w:rPr>
                <w:noProof/>
                <w:webHidden/>
              </w:rPr>
              <w:instrText xml:space="preserve"> PAGEREF _Toc430615614 \h </w:instrText>
            </w:r>
            <w:r w:rsidR="00135319">
              <w:rPr>
                <w:noProof/>
                <w:webHidden/>
              </w:rPr>
            </w:r>
            <w:r w:rsidR="00135319">
              <w:rPr>
                <w:noProof/>
                <w:webHidden/>
              </w:rPr>
              <w:fldChar w:fldCharType="separate"/>
            </w:r>
            <w:r w:rsidR="00AC3EE5">
              <w:rPr>
                <w:noProof/>
                <w:webHidden/>
              </w:rPr>
              <w:t>18</w:t>
            </w:r>
            <w:r w:rsidR="00135319">
              <w:rPr>
                <w:noProof/>
                <w:webHidden/>
              </w:rPr>
              <w:fldChar w:fldCharType="end"/>
            </w:r>
          </w:hyperlink>
        </w:p>
        <w:p w14:paraId="7FAC45BE" w14:textId="77777777" w:rsidR="00135319" w:rsidRDefault="002D1DAD">
          <w:pPr>
            <w:pStyle w:val="TOC2"/>
            <w:tabs>
              <w:tab w:val="left" w:pos="880"/>
              <w:tab w:val="right" w:leader="dot" w:pos="9350"/>
            </w:tabs>
            <w:rPr>
              <w:rFonts w:eastAsiaTheme="minorEastAsia"/>
              <w:noProof/>
            </w:rPr>
          </w:pPr>
          <w:hyperlink w:anchor="_Toc430615615" w:history="1">
            <w:r w:rsidR="00135319" w:rsidRPr="0013792F">
              <w:rPr>
                <w:rStyle w:val="Hyperlink"/>
                <w:noProof/>
              </w:rPr>
              <w:t>4.3</w:t>
            </w:r>
            <w:r w:rsidR="00135319">
              <w:rPr>
                <w:rFonts w:eastAsiaTheme="minorEastAsia"/>
                <w:noProof/>
              </w:rPr>
              <w:tab/>
            </w:r>
            <w:r w:rsidR="00135319" w:rsidRPr="0013792F">
              <w:rPr>
                <w:rStyle w:val="Hyperlink"/>
                <w:noProof/>
              </w:rPr>
              <w:t>Analyses</w:t>
            </w:r>
            <w:r w:rsidR="00135319">
              <w:rPr>
                <w:noProof/>
                <w:webHidden/>
              </w:rPr>
              <w:tab/>
            </w:r>
            <w:r w:rsidR="00135319">
              <w:rPr>
                <w:noProof/>
                <w:webHidden/>
              </w:rPr>
              <w:fldChar w:fldCharType="begin"/>
            </w:r>
            <w:r w:rsidR="00135319">
              <w:rPr>
                <w:noProof/>
                <w:webHidden/>
              </w:rPr>
              <w:instrText xml:space="preserve"> PAGEREF _Toc430615615 \h </w:instrText>
            </w:r>
            <w:r w:rsidR="00135319">
              <w:rPr>
                <w:noProof/>
                <w:webHidden/>
              </w:rPr>
            </w:r>
            <w:r w:rsidR="00135319">
              <w:rPr>
                <w:noProof/>
                <w:webHidden/>
              </w:rPr>
              <w:fldChar w:fldCharType="separate"/>
            </w:r>
            <w:r w:rsidR="00AC3EE5">
              <w:rPr>
                <w:noProof/>
                <w:webHidden/>
              </w:rPr>
              <w:t>27</w:t>
            </w:r>
            <w:r w:rsidR="00135319">
              <w:rPr>
                <w:noProof/>
                <w:webHidden/>
              </w:rPr>
              <w:fldChar w:fldCharType="end"/>
            </w:r>
          </w:hyperlink>
        </w:p>
        <w:p w14:paraId="0EFC83A3" w14:textId="77777777" w:rsidR="00135319" w:rsidRDefault="002D1DAD">
          <w:pPr>
            <w:pStyle w:val="TOC3"/>
            <w:tabs>
              <w:tab w:val="left" w:pos="1320"/>
              <w:tab w:val="right" w:leader="dot" w:pos="9350"/>
            </w:tabs>
            <w:rPr>
              <w:rFonts w:eastAsiaTheme="minorEastAsia"/>
              <w:noProof/>
            </w:rPr>
          </w:pPr>
          <w:hyperlink w:anchor="_Toc430615616" w:history="1">
            <w:r w:rsidR="00135319" w:rsidRPr="0013792F">
              <w:rPr>
                <w:rStyle w:val="Hyperlink"/>
                <w:noProof/>
              </w:rPr>
              <w:t>4.3.1</w:t>
            </w:r>
            <w:r w:rsidR="00135319">
              <w:rPr>
                <w:rFonts w:eastAsiaTheme="minorEastAsia"/>
                <w:noProof/>
              </w:rPr>
              <w:tab/>
            </w:r>
            <w:r w:rsidR="00135319" w:rsidRPr="0013792F">
              <w:rPr>
                <w:rStyle w:val="Hyperlink"/>
                <w:noProof/>
              </w:rPr>
              <w:t>Contract Verification</w:t>
            </w:r>
            <w:r w:rsidR="00135319">
              <w:rPr>
                <w:noProof/>
                <w:webHidden/>
              </w:rPr>
              <w:tab/>
            </w:r>
            <w:r w:rsidR="00135319">
              <w:rPr>
                <w:noProof/>
                <w:webHidden/>
              </w:rPr>
              <w:fldChar w:fldCharType="begin"/>
            </w:r>
            <w:r w:rsidR="00135319">
              <w:rPr>
                <w:noProof/>
                <w:webHidden/>
              </w:rPr>
              <w:instrText xml:space="preserve"> PAGEREF _Toc430615616 \h </w:instrText>
            </w:r>
            <w:r w:rsidR="00135319">
              <w:rPr>
                <w:noProof/>
                <w:webHidden/>
              </w:rPr>
            </w:r>
            <w:r w:rsidR="00135319">
              <w:rPr>
                <w:noProof/>
                <w:webHidden/>
              </w:rPr>
              <w:fldChar w:fldCharType="separate"/>
            </w:r>
            <w:r w:rsidR="00AC3EE5">
              <w:rPr>
                <w:noProof/>
                <w:webHidden/>
              </w:rPr>
              <w:t>27</w:t>
            </w:r>
            <w:r w:rsidR="00135319">
              <w:rPr>
                <w:noProof/>
                <w:webHidden/>
              </w:rPr>
              <w:fldChar w:fldCharType="end"/>
            </w:r>
          </w:hyperlink>
        </w:p>
        <w:p w14:paraId="0852B034" w14:textId="77777777" w:rsidR="00135319" w:rsidRDefault="002D1DAD">
          <w:pPr>
            <w:pStyle w:val="TOC3"/>
            <w:tabs>
              <w:tab w:val="left" w:pos="1320"/>
              <w:tab w:val="right" w:leader="dot" w:pos="9350"/>
            </w:tabs>
            <w:rPr>
              <w:rFonts w:eastAsiaTheme="minorEastAsia"/>
              <w:noProof/>
            </w:rPr>
          </w:pPr>
          <w:hyperlink w:anchor="_Toc430615617" w:history="1">
            <w:r w:rsidR="00135319" w:rsidRPr="0013792F">
              <w:rPr>
                <w:rStyle w:val="Hyperlink"/>
                <w:noProof/>
              </w:rPr>
              <w:t>4.3.2</w:t>
            </w:r>
            <w:r w:rsidR="00135319">
              <w:rPr>
                <w:rFonts w:eastAsiaTheme="minorEastAsia"/>
                <w:noProof/>
              </w:rPr>
              <w:tab/>
            </w:r>
            <w:r w:rsidR="00135319" w:rsidRPr="0013792F">
              <w:rPr>
                <w:rStyle w:val="Hyperlink"/>
                <w:noProof/>
              </w:rPr>
              <w:t>Reachability</w:t>
            </w:r>
            <w:r w:rsidR="00135319">
              <w:rPr>
                <w:noProof/>
                <w:webHidden/>
              </w:rPr>
              <w:tab/>
            </w:r>
            <w:r w:rsidR="00135319">
              <w:rPr>
                <w:noProof/>
                <w:webHidden/>
              </w:rPr>
              <w:fldChar w:fldCharType="begin"/>
            </w:r>
            <w:r w:rsidR="00135319">
              <w:rPr>
                <w:noProof/>
                <w:webHidden/>
              </w:rPr>
              <w:instrText xml:space="preserve"> PAGEREF _Toc430615617 \h </w:instrText>
            </w:r>
            <w:r w:rsidR="00135319">
              <w:rPr>
                <w:noProof/>
                <w:webHidden/>
              </w:rPr>
            </w:r>
            <w:r w:rsidR="00135319">
              <w:rPr>
                <w:noProof/>
                <w:webHidden/>
              </w:rPr>
              <w:fldChar w:fldCharType="separate"/>
            </w:r>
            <w:r w:rsidR="00AC3EE5">
              <w:rPr>
                <w:noProof/>
                <w:webHidden/>
              </w:rPr>
              <w:t>31</w:t>
            </w:r>
            <w:r w:rsidR="00135319">
              <w:rPr>
                <w:noProof/>
                <w:webHidden/>
              </w:rPr>
              <w:fldChar w:fldCharType="end"/>
            </w:r>
          </w:hyperlink>
        </w:p>
        <w:p w14:paraId="673E5FE7" w14:textId="77777777" w:rsidR="00135319" w:rsidRDefault="002D1DAD">
          <w:pPr>
            <w:pStyle w:val="TOC3"/>
            <w:tabs>
              <w:tab w:val="left" w:pos="1320"/>
              <w:tab w:val="right" w:leader="dot" w:pos="9350"/>
            </w:tabs>
            <w:rPr>
              <w:rFonts w:eastAsiaTheme="minorEastAsia"/>
              <w:noProof/>
            </w:rPr>
          </w:pPr>
          <w:hyperlink w:anchor="_Toc430615618" w:history="1">
            <w:r w:rsidR="00135319" w:rsidRPr="0013792F">
              <w:rPr>
                <w:rStyle w:val="Hyperlink"/>
                <w:noProof/>
              </w:rPr>
              <w:t>4.3.3</w:t>
            </w:r>
            <w:r w:rsidR="00135319">
              <w:rPr>
                <w:rFonts w:eastAsiaTheme="minorEastAsia"/>
                <w:noProof/>
              </w:rPr>
              <w:tab/>
            </w:r>
            <w:r w:rsidR="00135319" w:rsidRPr="0013792F">
              <w:rPr>
                <w:rStyle w:val="Hyperlink"/>
                <w:noProof/>
              </w:rPr>
              <w:t>Viability</w:t>
            </w:r>
            <w:r w:rsidR="00135319">
              <w:rPr>
                <w:noProof/>
                <w:webHidden/>
              </w:rPr>
              <w:tab/>
            </w:r>
            <w:r w:rsidR="00135319">
              <w:rPr>
                <w:noProof/>
                <w:webHidden/>
              </w:rPr>
              <w:fldChar w:fldCharType="begin"/>
            </w:r>
            <w:r w:rsidR="00135319">
              <w:rPr>
                <w:noProof/>
                <w:webHidden/>
              </w:rPr>
              <w:instrText xml:space="preserve"> PAGEREF _Toc430615618 \h </w:instrText>
            </w:r>
            <w:r w:rsidR="00135319">
              <w:rPr>
                <w:noProof/>
                <w:webHidden/>
              </w:rPr>
            </w:r>
            <w:r w:rsidR="00135319">
              <w:rPr>
                <w:noProof/>
                <w:webHidden/>
              </w:rPr>
              <w:fldChar w:fldCharType="separate"/>
            </w:r>
            <w:r w:rsidR="00AC3EE5">
              <w:rPr>
                <w:noProof/>
                <w:webHidden/>
              </w:rPr>
              <w:t>31</w:t>
            </w:r>
            <w:r w:rsidR="00135319">
              <w:rPr>
                <w:noProof/>
                <w:webHidden/>
              </w:rPr>
              <w:fldChar w:fldCharType="end"/>
            </w:r>
          </w:hyperlink>
        </w:p>
        <w:p w14:paraId="5EF216C7" w14:textId="77777777" w:rsidR="00135319" w:rsidRDefault="002D1DAD">
          <w:pPr>
            <w:pStyle w:val="TOC1"/>
            <w:tabs>
              <w:tab w:val="left" w:pos="440"/>
              <w:tab w:val="right" w:leader="dot" w:pos="9350"/>
            </w:tabs>
            <w:rPr>
              <w:rFonts w:eastAsiaTheme="minorEastAsia"/>
              <w:noProof/>
            </w:rPr>
          </w:pPr>
          <w:hyperlink w:anchor="_Toc430615619" w:history="1">
            <w:r w:rsidR="00135319" w:rsidRPr="0013792F">
              <w:rPr>
                <w:rStyle w:val="Hyperlink"/>
                <w:noProof/>
              </w:rPr>
              <w:t>5</w:t>
            </w:r>
            <w:r w:rsidR="00135319">
              <w:rPr>
                <w:rFonts w:eastAsiaTheme="minorEastAsia"/>
                <w:noProof/>
              </w:rPr>
              <w:tab/>
            </w:r>
            <w:r w:rsidR="00135319" w:rsidRPr="0013792F">
              <w:rPr>
                <w:rStyle w:val="Hyperlink"/>
                <w:noProof/>
              </w:rPr>
              <w:t>Limitations</w:t>
            </w:r>
            <w:r w:rsidR="00135319">
              <w:rPr>
                <w:noProof/>
                <w:webHidden/>
              </w:rPr>
              <w:tab/>
            </w:r>
            <w:r w:rsidR="00135319">
              <w:rPr>
                <w:noProof/>
                <w:webHidden/>
              </w:rPr>
              <w:fldChar w:fldCharType="begin"/>
            </w:r>
            <w:r w:rsidR="00135319">
              <w:rPr>
                <w:noProof/>
                <w:webHidden/>
              </w:rPr>
              <w:instrText xml:space="preserve"> PAGEREF _Toc430615619 \h </w:instrText>
            </w:r>
            <w:r w:rsidR="00135319">
              <w:rPr>
                <w:noProof/>
                <w:webHidden/>
              </w:rPr>
            </w:r>
            <w:r w:rsidR="00135319">
              <w:rPr>
                <w:noProof/>
                <w:webHidden/>
              </w:rPr>
              <w:fldChar w:fldCharType="separate"/>
            </w:r>
            <w:r w:rsidR="00AC3EE5">
              <w:rPr>
                <w:noProof/>
                <w:webHidden/>
              </w:rPr>
              <w:t>34</w:t>
            </w:r>
            <w:r w:rsidR="00135319">
              <w:rPr>
                <w:noProof/>
                <w:webHidden/>
              </w:rPr>
              <w:fldChar w:fldCharType="end"/>
            </w:r>
          </w:hyperlink>
        </w:p>
        <w:p w14:paraId="0860C5C9" w14:textId="77777777" w:rsidR="00135319" w:rsidRDefault="002D1DAD">
          <w:pPr>
            <w:pStyle w:val="TOC2"/>
            <w:tabs>
              <w:tab w:val="left" w:pos="880"/>
              <w:tab w:val="right" w:leader="dot" w:pos="9350"/>
            </w:tabs>
            <w:rPr>
              <w:rFonts w:eastAsiaTheme="minorEastAsia"/>
              <w:noProof/>
            </w:rPr>
          </w:pPr>
          <w:hyperlink w:anchor="_Toc430615620" w:history="1">
            <w:r w:rsidR="00135319" w:rsidRPr="0013792F">
              <w:rPr>
                <w:rStyle w:val="Hyperlink"/>
                <w:noProof/>
              </w:rPr>
              <w:t>5.1</w:t>
            </w:r>
            <w:r w:rsidR="00135319">
              <w:rPr>
                <w:rFonts w:eastAsiaTheme="minorEastAsia"/>
                <w:noProof/>
              </w:rPr>
              <w:tab/>
            </w:r>
            <w:r w:rsidR="00135319" w:rsidRPr="0013792F">
              <w:rPr>
                <w:rStyle w:val="Hyperlink"/>
                <w:noProof/>
              </w:rPr>
              <w:t>String semantics</w:t>
            </w:r>
            <w:r w:rsidR="00135319">
              <w:rPr>
                <w:noProof/>
                <w:webHidden/>
              </w:rPr>
              <w:tab/>
            </w:r>
            <w:r w:rsidR="00135319">
              <w:rPr>
                <w:noProof/>
                <w:webHidden/>
              </w:rPr>
              <w:fldChar w:fldCharType="begin"/>
            </w:r>
            <w:r w:rsidR="00135319">
              <w:rPr>
                <w:noProof/>
                <w:webHidden/>
              </w:rPr>
              <w:instrText xml:space="preserve"> PAGEREF _Toc430615620 \h </w:instrText>
            </w:r>
            <w:r w:rsidR="00135319">
              <w:rPr>
                <w:noProof/>
                <w:webHidden/>
              </w:rPr>
            </w:r>
            <w:r w:rsidR="00135319">
              <w:rPr>
                <w:noProof/>
                <w:webHidden/>
              </w:rPr>
              <w:fldChar w:fldCharType="separate"/>
            </w:r>
            <w:r w:rsidR="00AC3EE5">
              <w:rPr>
                <w:noProof/>
                <w:webHidden/>
              </w:rPr>
              <w:t>34</w:t>
            </w:r>
            <w:r w:rsidR="00135319">
              <w:rPr>
                <w:noProof/>
                <w:webHidden/>
              </w:rPr>
              <w:fldChar w:fldCharType="end"/>
            </w:r>
          </w:hyperlink>
        </w:p>
        <w:p w14:paraId="03905C4E" w14:textId="77777777" w:rsidR="00135319" w:rsidRDefault="002D1DAD">
          <w:pPr>
            <w:pStyle w:val="TOC2"/>
            <w:tabs>
              <w:tab w:val="left" w:pos="880"/>
              <w:tab w:val="right" w:leader="dot" w:pos="9350"/>
            </w:tabs>
            <w:rPr>
              <w:rFonts w:eastAsiaTheme="minorEastAsia"/>
              <w:noProof/>
            </w:rPr>
          </w:pPr>
          <w:hyperlink w:anchor="_Toc430615621" w:history="1">
            <w:r w:rsidR="00135319" w:rsidRPr="0013792F">
              <w:rPr>
                <w:rStyle w:val="Hyperlink"/>
                <w:noProof/>
              </w:rPr>
              <w:t>5.2</w:t>
            </w:r>
            <w:r w:rsidR="00135319">
              <w:rPr>
                <w:rFonts w:eastAsiaTheme="minorEastAsia"/>
                <w:noProof/>
              </w:rPr>
              <w:tab/>
            </w:r>
            <w:r w:rsidR="00135319" w:rsidRPr="0013792F">
              <w:rPr>
                <w:rStyle w:val="Hyperlink"/>
                <w:noProof/>
              </w:rPr>
              <w:t>Performance</w:t>
            </w:r>
            <w:r w:rsidR="00135319">
              <w:rPr>
                <w:noProof/>
                <w:webHidden/>
              </w:rPr>
              <w:tab/>
            </w:r>
            <w:r w:rsidR="00135319">
              <w:rPr>
                <w:noProof/>
                <w:webHidden/>
              </w:rPr>
              <w:fldChar w:fldCharType="begin"/>
            </w:r>
            <w:r w:rsidR="00135319">
              <w:rPr>
                <w:noProof/>
                <w:webHidden/>
              </w:rPr>
              <w:instrText xml:space="preserve"> PAGEREF _Toc430615621 \h </w:instrText>
            </w:r>
            <w:r w:rsidR="00135319">
              <w:rPr>
                <w:noProof/>
                <w:webHidden/>
              </w:rPr>
            </w:r>
            <w:r w:rsidR="00135319">
              <w:rPr>
                <w:noProof/>
                <w:webHidden/>
              </w:rPr>
              <w:fldChar w:fldCharType="separate"/>
            </w:r>
            <w:r w:rsidR="00AC3EE5">
              <w:rPr>
                <w:noProof/>
                <w:webHidden/>
              </w:rPr>
              <w:t>34</w:t>
            </w:r>
            <w:r w:rsidR="00135319">
              <w:rPr>
                <w:noProof/>
                <w:webHidden/>
              </w:rPr>
              <w:fldChar w:fldCharType="end"/>
            </w:r>
          </w:hyperlink>
        </w:p>
        <w:p w14:paraId="5431DD39" w14:textId="77777777" w:rsidR="00135319" w:rsidRDefault="002D1DAD">
          <w:pPr>
            <w:pStyle w:val="TOC1"/>
            <w:tabs>
              <w:tab w:val="left" w:pos="440"/>
              <w:tab w:val="right" w:leader="dot" w:pos="9350"/>
            </w:tabs>
            <w:rPr>
              <w:rFonts w:eastAsiaTheme="minorEastAsia"/>
              <w:noProof/>
            </w:rPr>
          </w:pPr>
          <w:hyperlink w:anchor="_Toc430615622" w:history="1">
            <w:r w:rsidR="00135319" w:rsidRPr="0013792F">
              <w:rPr>
                <w:rStyle w:val="Hyperlink"/>
                <w:noProof/>
              </w:rPr>
              <w:t>6</w:t>
            </w:r>
            <w:r w:rsidR="00135319">
              <w:rPr>
                <w:rFonts w:eastAsiaTheme="minorEastAsia"/>
                <w:noProof/>
              </w:rPr>
              <w:tab/>
            </w:r>
            <w:r w:rsidR="00135319" w:rsidRPr="0013792F">
              <w:rPr>
                <w:rStyle w:val="Hyperlink"/>
                <w:noProof/>
              </w:rPr>
              <w:t>Implementation</w:t>
            </w:r>
            <w:r w:rsidR="00135319">
              <w:rPr>
                <w:noProof/>
                <w:webHidden/>
              </w:rPr>
              <w:tab/>
            </w:r>
            <w:r w:rsidR="00135319">
              <w:rPr>
                <w:noProof/>
                <w:webHidden/>
              </w:rPr>
              <w:fldChar w:fldCharType="begin"/>
            </w:r>
            <w:r w:rsidR="00135319">
              <w:rPr>
                <w:noProof/>
                <w:webHidden/>
              </w:rPr>
              <w:instrText xml:space="preserve"> PAGEREF _Toc430615622 \h </w:instrText>
            </w:r>
            <w:r w:rsidR="00135319">
              <w:rPr>
                <w:noProof/>
                <w:webHidden/>
              </w:rPr>
            </w:r>
            <w:r w:rsidR="00135319">
              <w:rPr>
                <w:noProof/>
                <w:webHidden/>
              </w:rPr>
              <w:fldChar w:fldCharType="separate"/>
            </w:r>
            <w:r w:rsidR="00AC3EE5">
              <w:rPr>
                <w:noProof/>
                <w:webHidden/>
              </w:rPr>
              <w:t>35</w:t>
            </w:r>
            <w:r w:rsidR="00135319">
              <w:rPr>
                <w:noProof/>
                <w:webHidden/>
              </w:rPr>
              <w:fldChar w:fldCharType="end"/>
            </w:r>
          </w:hyperlink>
        </w:p>
        <w:p w14:paraId="1800B916" w14:textId="77777777" w:rsidR="00135319" w:rsidRDefault="002D1DAD">
          <w:pPr>
            <w:pStyle w:val="TOC1"/>
            <w:tabs>
              <w:tab w:val="left" w:pos="440"/>
              <w:tab w:val="right" w:leader="dot" w:pos="9350"/>
            </w:tabs>
            <w:rPr>
              <w:rFonts w:eastAsiaTheme="minorEastAsia"/>
              <w:noProof/>
            </w:rPr>
          </w:pPr>
          <w:hyperlink w:anchor="_Toc430615623" w:history="1">
            <w:r w:rsidR="00135319" w:rsidRPr="0013792F">
              <w:rPr>
                <w:rStyle w:val="Hyperlink"/>
                <w:noProof/>
              </w:rPr>
              <w:t>7</w:t>
            </w:r>
            <w:r w:rsidR="00135319">
              <w:rPr>
                <w:rFonts w:eastAsiaTheme="minorEastAsia"/>
                <w:noProof/>
              </w:rPr>
              <w:tab/>
            </w:r>
            <w:r w:rsidR="00135319" w:rsidRPr="0013792F">
              <w:rPr>
                <w:rStyle w:val="Hyperlink"/>
                <w:noProof/>
              </w:rPr>
              <w:t>References</w:t>
            </w:r>
            <w:r w:rsidR="00135319">
              <w:rPr>
                <w:noProof/>
                <w:webHidden/>
              </w:rPr>
              <w:tab/>
            </w:r>
            <w:r w:rsidR="00135319">
              <w:rPr>
                <w:noProof/>
                <w:webHidden/>
              </w:rPr>
              <w:fldChar w:fldCharType="begin"/>
            </w:r>
            <w:r w:rsidR="00135319">
              <w:rPr>
                <w:noProof/>
                <w:webHidden/>
              </w:rPr>
              <w:instrText xml:space="preserve"> PAGEREF _Toc430615623 \h </w:instrText>
            </w:r>
            <w:r w:rsidR="00135319">
              <w:rPr>
                <w:noProof/>
                <w:webHidden/>
              </w:rPr>
            </w:r>
            <w:r w:rsidR="00135319">
              <w:rPr>
                <w:noProof/>
                <w:webHidden/>
              </w:rPr>
              <w:fldChar w:fldCharType="separate"/>
            </w:r>
            <w:r w:rsidR="00AC3EE5">
              <w:rPr>
                <w:noProof/>
                <w:webHidden/>
              </w:rPr>
              <w:t>37</w:t>
            </w:r>
            <w:r w:rsidR="00135319">
              <w:rPr>
                <w:noProof/>
                <w:webHidden/>
              </w:rPr>
              <w:fldChar w:fldCharType="end"/>
            </w:r>
          </w:hyperlink>
        </w:p>
        <w:p w14:paraId="7941C6EC" w14:textId="2EAE833F" w:rsidR="00F75487" w:rsidRDefault="00F75487">
          <w:r>
            <w:rPr>
              <w:b/>
              <w:bCs/>
              <w:noProof/>
            </w:rPr>
            <w:fldChar w:fldCharType="end"/>
          </w:r>
        </w:p>
      </w:sdtContent>
    </w:sdt>
    <w:p w14:paraId="46B15B42" w14:textId="77777777" w:rsidR="001B4EDB" w:rsidRDefault="001B4EDB">
      <w:pPr>
        <w:rPr>
          <w:rFonts w:asciiTheme="majorHAnsi" w:eastAsiaTheme="majorEastAsia" w:hAnsiTheme="majorHAnsi" w:cstheme="majorBidi"/>
          <w:b/>
          <w:bCs/>
          <w:color w:val="365F91" w:themeColor="accent1" w:themeShade="BF"/>
          <w:sz w:val="28"/>
          <w:szCs w:val="28"/>
        </w:rPr>
      </w:pPr>
      <w:r>
        <w:br w:type="page"/>
      </w:r>
    </w:p>
    <w:p w14:paraId="72E46FAC" w14:textId="77777777" w:rsidR="00BC61C6" w:rsidRDefault="00BC61C6" w:rsidP="00BC61C6">
      <w:pPr>
        <w:pStyle w:val="Heading1"/>
      </w:pPr>
      <w:bookmarkStart w:id="0" w:name="_Toc430615596"/>
      <w:r>
        <w:lastRenderedPageBreak/>
        <w:t>Acknowledgements</w:t>
      </w:r>
      <w:bookmarkEnd w:id="0"/>
    </w:p>
    <w:p w14:paraId="656E895B" w14:textId="7D05EE68" w:rsidR="00BC61C6" w:rsidRPr="00C8045C" w:rsidRDefault="00C8045C" w:rsidP="00BC61C6">
      <w:r w:rsidRPr="00C8045C">
        <w:rPr>
          <w:rFonts w:cs="Arial"/>
          <w:color w:val="222222"/>
          <w:shd w:val="clear" w:color="auto" w:fill="FFFFFF"/>
        </w:rPr>
        <w:t>This research was developed with funding from the Defense Advanced Research Projects Agency (DARPA). The views, opinions, and/or findings expressed are those of the authors and should not be interpreted as representing the official views or policies of the Department of Defense or the U.S. Government.</w:t>
      </w:r>
      <w:r w:rsidRPr="00C8045C">
        <w:t xml:space="preserve"> </w:t>
      </w:r>
      <w:r w:rsidR="00BC61C6" w:rsidRPr="00C8045C">
        <w:br w:type="page"/>
      </w:r>
    </w:p>
    <w:p w14:paraId="23299F6F" w14:textId="221D9F21" w:rsidR="00816506" w:rsidRPr="00974042" w:rsidRDefault="00E92D8F" w:rsidP="00974042">
      <w:pPr>
        <w:pStyle w:val="Heading1"/>
      </w:pPr>
      <w:bookmarkStart w:id="1" w:name="_Toc430615597"/>
      <w:r w:rsidRPr="00974042">
        <w:lastRenderedPageBreak/>
        <w:t>Introduction</w:t>
      </w:r>
      <w:bookmarkEnd w:id="1"/>
    </w:p>
    <w:p w14:paraId="58680AF8" w14:textId="5E36C886" w:rsidR="004E0D01" w:rsidRPr="00974042" w:rsidRDefault="004E0D01" w:rsidP="00974042">
      <w:r w:rsidRPr="00974042">
        <w:t xml:space="preserve">Software reuse is the practice of using existing software to build new software. There are varying reasons for employing software reuse, many of them owing to the convenience, economy, and recognized service history of pre-existing code. However, </w:t>
      </w:r>
      <w:r w:rsidR="000F5621" w:rsidRPr="00974042">
        <w:t>reused software components</w:t>
      </w:r>
      <w:r w:rsidRPr="00974042">
        <w:t xml:space="preserve"> </w:t>
      </w:r>
      <w:r w:rsidR="00AD4F60">
        <w:t>can</w:t>
      </w:r>
      <w:r w:rsidRPr="00974042">
        <w:t xml:space="preserve"> be viewed as custom designs, specifically engineer</w:t>
      </w:r>
      <w:r w:rsidR="000F5621" w:rsidRPr="00974042">
        <w:t>ed</w:t>
      </w:r>
      <w:r w:rsidRPr="00974042">
        <w:t xml:space="preserve"> and tested to work in a single application</w:t>
      </w:r>
      <w:r w:rsidR="00D13C30" w:rsidRPr="00974042">
        <w:t xml:space="preserve">. If software is reused in the wrong context, </w:t>
      </w:r>
      <w:r w:rsidR="00C30854" w:rsidRPr="00974042">
        <w:t xml:space="preserve">the overall assurance case (reviews, testing, service history, etc) is </w:t>
      </w:r>
      <w:r w:rsidR="00E92D8F" w:rsidRPr="00974042">
        <w:t xml:space="preserve">incomplete; the argument for trust was based on a </w:t>
      </w:r>
      <w:r w:rsidR="002C01F3" w:rsidRPr="00974042">
        <w:t>specific</w:t>
      </w:r>
      <w:r w:rsidR="00E92D8F" w:rsidRPr="00974042">
        <w:t xml:space="preserve"> use-case, not </w:t>
      </w:r>
      <w:r w:rsidR="0082241E" w:rsidRPr="00974042">
        <w:t xml:space="preserve">an arbitrary </w:t>
      </w:r>
      <w:r w:rsidR="00E92D8F" w:rsidRPr="00974042">
        <w:t>one.</w:t>
      </w:r>
    </w:p>
    <w:p w14:paraId="2A79A21D" w14:textId="472ECE54" w:rsidR="00D7736D" w:rsidRDefault="00E92D8F" w:rsidP="00974042">
      <w:r w:rsidRPr="00974042">
        <w:t>This paper introduces a tool built to analyze</w:t>
      </w:r>
      <w:r w:rsidR="002C01F3" w:rsidRPr="00974042">
        <w:t xml:space="preserve"> programs composed of pre-existing</w:t>
      </w:r>
      <w:r w:rsidRPr="00974042">
        <w:t xml:space="preserve"> existing software components using contract-based reasoning. </w:t>
      </w:r>
      <w:r w:rsidR="001E037B" w:rsidRPr="00974042">
        <w:t xml:space="preserve">This tool is called </w:t>
      </w:r>
      <w:r w:rsidR="006D70E9" w:rsidRPr="00974042">
        <w:t xml:space="preserve">SIMPAL (Static IMPerative AnaLyzer). It features a domain specific language that can be used to specify a software </w:t>
      </w:r>
      <w:r w:rsidR="0082241E" w:rsidRPr="00974042">
        <w:t xml:space="preserve">program that is composed </w:t>
      </w:r>
      <w:r w:rsidR="00AD4F60">
        <w:t>of</w:t>
      </w:r>
      <w:r w:rsidR="0082241E" w:rsidRPr="00974042">
        <w:t xml:space="preserve"> pre-existing components. Once a program is sp</w:t>
      </w:r>
      <w:r w:rsidR="00AD4F60">
        <w:t xml:space="preserve">ecified, users can analyze whether a </w:t>
      </w:r>
      <w:r w:rsidR="0082241E" w:rsidRPr="00974042">
        <w:t>program obeys all of the preconditions required by the reused components, and that the resulting program obeys its intended postconditions. Further, it allows the user the ability to specify exactly how a component will utilize and modify global variables</w:t>
      </w:r>
      <w:r w:rsidR="00B1682D" w:rsidRPr="00974042">
        <w:t xml:space="preserve"> in the analysis</w:t>
      </w:r>
      <w:r w:rsidR="0082241E" w:rsidRPr="00974042">
        <w:t xml:space="preserve">. </w:t>
      </w:r>
      <w:r w:rsidR="00D7736D" w:rsidRPr="00974042">
        <w:t>Additional analyses are performed to identify unreachable portions of the CFG</w:t>
      </w:r>
      <w:r w:rsidR="002C01F3" w:rsidRPr="00974042">
        <w:t>, identifying potentially dead-code</w:t>
      </w:r>
      <w:r w:rsidR="00D7736D" w:rsidRPr="00974042">
        <w:t>. Finally results are report</w:t>
      </w:r>
      <w:r w:rsidR="00AD4F60">
        <w:t xml:space="preserve">ed back to the user identifying a sequence of </w:t>
      </w:r>
      <w:r w:rsidR="00D7736D" w:rsidRPr="00974042">
        <w:t>input</w:t>
      </w:r>
      <w:r w:rsidR="00AD4F60">
        <w:t>s</w:t>
      </w:r>
      <w:r w:rsidR="00D7736D" w:rsidRPr="00974042">
        <w:t xml:space="preserve"> that could violate the various contracts specified in the new program. This information can be </w:t>
      </w:r>
      <w:r w:rsidR="00AD4F60">
        <w:t xml:space="preserve">used by the program developer </w:t>
      </w:r>
      <w:r w:rsidR="00D7736D" w:rsidRPr="00974042">
        <w:t>to refine the software specification.</w:t>
      </w:r>
    </w:p>
    <w:p w14:paraId="174CFA18" w14:textId="3D7BB494" w:rsidR="00C30854" w:rsidRDefault="00C30854" w:rsidP="00974042">
      <w:pPr>
        <w:pStyle w:val="Heading1"/>
      </w:pPr>
      <w:bookmarkStart w:id="2" w:name="_Toc430615598"/>
      <w:r w:rsidRPr="00974042">
        <w:t>Background</w:t>
      </w:r>
      <w:bookmarkEnd w:id="2"/>
    </w:p>
    <w:p w14:paraId="0EF95A75" w14:textId="3192E341" w:rsidR="001B4EDB" w:rsidRDefault="001B4EDB" w:rsidP="001B4EDB">
      <w:r>
        <w:t xml:space="preserve">The SIMPAL framework extends the concept of contract-based reasoning to imperative programs written in the Limp program specification language. Limp is an extension of the Lustre language, inheriting its type system and much of its syntax, with additional constructs added to support standard control flow mechanisms. The AGREE tool implements contract-based reasoning </w:t>
      </w:r>
      <w:r w:rsidR="00437C49">
        <w:t>on</w:t>
      </w:r>
      <w:r>
        <w:t xml:space="preserve"> hardware and software architectures specified in the Architectural Analysis and Design Language (AADL). This is accomplished by creating a Lustre model of the behav</w:t>
      </w:r>
      <w:r w:rsidR="00173928">
        <w:t xml:space="preserve">ioral aspects of an AADL model and analyzing it. </w:t>
      </w:r>
    </w:p>
    <w:p w14:paraId="56446CDD" w14:textId="409EF81D" w:rsidR="00173928" w:rsidRPr="001B4EDB" w:rsidRDefault="00173928" w:rsidP="001B4EDB">
      <w:r>
        <w:t>SIMPAL extends this work by introducing extensions to the Lustre language that</w:t>
      </w:r>
      <w:r w:rsidR="005F08B3">
        <w:t xml:space="preserve"> provide</w:t>
      </w:r>
      <w:r>
        <w:t xml:space="preserve"> an imperative style program specification</w:t>
      </w:r>
      <w:r w:rsidR="005F08B3">
        <w:t xml:space="preserve">. It also performs </w:t>
      </w:r>
      <w:r>
        <w:t>contract-based verification. The following sections discuss the Lustre language, contract-based verification, and the approach implemented in the AGREE framework.</w:t>
      </w:r>
    </w:p>
    <w:p w14:paraId="18F4F7CA" w14:textId="50EE23AF" w:rsidR="00197047" w:rsidRDefault="00197047" w:rsidP="00197047">
      <w:pPr>
        <w:pStyle w:val="Heading2"/>
      </w:pPr>
      <w:bookmarkStart w:id="3" w:name="_Toc430615599"/>
      <w:r>
        <w:t>Lustre</w:t>
      </w:r>
      <w:bookmarkEnd w:id="3"/>
    </w:p>
    <w:p w14:paraId="5B4CF710" w14:textId="77777777" w:rsidR="004F4FDF" w:rsidRDefault="00C65794" w:rsidP="00A30593">
      <w:r>
        <w:t>The Lustre</w:t>
      </w:r>
      <w:sdt>
        <w:sdtPr>
          <w:id w:val="-1703630023"/>
          <w:citation/>
        </w:sdtPr>
        <w:sdtEndPr/>
        <w:sdtContent>
          <w:r w:rsidR="00E76BEF">
            <w:fldChar w:fldCharType="begin"/>
          </w:r>
          <w:r w:rsidR="00E76BEF">
            <w:instrText xml:space="preserve"> CITATION Hal91 \l 1033 </w:instrText>
          </w:r>
          <w:r w:rsidR="00E76BEF">
            <w:fldChar w:fldCharType="separate"/>
          </w:r>
          <w:r w:rsidR="00135319">
            <w:rPr>
              <w:noProof/>
            </w:rPr>
            <w:t xml:space="preserve"> </w:t>
          </w:r>
          <w:r w:rsidR="00135319" w:rsidRPr="00135319">
            <w:rPr>
              <w:noProof/>
            </w:rPr>
            <w:t>[1]</w:t>
          </w:r>
          <w:r w:rsidR="00E76BEF">
            <w:fldChar w:fldCharType="end"/>
          </w:r>
        </w:sdtContent>
      </w:sdt>
      <w:r>
        <w:t xml:space="preserve"> synchronous dataflow language is designed for programming reactive systems. </w:t>
      </w:r>
      <w:r w:rsidR="00CB5F74">
        <w:t xml:space="preserve">Programs written in the Lustre language continuously interact with their environment; they sample inputs and compute outputs on every time-step. This makes Lustre a natural fit for developing programs for automated control and monitoring, signal processing, </w:t>
      </w:r>
      <w:r w:rsidR="00823996">
        <w:t>and certain safety-critical applications, such as avionics software.</w:t>
      </w:r>
      <w:r w:rsidR="00E76BEF">
        <w:t xml:space="preserve"> </w:t>
      </w:r>
      <w:r w:rsidR="00080132">
        <w:t xml:space="preserve">Shown in </w:t>
      </w:r>
      <w:r w:rsidR="00080132">
        <w:fldChar w:fldCharType="begin"/>
      </w:r>
      <w:r w:rsidR="00080132">
        <w:instrText xml:space="preserve"> REF _Ref424131962 \h </w:instrText>
      </w:r>
      <w:r w:rsidR="00080132">
        <w:fldChar w:fldCharType="separate"/>
      </w:r>
      <w:r w:rsidR="00AC3EE5">
        <w:t xml:space="preserve">Example </w:t>
      </w:r>
      <w:r w:rsidR="00AC3EE5">
        <w:rPr>
          <w:noProof/>
        </w:rPr>
        <w:t>1</w:t>
      </w:r>
      <w:r w:rsidR="00080132">
        <w:fldChar w:fldCharType="end"/>
      </w:r>
      <w:r w:rsidR="00080132">
        <w:t xml:space="preserve"> is a Lustre program that accepts three values that represent </w:t>
      </w:r>
      <w:r w:rsidR="000B176A">
        <w:t>measurements provided from a sensor, and merges them into a single signal. This algorithm</w:t>
      </w:r>
      <w:r w:rsidR="00F556D2">
        <w:t>, and other</w:t>
      </w:r>
      <w:r w:rsidR="000B176A">
        <w:t>s</w:t>
      </w:r>
      <w:r w:rsidR="00F556D2">
        <w:t xml:space="preserve"> </w:t>
      </w:r>
      <w:r w:rsidR="000B176A">
        <w:t>like it, could be used to provide a fault tolerant measurements in a safety critical application.</w:t>
      </w:r>
    </w:p>
    <w:tbl>
      <w:tblPr>
        <w:tblStyle w:val="TableGrid"/>
        <w:tblW w:w="0" w:type="auto"/>
        <w:tblInd w:w="378" w:type="dxa"/>
        <w:tblLayout w:type="fixed"/>
        <w:tblCellMar>
          <w:left w:w="115" w:type="dxa"/>
          <w:right w:w="115" w:type="dxa"/>
        </w:tblCellMar>
        <w:tblLook w:val="04A0" w:firstRow="1" w:lastRow="0" w:firstColumn="1" w:lastColumn="0" w:noHBand="0" w:noVBand="1"/>
      </w:tblPr>
      <w:tblGrid>
        <w:gridCol w:w="517"/>
        <w:gridCol w:w="8455"/>
      </w:tblGrid>
      <w:tr w:rsidR="00DD39E6" w:rsidRPr="00F570BB" w14:paraId="4128AD89" w14:textId="77777777" w:rsidTr="00A30593">
        <w:tc>
          <w:tcPr>
            <w:tcW w:w="517" w:type="dxa"/>
          </w:tcPr>
          <w:p w14:paraId="3985204B" w14:textId="77777777" w:rsidR="00DD39E6" w:rsidRPr="00974042" w:rsidRDefault="00DD39E6" w:rsidP="003A55F6">
            <w:pPr>
              <w:pStyle w:val="Code"/>
              <w:keepNext/>
            </w:pPr>
            <w:r w:rsidRPr="00974042">
              <w:lastRenderedPageBreak/>
              <w:t>1</w:t>
            </w:r>
          </w:p>
          <w:p w14:paraId="4334B9B5" w14:textId="77777777" w:rsidR="00DD39E6" w:rsidRPr="00974042" w:rsidRDefault="00DD39E6" w:rsidP="003A55F6">
            <w:pPr>
              <w:pStyle w:val="Code"/>
              <w:keepNext/>
            </w:pPr>
            <w:r w:rsidRPr="00974042">
              <w:t>2</w:t>
            </w:r>
          </w:p>
          <w:p w14:paraId="58C53423" w14:textId="77777777" w:rsidR="00DD39E6" w:rsidRPr="00974042" w:rsidRDefault="00DD39E6" w:rsidP="003A55F6">
            <w:pPr>
              <w:pStyle w:val="Code"/>
              <w:keepNext/>
            </w:pPr>
            <w:r w:rsidRPr="00974042">
              <w:t>3</w:t>
            </w:r>
          </w:p>
          <w:p w14:paraId="206E0553" w14:textId="77777777" w:rsidR="00DD39E6" w:rsidRPr="00974042" w:rsidRDefault="00DD39E6" w:rsidP="003A55F6">
            <w:pPr>
              <w:pStyle w:val="Code"/>
              <w:keepNext/>
            </w:pPr>
            <w:r w:rsidRPr="00974042">
              <w:t>4</w:t>
            </w:r>
          </w:p>
          <w:p w14:paraId="37CEF621" w14:textId="77777777" w:rsidR="00DD39E6" w:rsidRPr="00974042" w:rsidRDefault="00DD39E6" w:rsidP="003A55F6">
            <w:pPr>
              <w:pStyle w:val="Code"/>
              <w:keepNext/>
            </w:pPr>
            <w:r w:rsidRPr="00974042">
              <w:t>5</w:t>
            </w:r>
          </w:p>
          <w:p w14:paraId="19C51394" w14:textId="77777777" w:rsidR="00DD39E6" w:rsidRPr="00974042" w:rsidRDefault="00DD39E6" w:rsidP="003A55F6">
            <w:pPr>
              <w:pStyle w:val="Code"/>
              <w:keepNext/>
            </w:pPr>
            <w:r w:rsidRPr="00974042">
              <w:t>6</w:t>
            </w:r>
          </w:p>
          <w:p w14:paraId="388CC219" w14:textId="77777777" w:rsidR="00DD39E6" w:rsidRPr="00974042" w:rsidRDefault="00DD39E6" w:rsidP="003A55F6">
            <w:pPr>
              <w:pStyle w:val="Code"/>
              <w:keepNext/>
            </w:pPr>
            <w:r w:rsidRPr="00974042">
              <w:t>7</w:t>
            </w:r>
          </w:p>
          <w:p w14:paraId="0AFF0ECE" w14:textId="77777777" w:rsidR="00DD39E6" w:rsidRPr="00974042" w:rsidRDefault="00DD39E6" w:rsidP="003A55F6">
            <w:pPr>
              <w:pStyle w:val="Code"/>
              <w:keepNext/>
            </w:pPr>
            <w:r w:rsidRPr="00974042">
              <w:t>8</w:t>
            </w:r>
          </w:p>
          <w:p w14:paraId="75E7A084" w14:textId="77777777" w:rsidR="00DD39E6" w:rsidRPr="00974042" w:rsidRDefault="00DD39E6" w:rsidP="003A55F6">
            <w:pPr>
              <w:pStyle w:val="Code"/>
              <w:keepNext/>
            </w:pPr>
            <w:r w:rsidRPr="00974042">
              <w:t>9</w:t>
            </w:r>
          </w:p>
          <w:p w14:paraId="5205E42F" w14:textId="77777777" w:rsidR="00DD39E6" w:rsidRPr="00974042" w:rsidRDefault="00DD39E6" w:rsidP="003A55F6">
            <w:pPr>
              <w:pStyle w:val="Code"/>
              <w:keepNext/>
            </w:pPr>
            <w:r w:rsidRPr="00974042">
              <w:t>10</w:t>
            </w:r>
          </w:p>
          <w:p w14:paraId="470FBF35" w14:textId="77777777" w:rsidR="00DD39E6" w:rsidRPr="00974042" w:rsidRDefault="00DD39E6" w:rsidP="003A55F6">
            <w:pPr>
              <w:pStyle w:val="Code"/>
              <w:keepNext/>
            </w:pPr>
            <w:r w:rsidRPr="00974042">
              <w:t>11</w:t>
            </w:r>
          </w:p>
          <w:p w14:paraId="42272FD1" w14:textId="77777777" w:rsidR="00DD39E6" w:rsidRPr="00974042" w:rsidRDefault="00DD39E6" w:rsidP="003A55F6">
            <w:pPr>
              <w:pStyle w:val="Code"/>
              <w:keepNext/>
            </w:pPr>
            <w:r w:rsidRPr="00974042">
              <w:t>12</w:t>
            </w:r>
          </w:p>
          <w:p w14:paraId="74623D6A" w14:textId="77777777" w:rsidR="00DD39E6" w:rsidRPr="00974042" w:rsidRDefault="00DD39E6" w:rsidP="003A55F6">
            <w:pPr>
              <w:pStyle w:val="Code"/>
              <w:keepNext/>
            </w:pPr>
            <w:r w:rsidRPr="00974042">
              <w:t>13</w:t>
            </w:r>
          </w:p>
          <w:p w14:paraId="77DAF933" w14:textId="77777777" w:rsidR="00DD39E6" w:rsidRPr="00974042" w:rsidRDefault="00DD39E6" w:rsidP="003A55F6">
            <w:pPr>
              <w:pStyle w:val="Code"/>
              <w:keepNext/>
            </w:pPr>
            <w:r w:rsidRPr="00974042">
              <w:t>14</w:t>
            </w:r>
          </w:p>
          <w:p w14:paraId="269716BC" w14:textId="77777777" w:rsidR="00DD39E6" w:rsidRPr="00974042" w:rsidRDefault="00DD39E6" w:rsidP="003A55F6">
            <w:pPr>
              <w:pStyle w:val="Code"/>
              <w:keepNext/>
            </w:pPr>
            <w:r w:rsidRPr="00974042">
              <w:t>15</w:t>
            </w:r>
          </w:p>
          <w:p w14:paraId="0D4FF1DB" w14:textId="77777777" w:rsidR="00DD39E6" w:rsidRPr="00974042" w:rsidRDefault="00DD39E6" w:rsidP="003A55F6">
            <w:pPr>
              <w:pStyle w:val="Code"/>
              <w:keepNext/>
            </w:pPr>
            <w:r w:rsidRPr="00974042">
              <w:t>16</w:t>
            </w:r>
          </w:p>
          <w:p w14:paraId="4EFE23F1" w14:textId="77777777" w:rsidR="00DD39E6" w:rsidRPr="00974042" w:rsidRDefault="00DD39E6" w:rsidP="003A55F6">
            <w:pPr>
              <w:pStyle w:val="Code"/>
              <w:keepNext/>
            </w:pPr>
            <w:r w:rsidRPr="00974042">
              <w:t>17</w:t>
            </w:r>
          </w:p>
          <w:p w14:paraId="06B5B609" w14:textId="77777777" w:rsidR="00DD39E6" w:rsidRPr="00974042" w:rsidRDefault="00DD39E6" w:rsidP="003A55F6">
            <w:pPr>
              <w:pStyle w:val="Code"/>
              <w:keepNext/>
            </w:pPr>
            <w:r w:rsidRPr="00974042">
              <w:t>18</w:t>
            </w:r>
          </w:p>
          <w:p w14:paraId="041536D0" w14:textId="77777777" w:rsidR="00DD39E6" w:rsidRPr="00974042" w:rsidRDefault="00DD39E6" w:rsidP="003A55F6">
            <w:pPr>
              <w:pStyle w:val="Code"/>
              <w:keepNext/>
            </w:pPr>
            <w:r w:rsidRPr="00974042">
              <w:t>19</w:t>
            </w:r>
          </w:p>
          <w:p w14:paraId="3CE47E3D" w14:textId="77777777" w:rsidR="00DD39E6" w:rsidRPr="00974042" w:rsidRDefault="00DD39E6" w:rsidP="003A55F6">
            <w:pPr>
              <w:pStyle w:val="Code"/>
              <w:keepNext/>
            </w:pPr>
            <w:r w:rsidRPr="00974042">
              <w:t>20</w:t>
            </w:r>
          </w:p>
          <w:p w14:paraId="24CBB83D" w14:textId="77777777" w:rsidR="00DD39E6" w:rsidRPr="00974042" w:rsidRDefault="00DD39E6" w:rsidP="003A55F6">
            <w:pPr>
              <w:pStyle w:val="Code"/>
              <w:keepNext/>
            </w:pPr>
            <w:r w:rsidRPr="00974042">
              <w:t>21</w:t>
            </w:r>
          </w:p>
          <w:p w14:paraId="3667B9FA" w14:textId="77777777" w:rsidR="00DD39E6" w:rsidRPr="00974042" w:rsidRDefault="00DD39E6" w:rsidP="003A55F6">
            <w:pPr>
              <w:pStyle w:val="Code"/>
              <w:keepNext/>
            </w:pPr>
            <w:r w:rsidRPr="00974042">
              <w:t>22</w:t>
            </w:r>
          </w:p>
          <w:p w14:paraId="4456800A" w14:textId="77777777" w:rsidR="00DD39E6" w:rsidRPr="00974042" w:rsidRDefault="00DD39E6" w:rsidP="003A55F6">
            <w:pPr>
              <w:pStyle w:val="Code"/>
              <w:keepNext/>
            </w:pPr>
            <w:r w:rsidRPr="00974042">
              <w:t>23</w:t>
            </w:r>
          </w:p>
          <w:p w14:paraId="457ADFC4" w14:textId="77777777" w:rsidR="00DD39E6" w:rsidRPr="00974042" w:rsidRDefault="00DD39E6" w:rsidP="003A55F6">
            <w:pPr>
              <w:pStyle w:val="Code"/>
              <w:keepNext/>
            </w:pPr>
            <w:r w:rsidRPr="00974042">
              <w:t>24</w:t>
            </w:r>
          </w:p>
          <w:p w14:paraId="15E73DC5" w14:textId="77777777" w:rsidR="00DD39E6" w:rsidRPr="00974042" w:rsidRDefault="00DD39E6" w:rsidP="003A55F6">
            <w:pPr>
              <w:pStyle w:val="Code"/>
              <w:keepNext/>
            </w:pPr>
            <w:r w:rsidRPr="00974042">
              <w:t>25</w:t>
            </w:r>
          </w:p>
          <w:p w14:paraId="633960B1" w14:textId="77777777" w:rsidR="00DD39E6" w:rsidRPr="00974042" w:rsidRDefault="00DD39E6" w:rsidP="003A55F6">
            <w:pPr>
              <w:pStyle w:val="Code"/>
              <w:keepNext/>
            </w:pPr>
            <w:r w:rsidRPr="00974042">
              <w:t>26</w:t>
            </w:r>
          </w:p>
          <w:p w14:paraId="2B3F53FF" w14:textId="77777777" w:rsidR="00DD39E6" w:rsidRPr="00974042" w:rsidRDefault="00DD39E6" w:rsidP="003A55F6">
            <w:pPr>
              <w:pStyle w:val="Code"/>
              <w:keepNext/>
            </w:pPr>
            <w:r w:rsidRPr="00974042">
              <w:t>27</w:t>
            </w:r>
          </w:p>
          <w:p w14:paraId="3786347B" w14:textId="77777777" w:rsidR="00DD39E6" w:rsidRPr="00974042" w:rsidRDefault="00DD39E6" w:rsidP="003A55F6">
            <w:pPr>
              <w:pStyle w:val="Code"/>
              <w:keepNext/>
            </w:pPr>
            <w:r w:rsidRPr="00974042">
              <w:t>28</w:t>
            </w:r>
          </w:p>
          <w:p w14:paraId="32981A2B" w14:textId="77777777" w:rsidR="00DD39E6" w:rsidRPr="00974042" w:rsidRDefault="00DD39E6" w:rsidP="003A55F6">
            <w:pPr>
              <w:pStyle w:val="Code"/>
              <w:keepNext/>
            </w:pPr>
            <w:r w:rsidRPr="00974042">
              <w:t>29</w:t>
            </w:r>
          </w:p>
          <w:p w14:paraId="1030A20A" w14:textId="77777777" w:rsidR="00DD39E6" w:rsidRPr="00974042" w:rsidRDefault="00DD39E6" w:rsidP="003A55F6">
            <w:pPr>
              <w:pStyle w:val="Code"/>
              <w:keepNext/>
            </w:pPr>
            <w:r w:rsidRPr="00974042">
              <w:t>30</w:t>
            </w:r>
          </w:p>
          <w:p w14:paraId="34C518E0" w14:textId="77777777" w:rsidR="00DD39E6" w:rsidRPr="00974042" w:rsidRDefault="00DD39E6" w:rsidP="003A55F6">
            <w:pPr>
              <w:pStyle w:val="Code"/>
              <w:keepNext/>
            </w:pPr>
            <w:r w:rsidRPr="00974042">
              <w:t>31</w:t>
            </w:r>
          </w:p>
          <w:p w14:paraId="0858088B" w14:textId="77777777" w:rsidR="00DD39E6" w:rsidRPr="00974042" w:rsidRDefault="00DD39E6" w:rsidP="003A55F6">
            <w:pPr>
              <w:pStyle w:val="Code"/>
              <w:keepNext/>
            </w:pPr>
            <w:r w:rsidRPr="00974042">
              <w:t>32</w:t>
            </w:r>
          </w:p>
          <w:p w14:paraId="344C74B1" w14:textId="77777777" w:rsidR="00DD39E6" w:rsidRDefault="00DD39E6" w:rsidP="003A55F6">
            <w:pPr>
              <w:pStyle w:val="Code"/>
              <w:keepNext/>
            </w:pPr>
            <w:r w:rsidRPr="00974042">
              <w:t>33</w:t>
            </w:r>
          </w:p>
          <w:p w14:paraId="74258CFA" w14:textId="77777777" w:rsidR="00DD39E6" w:rsidRDefault="00DD39E6" w:rsidP="003A55F6">
            <w:pPr>
              <w:pStyle w:val="Code"/>
              <w:keepNext/>
            </w:pPr>
            <w:r>
              <w:t>34</w:t>
            </w:r>
          </w:p>
          <w:p w14:paraId="5F9E5B7D" w14:textId="77777777" w:rsidR="00DD39E6" w:rsidRDefault="00DD39E6" w:rsidP="003A55F6">
            <w:pPr>
              <w:pStyle w:val="Code"/>
              <w:keepNext/>
            </w:pPr>
            <w:r>
              <w:t>35</w:t>
            </w:r>
          </w:p>
          <w:p w14:paraId="5928B03D" w14:textId="77777777" w:rsidR="00DD39E6" w:rsidRDefault="00DD39E6" w:rsidP="003A55F6">
            <w:pPr>
              <w:pStyle w:val="Code"/>
              <w:keepNext/>
            </w:pPr>
            <w:r>
              <w:t>36</w:t>
            </w:r>
          </w:p>
          <w:p w14:paraId="08FDE83C" w14:textId="77777777" w:rsidR="00DD39E6" w:rsidRDefault="00DD39E6" w:rsidP="003A55F6">
            <w:pPr>
              <w:pStyle w:val="Code"/>
              <w:keepNext/>
            </w:pPr>
            <w:r>
              <w:t>37</w:t>
            </w:r>
          </w:p>
          <w:p w14:paraId="0FC2F1A2" w14:textId="77777777" w:rsidR="00DD39E6" w:rsidRDefault="00DD39E6" w:rsidP="003A55F6">
            <w:pPr>
              <w:pStyle w:val="Code"/>
              <w:keepNext/>
            </w:pPr>
            <w:r>
              <w:t>38</w:t>
            </w:r>
          </w:p>
          <w:p w14:paraId="44BC914B" w14:textId="77777777" w:rsidR="00DD39E6" w:rsidRDefault="00DD39E6" w:rsidP="003A55F6">
            <w:pPr>
              <w:pStyle w:val="Code"/>
              <w:keepNext/>
            </w:pPr>
            <w:r>
              <w:t>39</w:t>
            </w:r>
          </w:p>
          <w:p w14:paraId="111EC1FE" w14:textId="77777777" w:rsidR="00DD39E6" w:rsidRDefault="00DD39E6" w:rsidP="003A55F6">
            <w:pPr>
              <w:pStyle w:val="Code"/>
              <w:keepNext/>
            </w:pPr>
            <w:r>
              <w:t>40</w:t>
            </w:r>
          </w:p>
          <w:p w14:paraId="6404D549" w14:textId="77777777" w:rsidR="00DD39E6" w:rsidRDefault="00DD39E6" w:rsidP="003A55F6">
            <w:pPr>
              <w:pStyle w:val="Code"/>
              <w:keepNext/>
            </w:pPr>
            <w:r>
              <w:t>41</w:t>
            </w:r>
          </w:p>
          <w:p w14:paraId="28772B36" w14:textId="77777777" w:rsidR="00DD39E6" w:rsidRDefault="00DD39E6" w:rsidP="003A55F6">
            <w:pPr>
              <w:pStyle w:val="Code"/>
              <w:keepNext/>
            </w:pPr>
            <w:r>
              <w:t>42</w:t>
            </w:r>
          </w:p>
          <w:p w14:paraId="7EC17A59" w14:textId="77777777" w:rsidR="00DD39E6" w:rsidRDefault="00DD39E6" w:rsidP="003A55F6">
            <w:pPr>
              <w:pStyle w:val="Code"/>
              <w:keepNext/>
            </w:pPr>
            <w:r>
              <w:t>43</w:t>
            </w:r>
          </w:p>
          <w:p w14:paraId="5F7FB053" w14:textId="77777777" w:rsidR="00DD39E6" w:rsidRDefault="00DD39E6" w:rsidP="003A55F6">
            <w:pPr>
              <w:pStyle w:val="Code"/>
              <w:keepNext/>
            </w:pPr>
            <w:r>
              <w:t>44</w:t>
            </w:r>
          </w:p>
          <w:p w14:paraId="409C5411" w14:textId="77777777" w:rsidR="00DD39E6" w:rsidRDefault="00DD39E6" w:rsidP="003A55F6">
            <w:pPr>
              <w:pStyle w:val="Code"/>
              <w:keepNext/>
            </w:pPr>
            <w:r>
              <w:t>45</w:t>
            </w:r>
          </w:p>
          <w:p w14:paraId="4851E9F1" w14:textId="77777777" w:rsidR="00DD39E6" w:rsidRDefault="00DD39E6" w:rsidP="003A55F6">
            <w:pPr>
              <w:pStyle w:val="Code"/>
              <w:keepNext/>
            </w:pPr>
            <w:r>
              <w:t>46</w:t>
            </w:r>
          </w:p>
          <w:p w14:paraId="09888D42" w14:textId="77777777" w:rsidR="00DD39E6" w:rsidRDefault="00DD39E6" w:rsidP="003A55F6">
            <w:pPr>
              <w:pStyle w:val="Code"/>
              <w:keepNext/>
            </w:pPr>
            <w:r>
              <w:t>47</w:t>
            </w:r>
          </w:p>
          <w:p w14:paraId="569FD41F" w14:textId="77777777" w:rsidR="00DD39E6" w:rsidRDefault="00DD39E6" w:rsidP="003A55F6">
            <w:pPr>
              <w:pStyle w:val="Code"/>
              <w:keepNext/>
            </w:pPr>
            <w:r>
              <w:t>48</w:t>
            </w:r>
          </w:p>
          <w:p w14:paraId="4C999D7A" w14:textId="77777777" w:rsidR="00DD39E6" w:rsidRDefault="00DD39E6" w:rsidP="003A55F6">
            <w:pPr>
              <w:pStyle w:val="Code"/>
              <w:keepNext/>
            </w:pPr>
            <w:r>
              <w:t>49</w:t>
            </w:r>
          </w:p>
          <w:p w14:paraId="3C3B2098" w14:textId="77777777" w:rsidR="00DD39E6" w:rsidRDefault="00DD39E6" w:rsidP="003A55F6">
            <w:pPr>
              <w:pStyle w:val="Code"/>
              <w:keepNext/>
            </w:pPr>
            <w:r>
              <w:t>50</w:t>
            </w:r>
          </w:p>
          <w:p w14:paraId="6729D9C3" w14:textId="77777777" w:rsidR="004D790A" w:rsidRDefault="004D790A" w:rsidP="003A55F6">
            <w:pPr>
              <w:pStyle w:val="Code"/>
              <w:keepNext/>
            </w:pPr>
          </w:p>
          <w:p w14:paraId="435E47CD" w14:textId="77777777" w:rsidR="00DD39E6" w:rsidRDefault="00DD39E6" w:rsidP="003A55F6">
            <w:pPr>
              <w:pStyle w:val="Code"/>
              <w:keepNext/>
            </w:pPr>
            <w:r>
              <w:t>51</w:t>
            </w:r>
          </w:p>
          <w:p w14:paraId="12F5627C" w14:textId="77777777" w:rsidR="00DD39E6" w:rsidRDefault="00DD39E6" w:rsidP="003A55F6">
            <w:pPr>
              <w:pStyle w:val="Code"/>
              <w:keepNext/>
            </w:pPr>
          </w:p>
          <w:p w14:paraId="6ACFEECF" w14:textId="77777777" w:rsidR="00DD39E6" w:rsidRDefault="00DD39E6" w:rsidP="003A55F6">
            <w:pPr>
              <w:pStyle w:val="Code"/>
              <w:keepNext/>
            </w:pPr>
            <w:r>
              <w:t>52</w:t>
            </w:r>
          </w:p>
          <w:p w14:paraId="46096B24" w14:textId="77777777" w:rsidR="00DD39E6" w:rsidRDefault="00DD39E6" w:rsidP="003A55F6">
            <w:pPr>
              <w:pStyle w:val="Code"/>
              <w:keepNext/>
            </w:pPr>
          </w:p>
          <w:p w14:paraId="72602C4D" w14:textId="77777777" w:rsidR="00DD39E6" w:rsidRDefault="00DD39E6" w:rsidP="003A55F6">
            <w:pPr>
              <w:pStyle w:val="Code"/>
              <w:keepNext/>
            </w:pPr>
            <w:r>
              <w:t>53</w:t>
            </w:r>
          </w:p>
          <w:p w14:paraId="6E907936" w14:textId="77777777" w:rsidR="00DD39E6" w:rsidRDefault="00DD39E6" w:rsidP="003A55F6">
            <w:pPr>
              <w:pStyle w:val="Code"/>
              <w:keepNext/>
            </w:pPr>
          </w:p>
          <w:p w14:paraId="3786F48B" w14:textId="77777777" w:rsidR="00DD39E6" w:rsidRDefault="00DD39E6" w:rsidP="003A55F6">
            <w:pPr>
              <w:pStyle w:val="Code"/>
              <w:keepNext/>
            </w:pPr>
            <w:r>
              <w:t>54</w:t>
            </w:r>
          </w:p>
          <w:p w14:paraId="3CE7830E" w14:textId="77777777" w:rsidR="00DD39E6" w:rsidRDefault="00DD39E6" w:rsidP="003A55F6">
            <w:pPr>
              <w:pStyle w:val="Code"/>
              <w:keepNext/>
            </w:pPr>
            <w:r>
              <w:t>55</w:t>
            </w:r>
          </w:p>
          <w:p w14:paraId="189B73E6" w14:textId="77777777" w:rsidR="00DD39E6" w:rsidRDefault="00DD39E6" w:rsidP="003A55F6">
            <w:pPr>
              <w:pStyle w:val="Code"/>
              <w:keepNext/>
            </w:pPr>
            <w:r>
              <w:t>56</w:t>
            </w:r>
          </w:p>
          <w:p w14:paraId="1EBA00CB" w14:textId="77777777" w:rsidR="00DD39E6" w:rsidRDefault="00DD39E6" w:rsidP="003A55F6">
            <w:pPr>
              <w:pStyle w:val="Code"/>
              <w:keepNext/>
            </w:pPr>
            <w:r>
              <w:t>57</w:t>
            </w:r>
          </w:p>
          <w:p w14:paraId="60BD3519" w14:textId="77777777" w:rsidR="00DD39E6" w:rsidRDefault="00DD39E6" w:rsidP="003A55F6">
            <w:pPr>
              <w:pStyle w:val="Code"/>
              <w:keepNext/>
            </w:pPr>
            <w:r>
              <w:lastRenderedPageBreak/>
              <w:t>58</w:t>
            </w:r>
          </w:p>
          <w:p w14:paraId="55AAF99D" w14:textId="77777777" w:rsidR="00DD39E6" w:rsidRDefault="00DD39E6" w:rsidP="003A55F6">
            <w:pPr>
              <w:pStyle w:val="Code"/>
              <w:keepNext/>
            </w:pPr>
            <w:r>
              <w:t>59</w:t>
            </w:r>
          </w:p>
          <w:p w14:paraId="1B36EDB4" w14:textId="77777777" w:rsidR="00DD39E6" w:rsidRDefault="00DD39E6" w:rsidP="003A55F6">
            <w:pPr>
              <w:pStyle w:val="Code"/>
              <w:keepNext/>
            </w:pPr>
            <w:r>
              <w:t>60</w:t>
            </w:r>
          </w:p>
          <w:p w14:paraId="2549DAEC" w14:textId="77777777" w:rsidR="00DD39E6" w:rsidRDefault="00DD39E6" w:rsidP="003A55F6">
            <w:pPr>
              <w:pStyle w:val="Code"/>
              <w:keepNext/>
            </w:pPr>
            <w:r>
              <w:t>61</w:t>
            </w:r>
          </w:p>
          <w:p w14:paraId="1D6062FB" w14:textId="77777777" w:rsidR="00DD39E6" w:rsidRDefault="00DD39E6" w:rsidP="003A55F6">
            <w:pPr>
              <w:pStyle w:val="Code"/>
              <w:keepNext/>
            </w:pPr>
            <w:r>
              <w:t>62</w:t>
            </w:r>
          </w:p>
          <w:p w14:paraId="15C20975" w14:textId="77777777" w:rsidR="00DD39E6" w:rsidRDefault="00DD39E6" w:rsidP="003A55F6">
            <w:pPr>
              <w:pStyle w:val="Code"/>
              <w:keepNext/>
            </w:pPr>
            <w:r>
              <w:t>63</w:t>
            </w:r>
          </w:p>
          <w:p w14:paraId="4FF191EA" w14:textId="77777777" w:rsidR="00DD39E6" w:rsidRDefault="00DD39E6" w:rsidP="003A55F6">
            <w:pPr>
              <w:pStyle w:val="Code"/>
              <w:keepNext/>
            </w:pPr>
            <w:r>
              <w:t>64</w:t>
            </w:r>
          </w:p>
          <w:p w14:paraId="017791A2" w14:textId="77777777" w:rsidR="00DD39E6" w:rsidRDefault="00DD39E6" w:rsidP="003A55F6">
            <w:pPr>
              <w:pStyle w:val="Code"/>
              <w:keepNext/>
            </w:pPr>
            <w:r>
              <w:t>65</w:t>
            </w:r>
          </w:p>
          <w:p w14:paraId="631A9C3C" w14:textId="77777777" w:rsidR="00DD39E6" w:rsidRDefault="00DD39E6" w:rsidP="003A55F6">
            <w:pPr>
              <w:pStyle w:val="Code"/>
              <w:keepNext/>
            </w:pPr>
            <w:r>
              <w:t>66</w:t>
            </w:r>
          </w:p>
          <w:p w14:paraId="0EE8A655" w14:textId="77777777" w:rsidR="00DD39E6" w:rsidRDefault="00DD39E6" w:rsidP="003A55F6">
            <w:pPr>
              <w:pStyle w:val="Code"/>
              <w:keepNext/>
            </w:pPr>
            <w:r>
              <w:t>67</w:t>
            </w:r>
          </w:p>
          <w:p w14:paraId="0E41C57A" w14:textId="77777777" w:rsidR="00DD39E6" w:rsidRDefault="00DD39E6" w:rsidP="003A55F6">
            <w:pPr>
              <w:pStyle w:val="Code"/>
              <w:keepNext/>
            </w:pPr>
            <w:r>
              <w:t>68</w:t>
            </w:r>
          </w:p>
          <w:p w14:paraId="0C418E73" w14:textId="77777777" w:rsidR="00DD39E6" w:rsidRDefault="00DD39E6" w:rsidP="003A55F6">
            <w:pPr>
              <w:pStyle w:val="Code"/>
              <w:keepNext/>
            </w:pPr>
            <w:r>
              <w:t>69</w:t>
            </w:r>
          </w:p>
          <w:p w14:paraId="4A027CF0" w14:textId="77777777" w:rsidR="00DD39E6" w:rsidRDefault="00DD39E6" w:rsidP="003A55F6">
            <w:pPr>
              <w:pStyle w:val="Code"/>
              <w:keepNext/>
            </w:pPr>
            <w:r>
              <w:t>70</w:t>
            </w:r>
          </w:p>
          <w:p w14:paraId="5C7FCEA4" w14:textId="77777777" w:rsidR="00DD39E6" w:rsidRDefault="00DD39E6" w:rsidP="003A55F6">
            <w:pPr>
              <w:pStyle w:val="Code"/>
              <w:keepNext/>
            </w:pPr>
            <w:r>
              <w:t>71</w:t>
            </w:r>
          </w:p>
          <w:p w14:paraId="2E27400C" w14:textId="77777777" w:rsidR="00DD39E6" w:rsidRDefault="00DD39E6" w:rsidP="003A55F6">
            <w:pPr>
              <w:pStyle w:val="Code"/>
              <w:keepNext/>
            </w:pPr>
            <w:r>
              <w:t>72</w:t>
            </w:r>
          </w:p>
          <w:p w14:paraId="32D0D75D" w14:textId="77777777" w:rsidR="00DD39E6" w:rsidRDefault="00DD39E6" w:rsidP="003A55F6">
            <w:pPr>
              <w:pStyle w:val="Code"/>
              <w:keepNext/>
            </w:pPr>
            <w:r>
              <w:t>73</w:t>
            </w:r>
          </w:p>
          <w:p w14:paraId="10E2DDCF" w14:textId="77777777" w:rsidR="00DD39E6" w:rsidRDefault="00DD39E6" w:rsidP="003A55F6">
            <w:pPr>
              <w:pStyle w:val="Code"/>
              <w:keepNext/>
            </w:pPr>
            <w:r>
              <w:t>74</w:t>
            </w:r>
          </w:p>
          <w:p w14:paraId="6A640B90" w14:textId="77777777" w:rsidR="00DD39E6" w:rsidRDefault="00DD39E6" w:rsidP="003A55F6">
            <w:pPr>
              <w:pStyle w:val="Code"/>
              <w:keepNext/>
            </w:pPr>
            <w:r>
              <w:t>75</w:t>
            </w:r>
          </w:p>
          <w:p w14:paraId="1B1C8A73" w14:textId="77777777" w:rsidR="00DD39E6" w:rsidRDefault="00DD39E6" w:rsidP="003A55F6">
            <w:pPr>
              <w:pStyle w:val="Code"/>
              <w:keepNext/>
            </w:pPr>
            <w:r>
              <w:t>76</w:t>
            </w:r>
          </w:p>
          <w:p w14:paraId="30F83046" w14:textId="77777777" w:rsidR="00DD39E6" w:rsidRDefault="00DD39E6" w:rsidP="003A55F6">
            <w:pPr>
              <w:pStyle w:val="Code"/>
              <w:keepNext/>
            </w:pPr>
            <w:r>
              <w:t>77</w:t>
            </w:r>
          </w:p>
          <w:p w14:paraId="3C60C6BF" w14:textId="77777777" w:rsidR="00DD39E6" w:rsidRDefault="00DD39E6" w:rsidP="003A55F6">
            <w:pPr>
              <w:pStyle w:val="Code"/>
              <w:keepNext/>
            </w:pPr>
            <w:r>
              <w:t>78</w:t>
            </w:r>
          </w:p>
          <w:p w14:paraId="67B554A4" w14:textId="77777777" w:rsidR="00DD39E6" w:rsidRDefault="00DD39E6" w:rsidP="003A55F6">
            <w:pPr>
              <w:pStyle w:val="Code"/>
              <w:keepNext/>
            </w:pPr>
            <w:r>
              <w:t>79</w:t>
            </w:r>
          </w:p>
          <w:p w14:paraId="327D0DD1" w14:textId="77777777" w:rsidR="00DD39E6" w:rsidRDefault="00DD39E6" w:rsidP="003A55F6">
            <w:pPr>
              <w:pStyle w:val="Code"/>
              <w:keepNext/>
            </w:pPr>
            <w:r>
              <w:t>80</w:t>
            </w:r>
          </w:p>
          <w:p w14:paraId="0287D688" w14:textId="77777777" w:rsidR="00DD39E6" w:rsidRDefault="00DD39E6" w:rsidP="003A55F6">
            <w:pPr>
              <w:pStyle w:val="Code"/>
              <w:keepNext/>
            </w:pPr>
            <w:r>
              <w:t>81</w:t>
            </w:r>
          </w:p>
          <w:p w14:paraId="303DDD73" w14:textId="77777777" w:rsidR="00DD39E6" w:rsidRDefault="00DD39E6" w:rsidP="003A55F6">
            <w:pPr>
              <w:pStyle w:val="Code"/>
              <w:keepNext/>
            </w:pPr>
            <w:r>
              <w:t>82</w:t>
            </w:r>
          </w:p>
          <w:p w14:paraId="5065478A" w14:textId="77777777" w:rsidR="00DD39E6" w:rsidRDefault="00DD39E6" w:rsidP="003A55F6">
            <w:pPr>
              <w:pStyle w:val="Code"/>
              <w:keepNext/>
            </w:pPr>
            <w:r>
              <w:t>83</w:t>
            </w:r>
          </w:p>
          <w:p w14:paraId="587663E8" w14:textId="77777777" w:rsidR="00DD39E6" w:rsidRDefault="00DD39E6" w:rsidP="003A55F6">
            <w:pPr>
              <w:pStyle w:val="Code"/>
              <w:keepNext/>
            </w:pPr>
            <w:r>
              <w:t>84</w:t>
            </w:r>
          </w:p>
          <w:p w14:paraId="50E38EE7" w14:textId="77777777" w:rsidR="00DD39E6" w:rsidRDefault="00DD39E6" w:rsidP="003A55F6">
            <w:pPr>
              <w:pStyle w:val="Code"/>
              <w:keepNext/>
            </w:pPr>
            <w:r>
              <w:t>85</w:t>
            </w:r>
          </w:p>
          <w:p w14:paraId="44EE02AB" w14:textId="77777777" w:rsidR="00DD39E6" w:rsidRDefault="00DD39E6" w:rsidP="003A55F6">
            <w:pPr>
              <w:pStyle w:val="Code"/>
              <w:keepNext/>
            </w:pPr>
            <w:r>
              <w:t>86</w:t>
            </w:r>
          </w:p>
          <w:p w14:paraId="79E93049" w14:textId="77777777" w:rsidR="00DD39E6" w:rsidRDefault="00DD39E6" w:rsidP="003A55F6">
            <w:pPr>
              <w:pStyle w:val="Code"/>
              <w:keepNext/>
            </w:pPr>
            <w:r>
              <w:t>87</w:t>
            </w:r>
          </w:p>
          <w:p w14:paraId="01EE5C61" w14:textId="77777777" w:rsidR="00DD39E6" w:rsidRDefault="00DD39E6" w:rsidP="003A55F6">
            <w:pPr>
              <w:pStyle w:val="Code"/>
              <w:keepNext/>
            </w:pPr>
            <w:r>
              <w:t>88</w:t>
            </w:r>
          </w:p>
          <w:p w14:paraId="305AB275" w14:textId="77777777" w:rsidR="00DD39E6" w:rsidRDefault="00DD39E6" w:rsidP="003A55F6">
            <w:pPr>
              <w:pStyle w:val="Code"/>
              <w:keepNext/>
            </w:pPr>
            <w:r>
              <w:t>89</w:t>
            </w:r>
          </w:p>
          <w:p w14:paraId="227CF558" w14:textId="77777777" w:rsidR="00DD39E6" w:rsidRDefault="00DD39E6" w:rsidP="003A55F6">
            <w:pPr>
              <w:pStyle w:val="Code"/>
              <w:keepNext/>
            </w:pPr>
            <w:r>
              <w:t>90</w:t>
            </w:r>
          </w:p>
          <w:p w14:paraId="2EDCFC59" w14:textId="77777777" w:rsidR="00DD39E6" w:rsidRDefault="00DD39E6" w:rsidP="003A55F6">
            <w:pPr>
              <w:pStyle w:val="Code"/>
              <w:keepNext/>
            </w:pPr>
            <w:r>
              <w:t>91</w:t>
            </w:r>
          </w:p>
          <w:p w14:paraId="6EC9B1D4" w14:textId="77777777" w:rsidR="00DD39E6" w:rsidRDefault="00DD39E6" w:rsidP="003A55F6">
            <w:pPr>
              <w:pStyle w:val="Code"/>
              <w:keepNext/>
            </w:pPr>
            <w:r>
              <w:t>92</w:t>
            </w:r>
          </w:p>
          <w:p w14:paraId="4AB80781" w14:textId="77777777" w:rsidR="00DD39E6" w:rsidRDefault="00DD39E6" w:rsidP="003A55F6">
            <w:pPr>
              <w:pStyle w:val="Code"/>
              <w:keepNext/>
            </w:pPr>
            <w:r>
              <w:t>93</w:t>
            </w:r>
          </w:p>
          <w:p w14:paraId="1104B283" w14:textId="77777777" w:rsidR="00DD39E6" w:rsidRPr="00974042" w:rsidRDefault="00DD39E6" w:rsidP="003A55F6">
            <w:pPr>
              <w:pStyle w:val="Code"/>
              <w:keepNext/>
            </w:pPr>
            <w:r>
              <w:t>94</w:t>
            </w:r>
          </w:p>
        </w:tc>
        <w:tc>
          <w:tcPr>
            <w:tcW w:w="8455" w:type="dxa"/>
          </w:tcPr>
          <w:p w14:paraId="7C410C79" w14:textId="77777777" w:rsidR="00DD39E6" w:rsidRPr="00080132" w:rsidRDefault="00DD39E6" w:rsidP="003A55F6">
            <w:pPr>
              <w:pStyle w:val="Code"/>
              <w:keepNext/>
              <w:rPr>
                <w:szCs w:val="18"/>
              </w:rPr>
            </w:pPr>
            <w:r w:rsidRPr="00080132">
              <w:rPr>
                <w:szCs w:val="18"/>
              </w:rPr>
              <w:lastRenderedPageBreak/>
              <w:t>const RATE : real = 0.05;</w:t>
            </w:r>
          </w:p>
          <w:p w14:paraId="668889B2" w14:textId="77777777" w:rsidR="00DD39E6" w:rsidRPr="00080132" w:rsidRDefault="00DD39E6" w:rsidP="003A55F6">
            <w:pPr>
              <w:pStyle w:val="Code"/>
              <w:keepNext/>
              <w:rPr>
                <w:szCs w:val="18"/>
              </w:rPr>
            </w:pPr>
            <w:r w:rsidRPr="00080132">
              <w:rPr>
                <w:szCs w:val="18"/>
              </w:rPr>
              <w:t>const MAX_ERROR : real = 0.</w:t>
            </w:r>
            <w:r>
              <w:rPr>
                <w:szCs w:val="18"/>
              </w:rPr>
              <w:t>1</w:t>
            </w:r>
            <w:r w:rsidRPr="00080132">
              <w:rPr>
                <w:szCs w:val="18"/>
              </w:rPr>
              <w:t>;</w:t>
            </w:r>
          </w:p>
          <w:p w14:paraId="1F1768BA" w14:textId="77777777" w:rsidR="00DD39E6" w:rsidRPr="00080132" w:rsidRDefault="00DD39E6" w:rsidP="003A55F6">
            <w:pPr>
              <w:pStyle w:val="Code"/>
              <w:keepNext/>
              <w:rPr>
                <w:szCs w:val="18"/>
              </w:rPr>
            </w:pPr>
          </w:p>
          <w:p w14:paraId="60197319" w14:textId="77777777" w:rsidR="00DD39E6" w:rsidRPr="00080132" w:rsidRDefault="00DD39E6" w:rsidP="003A55F6">
            <w:pPr>
              <w:pStyle w:val="Code"/>
              <w:keepNext/>
              <w:rPr>
                <w:szCs w:val="18"/>
              </w:rPr>
            </w:pPr>
            <w:r w:rsidRPr="00080132">
              <w:rPr>
                <w:szCs w:val="18"/>
              </w:rPr>
              <w:t>node max(a : real; b : real) returns (out : real);</w:t>
            </w:r>
          </w:p>
          <w:p w14:paraId="4B616384" w14:textId="77777777" w:rsidR="00DD39E6" w:rsidRPr="00080132" w:rsidRDefault="00DD39E6" w:rsidP="003A55F6">
            <w:pPr>
              <w:pStyle w:val="Code"/>
              <w:keepNext/>
              <w:rPr>
                <w:szCs w:val="18"/>
              </w:rPr>
            </w:pPr>
            <w:r w:rsidRPr="00080132">
              <w:rPr>
                <w:szCs w:val="18"/>
              </w:rPr>
              <w:t>let</w:t>
            </w:r>
          </w:p>
          <w:p w14:paraId="7233AC32" w14:textId="77777777" w:rsidR="00DD39E6" w:rsidRPr="00080132" w:rsidRDefault="00DD39E6" w:rsidP="003A55F6">
            <w:pPr>
              <w:pStyle w:val="Code"/>
              <w:keepNext/>
              <w:rPr>
                <w:szCs w:val="18"/>
              </w:rPr>
            </w:pPr>
            <w:r w:rsidRPr="00080132">
              <w:rPr>
                <w:szCs w:val="18"/>
              </w:rPr>
              <w:t xml:space="preserve">   out = if (a &lt; b) then b else a;</w:t>
            </w:r>
          </w:p>
          <w:p w14:paraId="4361F3EC" w14:textId="77777777" w:rsidR="00DD39E6" w:rsidRPr="00080132" w:rsidRDefault="00DD39E6" w:rsidP="003A55F6">
            <w:pPr>
              <w:pStyle w:val="Code"/>
              <w:keepNext/>
              <w:rPr>
                <w:szCs w:val="18"/>
              </w:rPr>
            </w:pPr>
            <w:r w:rsidRPr="00080132">
              <w:rPr>
                <w:szCs w:val="18"/>
              </w:rPr>
              <w:t>tel ;</w:t>
            </w:r>
          </w:p>
          <w:p w14:paraId="1FD78505" w14:textId="77777777" w:rsidR="00DD39E6" w:rsidRPr="00080132" w:rsidRDefault="00DD39E6" w:rsidP="003A55F6">
            <w:pPr>
              <w:pStyle w:val="Code"/>
              <w:keepNext/>
              <w:rPr>
                <w:szCs w:val="18"/>
              </w:rPr>
            </w:pPr>
          </w:p>
          <w:p w14:paraId="2A16D3F4" w14:textId="77777777" w:rsidR="00DD39E6" w:rsidRPr="00080132" w:rsidRDefault="00DD39E6" w:rsidP="003A55F6">
            <w:pPr>
              <w:pStyle w:val="Code"/>
              <w:keepNext/>
              <w:rPr>
                <w:szCs w:val="18"/>
              </w:rPr>
            </w:pPr>
            <w:r w:rsidRPr="00080132">
              <w:rPr>
                <w:szCs w:val="18"/>
              </w:rPr>
              <w:t>node min(a : real; b : real) returns (out : real);</w:t>
            </w:r>
          </w:p>
          <w:p w14:paraId="48CE07E3" w14:textId="77777777" w:rsidR="00DD39E6" w:rsidRPr="00080132" w:rsidRDefault="00DD39E6" w:rsidP="003A55F6">
            <w:pPr>
              <w:pStyle w:val="Code"/>
              <w:keepNext/>
              <w:rPr>
                <w:szCs w:val="18"/>
              </w:rPr>
            </w:pPr>
            <w:r w:rsidRPr="00080132">
              <w:rPr>
                <w:szCs w:val="18"/>
              </w:rPr>
              <w:t>let</w:t>
            </w:r>
          </w:p>
          <w:p w14:paraId="23117DE9" w14:textId="77777777" w:rsidR="00DD39E6" w:rsidRPr="00080132" w:rsidRDefault="00DD39E6" w:rsidP="003A55F6">
            <w:pPr>
              <w:pStyle w:val="Code"/>
              <w:keepNext/>
              <w:rPr>
                <w:szCs w:val="18"/>
              </w:rPr>
            </w:pPr>
            <w:r w:rsidRPr="00080132">
              <w:rPr>
                <w:szCs w:val="18"/>
              </w:rPr>
              <w:t xml:space="preserve">   out = if (a &lt; b) then a else b;</w:t>
            </w:r>
          </w:p>
          <w:p w14:paraId="71182371" w14:textId="77777777" w:rsidR="00DD39E6" w:rsidRPr="00080132" w:rsidRDefault="00DD39E6" w:rsidP="003A55F6">
            <w:pPr>
              <w:pStyle w:val="Code"/>
              <w:keepNext/>
              <w:rPr>
                <w:szCs w:val="18"/>
              </w:rPr>
            </w:pPr>
            <w:r w:rsidRPr="00080132">
              <w:rPr>
                <w:szCs w:val="18"/>
              </w:rPr>
              <w:t>tel ;</w:t>
            </w:r>
          </w:p>
          <w:p w14:paraId="4614910C" w14:textId="77777777" w:rsidR="00DD39E6" w:rsidRPr="00080132" w:rsidRDefault="00DD39E6" w:rsidP="003A55F6">
            <w:pPr>
              <w:pStyle w:val="Code"/>
              <w:keepNext/>
              <w:rPr>
                <w:szCs w:val="18"/>
              </w:rPr>
            </w:pPr>
          </w:p>
          <w:p w14:paraId="1E0D61E3" w14:textId="77777777" w:rsidR="00DD39E6" w:rsidRPr="00080132" w:rsidRDefault="00DD39E6" w:rsidP="003A55F6">
            <w:pPr>
              <w:pStyle w:val="Code"/>
              <w:keepNext/>
              <w:rPr>
                <w:szCs w:val="18"/>
              </w:rPr>
            </w:pPr>
            <w:r w:rsidRPr="00080132">
              <w:rPr>
                <w:szCs w:val="18"/>
              </w:rPr>
              <w:t>node middleValue(a : real; b : real; c : real) returns (out : real);</w:t>
            </w:r>
          </w:p>
          <w:p w14:paraId="027103DB" w14:textId="77777777" w:rsidR="00DD39E6" w:rsidRPr="00080132" w:rsidRDefault="00DD39E6" w:rsidP="003A55F6">
            <w:pPr>
              <w:pStyle w:val="Code"/>
              <w:keepNext/>
              <w:rPr>
                <w:szCs w:val="18"/>
              </w:rPr>
            </w:pPr>
            <w:r w:rsidRPr="00080132">
              <w:rPr>
                <w:szCs w:val="18"/>
              </w:rPr>
              <w:t>let</w:t>
            </w:r>
          </w:p>
          <w:p w14:paraId="44AD997D" w14:textId="77777777" w:rsidR="00DD39E6" w:rsidRPr="00080132" w:rsidRDefault="00DD39E6" w:rsidP="003A55F6">
            <w:pPr>
              <w:pStyle w:val="Code"/>
              <w:keepNext/>
              <w:rPr>
                <w:szCs w:val="18"/>
              </w:rPr>
            </w:pPr>
            <w:r w:rsidRPr="00080132">
              <w:rPr>
                <w:szCs w:val="18"/>
              </w:rPr>
              <w:t xml:space="preserve">   out = max(min(a,b), min(max(a,b),c));</w:t>
            </w:r>
          </w:p>
          <w:p w14:paraId="52E61B57" w14:textId="77777777" w:rsidR="00DD39E6" w:rsidRPr="00080132" w:rsidRDefault="00DD39E6" w:rsidP="003A55F6">
            <w:pPr>
              <w:pStyle w:val="Code"/>
              <w:keepNext/>
              <w:rPr>
                <w:szCs w:val="18"/>
              </w:rPr>
            </w:pPr>
            <w:r w:rsidRPr="00080132">
              <w:rPr>
                <w:szCs w:val="18"/>
              </w:rPr>
              <w:t>tel ;</w:t>
            </w:r>
          </w:p>
          <w:p w14:paraId="60B3BBA9" w14:textId="77777777" w:rsidR="00DD39E6" w:rsidRPr="00080132" w:rsidRDefault="00DD39E6" w:rsidP="003A55F6">
            <w:pPr>
              <w:pStyle w:val="Code"/>
              <w:keepNext/>
              <w:rPr>
                <w:szCs w:val="18"/>
              </w:rPr>
            </w:pPr>
          </w:p>
          <w:p w14:paraId="6A33212D" w14:textId="77777777" w:rsidR="00DD39E6" w:rsidRPr="00080132" w:rsidRDefault="00DD39E6" w:rsidP="003A55F6">
            <w:pPr>
              <w:pStyle w:val="Code"/>
              <w:keepNext/>
              <w:rPr>
                <w:szCs w:val="18"/>
              </w:rPr>
            </w:pPr>
            <w:r w:rsidRPr="00080132">
              <w:rPr>
                <w:szCs w:val="18"/>
              </w:rPr>
              <w:t>node saturation(x : real; signal : real) returns (out : real);</w:t>
            </w:r>
          </w:p>
          <w:p w14:paraId="468CB2EF" w14:textId="77777777" w:rsidR="00DD39E6" w:rsidRPr="00080132" w:rsidRDefault="00DD39E6" w:rsidP="003A55F6">
            <w:pPr>
              <w:pStyle w:val="Code"/>
              <w:keepNext/>
              <w:rPr>
                <w:szCs w:val="18"/>
              </w:rPr>
            </w:pPr>
            <w:r w:rsidRPr="00080132">
              <w:rPr>
                <w:szCs w:val="18"/>
              </w:rPr>
              <w:t>var</w:t>
            </w:r>
          </w:p>
          <w:p w14:paraId="1EB950C5" w14:textId="77777777" w:rsidR="00DD39E6" w:rsidRPr="00080132" w:rsidRDefault="00DD39E6" w:rsidP="003A55F6">
            <w:pPr>
              <w:pStyle w:val="Code"/>
              <w:keepNext/>
              <w:rPr>
                <w:szCs w:val="18"/>
              </w:rPr>
            </w:pPr>
            <w:r w:rsidRPr="00080132">
              <w:rPr>
                <w:szCs w:val="18"/>
              </w:rPr>
              <w:t xml:space="preserve">   upper_limit, lower_limit : real;</w:t>
            </w:r>
          </w:p>
          <w:p w14:paraId="465C5628" w14:textId="77777777" w:rsidR="00DD39E6" w:rsidRPr="00080132" w:rsidRDefault="00DD39E6" w:rsidP="003A55F6">
            <w:pPr>
              <w:pStyle w:val="Code"/>
              <w:keepNext/>
              <w:rPr>
                <w:szCs w:val="18"/>
              </w:rPr>
            </w:pPr>
            <w:r w:rsidRPr="00080132">
              <w:rPr>
                <w:szCs w:val="18"/>
              </w:rPr>
              <w:t xml:space="preserve">   property1 : bool;</w:t>
            </w:r>
          </w:p>
          <w:p w14:paraId="5F620609" w14:textId="77777777" w:rsidR="00DD39E6" w:rsidRPr="00080132" w:rsidRDefault="00DD39E6" w:rsidP="003A55F6">
            <w:pPr>
              <w:pStyle w:val="Code"/>
              <w:keepNext/>
              <w:rPr>
                <w:szCs w:val="18"/>
              </w:rPr>
            </w:pPr>
            <w:r w:rsidRPr="00080132">
              <w:rPr>
                <w:szCs w:val="18"/>
              </w:rPr>
              <w:t>let</w:t>
            </w:r>
          </w:p>
          <w:p w14:paraId="4E8E6860" w14:textId="77777777" w:rsidR="00DD39E6" w:rsidRPr="00080132" w:rsidRDefault="00DD39E6" w:rsidP="003A55F6">
            <w:pPr>
              <w:pStyle w:val="Code"/>
              <w:keepNext/>
              <w:rPr>
                <w:szCs w:val="18"/>
              </w:rPr>
            </w:pPr>
            <w:r w:rsidRPr="00080132">
              <w:rPr>
                <w:szCs w:val="18"/>
              </w:rPr>
              <w:t xml:space="preserve">   property1 = x &gt; 0.0;</w:t>
            </w:r>
          </w:p>
          <w:p w14:paraId="4847144D" w14:textId="77777777" w:rsidR="00DD39E6" w:rsidRPr="00080132" w:rsidRDefault="00DD39E6" w:rsidP="003A55F6">
            <w:pPr>
              <w:pStyle w:val="Code"/>
              <w:keepNext/>
              <w:rPr>
                <w:szCs w:val="18"/>
              </w:rPr>
            </w:pPr>
            <w:r w:rsidRPr="00080132">
              <w:rPr>
                <w:szCs w:val="18"/>
              </w:rPr>
              <w:t xml:space="preserve">  </w:t>
            </w:r>
          </w:p>
          <w:p w14:paraId="69E29740" w14:textId="77777777" w:rsidR="00DD39E6" w:rsidRPr="00080132" w:rsidRDefault="00DD39E6" w:rsidP="003A55F6">
            <w:pPr>
              <w:pStyle w:val="Code"/>
              <w:keepNext/>
              <w:rPr>
                <w:szCs w:val="18"/>
              </w:rPr>
            </w:pPr>
            <w:r w:rsidRPr="00080132">
              <w:rPr>
                <w:szCs w:val="18"/>
              </w:rPr>
              <w:t xml:space="preserve">   upper_limit = x;</w:t>
            </w:r>
          </w:p>
          <w:p w14:paraId="34D164D1" w14:textId="2DA149C7" w:rsidR="00DD39E6" w:rsidRPr="00080132" w:rsidRDefault="00DD39E6" w:rsidP="003A55F6">
            <w:pPr>
              <w:pStyle w:val="Code"/>
              <w:keepNext/>
              <w:rPr>
                <w:szCs w:val="18"/>
              </w:rPr>
            </w:pPr>
            <w:r w:rsidRPr="00080132">
              <w:rPr>
                <w:szCs w:val="18"/>
              </w:rPr>
              <w:t xml:space="preserve">   lower_limit = </w:t>
            </w:r>
            <w:r w:rsidR="00C93E71">
              <w:rPr>
                <w:szCs w:val="18"/>
              </w:rPr>
              <w:t>-x</w:t>
            </w:r>
            <w:r w:rsidRPr="00080132">
              <w:rPr>
                <w:szCs w:val="18"/>
              </w:rPr>
              <w:t>;</w:t>
            </w:r>
          </w:p>
          <w:p w14:paraId="60157559" w14:textId="77777777" w:rsidR="00DD39E6" w:rsidRPr="00080132" w:rsidRDefault="00DD39E6" w:rsidP="003A55F6">
            <w:pPr>
              <w:pStyle w:val="Code"/>
              <w:keepNext/>
              <w:rPr>
                <w:szCs w:val="18"/>
              </w:rPr>
            </w:pPr>
            <w:r w:rsidRPr="00080132">
              <w:rPr>
                <w:szCs w:val="18"/>
              </w:rPr>
              <w:t xml:space="preserve">   </w:t>
            </w:r>
          </w:p>
          <w:p w14:paraId="3243C5DA" w14:textId="77777777" w:rsidR="00DD39E6" w:rsidRPr="00080132" w:rsidRDefault="00DD39E6" w:rsidP="003A55F6">
            <w:pPr>
              <w:pStyle w:val="Code"/>
              <w:keepNext/>
              <w:rPr>
                <w:szCs w:val="18"/>
              </w:rPr>
            </w:pPr>
            <w:r w:rsidRPr="00080132">
              <w:rPr>
                <w:szCs w:val="18"/>
              </w:rPr>
              <w:t xml:space="preserve">   out = if (signal &lt; lower_limit)</w:t>
            </w:r>
          </w:p>
          <w:p w14:paraId="6D0A12F6" w14:textId="77777777" w:rsidR="00DD39E6" w:rsidRPr="00080132" w:rsidRDefault="00DD39E6" w:rsidP="003A55F6">
            <w:pPr>
              <w:pStyle w:val="Code"/>
              <w:keepNext/>
              <w:rPr>
                <w:szCs w:val="18"/>
              </w:rPr>
            </w:pPr>
            <w:r w:rsidRPr="00080132">
              <w:rPr>
                <w:szCs w:val="18"/>
              </w:rPr>
              <w:t xml:space="preserve">         then lower_limit</w:t>
            </w:r>
          </w:p>
          <w:p w14:paraId="36864E3F" w14:textId="77777777" w:rsidR="00DD39E6" w:rsidRPr="00080132" w:rsidRDefault="00DD39E6" w:rsidP="003A55F6">
            <w:pPr>
              <w:pStyle w:val="Code"/>
              <w:keepNext/>
              <w:rPr>
                <w:szCs w:val="18"/>
              </w:rPr>
            </w:pPr>
            <w:r w:rsidRPr="00080132">
              <w:rPr>
                <w:szCs w:val="18"/>
              </w:rPr>
              <w:t xml:space="preserve">         else if (signal &gt; upper_limit)</w:t>
            </w:r>
          </w:p>
          <w:p w14:paraId="5974897F" w14:textId="77777777" w:rsidR="00DD39E6" w:rsidRPr="00080132" w:rsidRDefault="00DD39E6" w:rsidP="003A55F6">
            <w:pPr>
              <w:pStyle w:val="Code"/>
              <w:keepNext/>
              <w:rPr>
                <w:szCs w:val="18"/>
              </w:rPr>
            </w:pPr>
            <w:r w:rsidRPr="00080132">
              <w:rPr>
                <w:szCs w:val="18"/>
              </w:rPr>
              <w:t xml:space="preserve">         then upper_limit</w:t>
            </w:r>
          </w:p>
          <w:p w14:paraId="66CBB955" w14:textId="77777777" w:rsidR="00DD39E6" w:rsidRPr="00080132" w:rsidRDefault="00DD39E6" w:rsidP="003A55F6">
            <w:pPr>
              <w:pStyle w:val="Code"/>
              <w:keepNext/>
              <w:rPr>
                <w:szCs w:val="18"/>
              </w:rPr>
            </w:pPr>
            <w:r w:rsidRPr="00080132">
              <w:rPr>
                <w:szCs w:val="18"/>
              </w:rPr>
              <w:t xml:space="preserve">         else signal;</w:t>
            </w:r>
          </w:p>
          <w:p w14:paraId="3091D6CF" w14:textId="77777777" w:rsidR="00DD39E6" w:rsidRPr="00080132" w:rsidRDefault="00DD39E6" w:rsidP="003A55F6">
            <w:pPr>
              <w:pStyle w:val="Code"/>
              <w:keepNext/>
              <w:rPr>
                <w:szCs w:val="18"/>
              </w:rPr>
            </w:pPr>
            <w:r w:rsidRPr="00080132">
              <w:rPr>
                <w:szCs w:val="18"/>
              </w:rPr>
              <w:t>tel ;</w:t>
            </w:r>
          </w:p>
          <w:p w14:paraId="65EA9060" w14:textId="77777777" w:rsidR="00DD39E6" w:rsidRPr="00080132" w:rsidRDefault="00DD39E6" w:rsidP="003A55F6">
            <w:pPr>
              <w:pStyle w:val="Code"/>
              <w:keepNext/>
              <w:rPr>
                <w:szCs w:val="18"/>
              </w:rPr>
            </w:pPr>
          </w:p>
          <w:p w14:paraId="72B19028" w14:textId="77777777" w:rsidR="00DD39E6" w:rsidRPr="00080132" w:rsidRDefault="00DD39E6" w:rsidP="003A55F6">
            <w:pPr>
              <w:pStyle w:val="Code"/>
              <w:keepNext/>
              <w:rPr>
                <w:szCs w:val="18"/>
              </w:rPr>
            </w:pPr>
            <w:r w:rsidRPr="00080132">
              <w:rPr>
                <w:szCs w:val="18"/>
              </w:rPr>
              <w:t>node voter(a : real; b : real; c : real) returns (out : real);</w:t>
            </w:r>
          </w:p>
          <w:p w14:paraId="20F45435" w14:textId="77777777" w:rsidR="00DD39E6" w:rsidRPr="00080132" w:rsidRDefault="00DD39E6" w:rsidP="003A55F6">
            <w:pPr>
              <w:pStyle w:val="Code"/>
              <w:keepNext/>
              <w:rPr>
                <w:szCs w:val="18"/>
              </w:rPr>
            </w:pPr>
            <w:r w:rsidRPr="00080132">
              <w:rPr>
                <w:szCs w:val="18"/>
              </w:rPr>
              <w:t>var</w:t>
            </w:r>
          </w:p>
          <w:p w14:paraId="584F2A87" w14:textId="77777777" w:rsidR="00DD39E6" w:rsidRPr="00080132" w:rsidRDefault="00DD39E6" w:rsidP="003A55F6">
            <w:pPr>
              <w:pStyle w:val="Code"/>
              <w:keepNext/>
              <w:rPr>
                <w:szCs w:val="18"/>
              </w:rPr>
            </w:pPr>
            <w:r w:rsidRPr="00080132">
              <w:rPr>
                <w:szCs w:val="18"/>
              </w:rPr>
              <w:t xml:space="preserve">   equalizationA, equalizationB, equalizationC : real;</w:t>
            </w:r>
          </w:p>
          <w:p w14:paraId="701F5C80" w14:textId="77777777" w:rsidR="00DD39E6" w:rsidRPr="00080132" w:rsidRDefault="00DD39E6" w:rsidP="003A55F6">
            <w:pPr>
              <w:pStyle w:val="Code"/>
              <w:keepNext/>
              <w:rPr>
                <w:szCs w:val="18"/>
              </w:rPr>
            </w:pPr>
            <w:r w:rsidRPr="00080132">
              <w:rPr>
                <w:szCs w:val="18"/>
              </w:rPr>
              <w:t xml:space="preserve">   equalizedA, equalizedB, equalizedC : real;</w:t>
            </w:r>
          </w:p>
          <w:p w14:paraId="7E2C8412" w14:textId="77777777" w:rsidR="00DD39E6" w:rsidRPr="00080132" w:rsidRDefault="00DD39E6" w:rsidP="003A55F6">
            <w:pPr>
              <w:pStyle w:val="Code"/>
              <w:keepNext/>
              <w:rPr>
                <w:szCs w:val="18"/>
              </w:rPr>
            </w:pPr>
            <w:r w:rsidRPr="00080132">
              <w:rPr>
                <w:szCs w:val="18"/>
              </w:rPr>
              <w:t xml:space="preserve">   centering : real;</w:t>
            </w:r>
          </w:p>
          <w:p w14:paraId="0CD3A432" w14:textId="77777777" w:rsidR="00DD39E6" w:rsidRPr="00080132" w:rsidRDefault="00DD39E6" w:rsidP="003A55F6">
            <w:pPr>
              <w:pStyle w:val="Code"/>
              <w:keepNext/>
              <w:rPr>
                <w:szCs w:val="18"/>
              </w:rPr>
            </w:pPr>
            <w:r w:rsidRPr="00080132">
              <w:rPr>
                <w:szCs w:val="18"/>
              </w:rPr>
              <w:t>let</w:t>
            </w:r>
          </w:p>
          <w:p w14:paraId="2E4EDD2B" w14:textId="77777777" w:rsidR="00DD39E6" w:rsidRPr="00080132" w:rsidRDefault="00DD39E6" w:rsidP="003A55F6">
            <w:pPr>
              <w:pStyle w:val="Code"/>
              <w:keepNext/>
              <w:rPr>
                <w:szCs w:val="18"/>
              </w:rPr>
            </w:pPr>
            <w:r w:rsidRPr="00080132">
              <w:rPr>
                <w:szCs w:val="18"/>
              </w:rPr>
              <w:t xml:space="preserve">   equalizedA = a - equalizationA;</w:t>
            </w:r>
          </w:p>
          <w:p w14:paraId="22878DA5" w14:textId="77777777" w:rsidR="00DD39E6" w:rsidRPr="00080132" w:rsidRDefault="00DD39E6" w:rsidP="003A55F6">
            <w:pPr>
              <w:pStyle w:val="Code"/>
              <w:keepNext/>
              <w:rPr>
                <w:szCs w:val="18"/>
              </w:rPr>
            </w:pPr>
            <w:r w:rsidRPr="00080132">
              <w:rPr>
                <w:szCs w:val="18"/>
              </w:rPr>
              <w:t xml:space="preserve">   equalizedB = b - equalizationB;</w:t>
            </w:r>
          </w:p>
          <w:p w14:paraId="4551B04F" w14:textId="77777777" w:rsidR="00DD39E6" w:rsidRPr="00080132" w:rsidRDefault="00DD39E6" w:rsidP="003A55F6">
            <w:pPr>
              <w:pStyle w:val="Code"/>
              <w:keepNext/>
              <w:rPr>
                <w:szCs w:val="18"/>
              </w:rPr>
            </w:pPr>
            <w:r w:rsidRPr="00080132">
              <w:rPr>
                <w:szCs w:val="18"/>
              </w:rPr>
              <w:t xml:space="preserve">   equalizedC = c - equalizationC;</w:t>
            </w:r>
          </w:p>
          <w:p w14:paraId="69E59778" w14:textId="77777777" w:rsidR="00DD39E6" w:rsidRPr="00080132" w:rsidRDefault="00DD39E6" w:rsidP="003A55F6">
            <w:pPr>
              <w:pStyle w:val="Code"/>
              <w:keepNext/>
              <w:rPr>
                <w:szCs w:val="18"/>
              </w:rPr>
            </w:pPr>
            <w:r w:rsidRPr="00080132">
              <w:rPr>
                <w:szCs w:val="18"/>
              </w:rPr>
              <w:t xml:space="preserve">   </w:t>
            </w:r>
          </w:p>
          <w:p w14:paraId="27F0CF74" w14:textId="77777777" w:rsidR="00DD39E6" w:rsidRPr="00080132" w:rsidRDefault="00DD39E6" w:rsidP="003A55F6">
            <w:pPr>
              <w:pStyle w:val="Code"/>
              <w:keepNext/>
              <w:rPr>
                <w:szCs w:val="18"/>
              </w:rPr>
            </w:pPr>
            <w:r w:rsidRPr="00080132">
              <w:rPr>
                <w:szCs w:val="18"/>
              </w:rPr>
              <w:t xml:space="preserve">   centering= middleValue(equalizationA, equalizationB, equalizationC);</w:t>
            </w:r>
          </w:p>
          <w:p w14:paraId="5C536E74" w14:textId="77777777" w:rsidR="00DD39E6" w:rsidRPr="00080132" w:rsidRDefault="00DD39E6" w:rsidP="003A55F6">
            <w:pPr>
              <w:pStyle w:val="Code"/>
              <w:keepNext/>
              <w:rPr>
                <w:szCs w:val="18"/>
              </w:rPr>
            </w:pPr>
            <w:r w:rsidRPr="00080132">
              <w:rPr>
                <w:szCs w:val="18"/>
              </w:rPr>
              <w:t xml:space="preserve">   </w:t>
            </w:r>
          </w:p>
          <w:p w14:paraId="07C145C4" w14:textId="77777777" w:rsidR="00DD39E6" w:rsidRPr="00080132" w:rsidRDefault="00DD39E6" w:rsidP="003A55F6">
            <w:pPr>
              <w:pStyle w:val="Code"/>
              <w:keepNext/>
              <w:rPr>
                <w:szCs w:val="18"/>
              </w:rPr>
            </w:pPr>
            <w:r w:rsidRPr="00080132">
              <w:rPr>
                <w:szCs w:val="18"/>
              </w:rPr>
              <w:t xml:space="preserve">   out = middleValue(equalizedA, equalizedB, equalizedC);</w:t>
            </w:r>
          </w:p>
          <w:p w14:paraId="1C9E19B7" w14:textId="77777777" w:rsidR="00DD39E6" w:rsidRPr="00080132" w:rsidRDefault="00DD39E6" w:rsidP="003A55F6">
            <w:pPr>
              <w:pStyle w:val="Code"/>
              <w:keepNext/>
              <w:rPr>
                <w:szCs w:val="18"/>
              </w:rPr>
            </w:pPr>
            <w:r w:rsidRPr="00080132">
              <w:rPr>
                <w:szCs w:val="18"/>
              </w:rPr>
              <w:t xml:space="preserve">   </w:t>
            </w:r>
          </w:p>
          <w:p w14:paraId="15432A74" w14:textId="77777777" w:rsidR="00C93E71" w:rsidRDefault="00DD39E6" w:rsidP="003A55F6">
            <w:pPr>
              <w:pStyle w:val="Code"/>
              <w:keepNext/>
              <w:rPr>
                <w:szCs w:val="18"/>
              </w:rPr>
            </w:pPr>
            <w:r w:rsidRPr="00080132">
              <w:rPr>
                <w:szCs w:val="18"/>
              </w:rPr>
              <w:t xml:space="preserve">   equalizationA = 0.0 -&gt; pre equalizationA +</w:t>
            </w:r>
          </w:p>
          <w:p w14:paraId="784D4D14" w14:textId="28CD8320" w:rsidR="00DD39E6" w:rsidRPr="00080132" w:rsidRDefault="00C93E71" w:rsidP="003A55F6">
            <w:pPr>
              <w:pStyle w:val="Code"/>
              <w:keepNext/>
              <w:rPr>
                <w:szCs w:val="18"/>
              </w:rPr>
            </w:pPr>
            <w:r>
              <w:rPr>
                <w:szCs w:val="18"/>
              </w:rPr>
              <w:t xml:space="preserve">    </w:t>
            </w:r>
            <w:r w:rsidR="00DD39E6" w:rsidRPr="00080132">
              <w:rPr>
                <w:szCs w:val="18"/>
              </w:rPr>
              <w:t>(RATE * (saturation(0.5, (equalizedA - out)) - saturation(0.25,centering)));</w:t>
            </w:r>
          </w:p>
          <w:p w14:paraId="67288C9D" w14:textId="77777777" w:rsidR="00C93E71" w:rsidRDefault="00DD39E6" w:rsidP="003A55F6">
            <w:pPr>
              <w:pStyle w:val="Code"/>
              <w:keepNext/>
              <w:rPr>
                <w:szCs w:val="18"/>
              </w:rPr>
            </w:pPr>
            <w:r w:rsidRPr="00080132">
              <w:rPr>
                <w:szCs w:val="18"/>
              </w:rPr>
              <w:t xml:space="preserve">   equalizationB = 0.0 -&gt; pre equalizationB + </w:t>
            </w:r>
          </w:p>
          <w:p w14:paraId="48930308" w14:textId="452C919E" w:rsidR="00DD39E6" w:rsidRPr="00080132" w:rsidRDefault="00C93E71" w:rsidP="003A55F6">
            <w:pPr>
              <w:pStyle w:val="Code"/>
              <w:keepNext/>
              <w:rPr>
                <w:szCs w:val="18"/>
              </w:rPr>
            </w:pPr>
            <w:r>
              <w:rPr>
                <w:szCs w:val="18"/>
              </w:rPr>
              <w:t xml:space="preserve">     </w:t>
            </w:r>
            <w:r w:rsidR="00DD39E6" w:rsidRPr="00080132">
              <w:rPr>
                <w:szCs w:val="18"/>
              </w:rPr>
              <w:t>(RATE * (saturation(0.5, (equalizedB - out)) - saturation(0.25,centering)));</w:t>
            </w:r>
          </w:p>
          <w:p w14:paraId="59DB32D0" w14:textId="77777777" w:rsidR="00C93E71" w:rsidRDefault="00DD39E6" w:rsidP="003A55F6">
            <w:pPr>
              <w:pStyle w:val="Code"/>
              <w:keepNext/>
              <w:rPr>
                <w:szCs w:val="18"/>
              </w:rPr>
            </w:pPr>
            <w:r w:rsidRPr="00080132">
              <w:rPr>
                <w:szCs w:val="18"/>
              </w:rPr>
              <w:t xml:space="preserve">   equalizationC = 0.0 -&gt; pre equalizationC + </w:t>
            </w:r>
          </w:p>
          <w:p w14:paraId="4AE83308" w14:textId="33CABDD9" w:rsidR="00DD39E6" w:rsidRPr="00080132" w:rsidRDefault="00C93E71" w:rsidP="003A55F6">
            <w:pPr>
              <w:pStyle w:val="Code"/>
              <w:keepNext/>
              <w:rPr>
                <w:szCs w:val="18"/>
              </w:rPr>
            </w:pPr>
            <w:r>
              <w:rPr>
                <w:szCs w:val="18"/>
              </w:rPr>
              <w:t xml:space="preserve">     </w:t>
            </w:r>
            <w:r w:rsidR="00DD39E6" w:rsidRPr="00080132">
              <w:rPr>
                <w:szCs w:val="18"/>
              </w:rPr>
              <w:t>(RATE * (saturation(0.5, (equalizedC - out)) - saturation(0.25,centering)));</w:t>
            </w:r>
          </w:p>
          <w:p w14:paraId="48FA8DAD" w14:textId="77777777" w:rsidR="00DD39E6" w:rsidRPr="00080132" w:rsidRDefault="00DD39E6" w:rsidP="003A55F6">
            <w:pPr>
              <w:pStyle w:val="Code"/>
              <w:keepNext/>
              <w:rPr>
                <w:szCs w:val="18"/>
              </w:rPr>
            </w:pPr>
            <w:r w:rsidRPr="00080132">
              <w:rPr>
                <w:szCs w:val="18"/>
              </w:rPr>
              <w:t>tel ;</w:t>
            </w:r>
          </w:p>
          <w:p w14:paraId="4F1A0289" w14:textId="77777777" w:rsidR="00DD39E6" w:rsidRPr="00080132" w:rsidRDefault="00DD39E6" w:rsidP="003A55F6">
            <w:pPr>
              <w:pStyle w:val="Code"/>
              <w:keepNext/>
              <w:rPr>
                <w:szCs w:val="18"/>
              </w:rPr>
            </w:pPr>
          </w:p>
          <w:p w14:paraId="33E00FB2" w14:textId="77777777" w:rsidR="00DD39E6" w:rsidRPr="00080132" w:rsidRDefault="00DD39E6" w:rsidP="003A55F6">
            <w:pPr>
              <w:pStyle w:val="Code"/>
              <w:keepNext/>
              <w:rPr>
                <w:szCs w:val="18"/>
              </w:rPr>
            </w:pPr>
            <w:r w:rsidRPr="00080132">
              <w:rPr>
                <w:szCs w:val="18"/>
              </w:rPr>
              <w:t>node abs_diff(in1 : real; in2 : real) returns (out : real);</w:t>
            </w:r>
          </w:p>
          <w:p w14:paraId="35C6F5E8" w14:textId="77777777" w:rsidR="00DD39E6" w:rsidRPr="00080132" w:rsidRDefault="00DD39E6" w:rsidP="003A55F6">
            <w:pPr>
              <w:pStyle w:val="Code"/>
              <w:keepNext/>
              <w:rPr>
                <w:szCs w:val="18"/>
              </w:rPr>
            </w:pPr>
            <w:r w:rsidRPr="00080132">
              <w:rPr>
                <w:szCs w:val="18"/>
              </w:rPr>
              <w:t>var</w:t>
            </w:r>
          </w:p>
          <w:p w14:paraId="2CD4A1BF" w14:textId="77777777" w:rsidR="00DD39E6" w:rsidRPr="00080132" w:rsidRDefault="00DD39E6" w:rsidP="003A55F6">
            <w:pPr>
              <w:pStyle w:val="Code"/>
              <w:keepNext/>
              <w:rPr>
                <w:szCs w:val="18"/>
              </w:rPr>
            </w:pPr>
            <w:r w:rsidRPr="00080132">
              <w:rPr>
                <w:szCs w:val="18"/>
              </w:rPr>
              <w:t xml:space="preserve">   diff : real;</w:t>
            </w:r>
          </w:p>
          <w:p w14:paraId="744DD567" w14:textId="77777777" w:rsidR="00DD39E6" w:rsidRPr="00080132" w:rsidRDefault="00DD39E6" w:rsidP="003A55F6">
            <w:pPr>
              <w:pStyle w:val="Code"/>
              <w:keepNext/>
              <w:rPr>
                <w:szCs w:val="18"/>
              </w:rPr>
            </w:pPr>
            <w:r w:rsidRPr="00080132">
              <w:rPr>
                <w:szCs w:val="18"/>
              </w:rPr>
              <w:t>let</w:t>
            </w:r>
          </w:p>
          <w:p w14:paraId="6900D962" w14:textId="77777777" w:rsidR="00DD39E6" w:rsidRPr="00080132" w:rsidRDefault="00DD39E6" w:rsidP="003A55F6">
            <w:pPr>
              <w:pStyle w:val="Code"/>
              <w:keepNext/>
              <w:rPr>
                <w:szCs w:val="18"/>
              </w:rPr>
            </w:pPr>
            <w:r w:rsidRPr="00080132">
              <w:rPr>
                <w:szCs w:val="18"/>
              </w:rPr>
              <w:lastRenderedPageBreak/>
              <w:t xml:space="preserve">   diff = in1 - in2;</w:t>
            </w:r>
          </w:p>
          <w:p w14:paraId="60A0864D" w14:textId="77777777" w:rsidR="00DD39E6" w:rsidRPr="00080132" w:rsidRDefault="00DD39E6" w:rsidP="003A55F6">
            <w:pPr>
              <w:pStyle w:val="Code"/>
              <w:keepNext/>
              <w:rPr>
                <w:szCs w:val="18"/>
              </w:rPr>
            </w:pPr>
          </w:p>
          <w:p w14:paraId="094D21ED" w14:textId="77777777" w:rsidR="00DD39E6" w:rsidRPr="00080132" w:rsidRDefault="00DD39E6" w:rsidP="003A55F6">
            <w:pPr>
              <w:pStyle w:val="Code"/>
              <w:keepNext/>
              <w:rPr>
                <w:szCs w:val="18"/>
              </w:rPr>
            </w:pPr>
            <w:r w:rsidRPr="00080132">
              <w:rPr>
                <w:szCs w:val="18"/>
              </w:rPr>
              <w:t xml:space="preserve">   out = </w:t>
            </w:r>
          </w:p>
          <w:p w14:paraId="6F1B2E6D" w14:textId="77777777" w:rsidR="00DD39E6" w:rsidRPr="00080132" w:rsidRDefault="00DD39E6" w:rsidP="003A55F6">
            <w:pPr>
              <w:pStyle w:val="Code"/>
              <w:keepNext/>
              <w:rPr>
                <w:szCs w:val="18"/>
              </w:rPr>
            </w:pPr>
            <w:r w:rsidRPr="00080132">
              <w:rPr>
                <w:szCs w:val="18"/>
              </w:rPr>
              <w:t xml:space="preserve">      if diff &lt; 0.0 </w:t>
            </w:r>
          </w:p>
          <w:p w14:paraId="00D107AF" w14:textId="1F981795" w:rsidR="00DD39E6" w:rsidRPr="00080132" w:rsidRDefault="00DD39E6" w:rsidP="003A55F6">
            <w:pPr>
              <w:pStyle w:val="Code"/>
              <w:keepNext/>
              <w:rPr>
                <w:szCs w:val="18"/>
              </w:rPr>
            </w:pPr>
            <w:r w:rsidRPr="00080132">
              <w:rPr>
                <w:szCs w:val="18"/>
              </w:rPr>
              <w:t xml:space="preserve">      then -diff</w:t>
            </w:r>
          </w:p>
          <w:p w14:paraId="6E207041" w14:textId="77777777" w:rsidR="00DD39E6" w:rsidRPr="00080132" w:rsidRDefault="00DD39E6" w:rsidP="003A55F6">
            <w:pPr>
              <w:pStyle w:val="Code"/>
              <w:keepNext/>
              <w:rPr>
                <w:szCs w:val="18"/>
              </w:rPr>
            </w:pPr>
            <w:r w:rsidRPr="00080132">
              <w:rPr>
                <w:szCs w:val="18"/>
              </w:rPr>
              <w:t xml:space="preserve">      else diff;</w:t>
            </w:r>
          </w:p>
          <w:p w14:paraId="6D7F69D8" w14:textId="77777777" w:rsidR="00DD39E6" w:rsidRPr="00080132" w:rsidRDefault="00DD39E6" w:rsidP="003A55F6">
            <w:pPr>
              <w:pStyle w:val="Code"/>
              <w:keepNext/>
              <w:rPr>
                <w:szCs w:val="18"/>
              </w:rPr>
            </w:pPr>
            <w:r w:rsidRPr="00080132">
              <w:rPr>
                <w:szCs w:val="18"/>
              </w:rPr>
              <w:t>tel ;</w:t>
            </w:r>
          </w:p>
          <w:p w14:paraId="4C0C6EFE" w14:textId="77777777" w:rsidR="00DD39E6" w:rsidRPr="00080132" w:rsidRDefault="00DD39E6" w:rsidP="003A55F6">
            <w:pPr>
              <w:pStyle w:val="Code"/>
              <w:keepNext/>
              <w:rPr>
                <w:szCs w:val="18"/>
              </w:rPr>
            </w:pPr>
          </w:p>
          <w:p w14:paraId="140AD2EE" w14:textId="77777777" w:rsidR="00DD39E6" w:rsidRPr="00080132" w:rsidRDefault="00DD39E6" w:rsidP="003A55F6">
            <w:pPr>
              <w:pStyle w:val="Code"/>
              <w:keepNext/>
              <w:rPr>
                <w:szCs w:val="18"/>
              </w:rPr>
            </w:pPr>
            <w:r w:rsidRPr="00080132">
              <w:rPr>
                <w:szCs w:val="18"/>
              </w:rPr>
              <w:t>node main(input : real; errorA : real; errorB : real; errorC : real) returns (out : real);</w:t>
            </w:r>
          </w:p>
          <w:p w14:paraId="7E4AA0F7" w14:textId="77777777" w:rsidR="00DD39E6" w:rsidRPr="00080132" w:rsidRDefault="00DD39E6" w:rsidP="003A55F6">
            <w:pPr>
              <w:pStyle w:val="Code"/>
              <w:keepNext/>
              <w:rPr>
                <w:szCs w:val="18"/>
              </w:rPr>
            </w:pPr>
            <w:r w:rsidRPr="00080132">
              <w:rPr>
                <w:szCs w:val="18"/>
              </w:rPr>
              <w:t>var</w:t>
            </w:r>
          </w:p>
          <w:p w14:paraId="100E1FE4" w14:textId="77777777" w:rsidR="00DD39E6" w:rsidRPr="00080132" w:rsidRDefault="00DD39E6" w:rsidP="003A55F6">
            <w:pPr>
              <w:pStyle w:val="Code"/>
              <w:keepNext/>
              <w:rPr>
                <w:szCs w:val="18"/>
              </w:rPr>
            </w:pPr>
            <w:r w:rsidRPr="00080132">
              <w:rPr>
                <w:szCs w:val="18"/>
              </w:rPr>
              <w:t xml:space="preserve">   pre_input : real;</w:t>
            </w:r>
          </w:p>
          <w:p w14:paraId="08EA208F" w14:textId="77777777" w:rsidR="00DD39E6" w:rsidRPr="00080132" w:rsidRDefault="00DD39E6" w:rsidP="003A55F6">
            <w:pPr>
              <w:pStyle w:val="Code"/>
              <w:keepNext/>
              <w:rPr>
                <w:szCs w:val="18"/>
              </w:rPr>
            </w:pPr>
            <w:r w:rsidRPr="00080132">
              <w:rPr>
                <w:szCs w:val="18"/>
              </w:rPr>
              <w:t xml:space="preserve">   input_change : real;</w:t>
            </w:r>
          </w:p>
          <w:p w14:paraId="18EFC04E" w14:textId="77777777" w:rsidR="00DD39E6" w:rsidRPr="00080132" w:rsidRDefault="00DD39E6" w:rsidP="003A55F6">
            <w:pPr>
              <w:pStyle w:val="Code"/>
              <w:keepNext/>
              <w:rPr>
                <w:szCs w:val="18"/>
              </w:rPr>
            </w:pPr>
            <w:r w:rsidRPr="00080132">
              <w:rPr>
                <w:szCs w:val="18"/>
              </w:rPr>
              <w:t xml:space="preserve">   assert_input1, assert_input2, assert_errorA, assert_errorB, assert_errorC : bool;</w:t>
            </w:r>
          </w:p>
          <w:p w14:paraId="40B12636" w14:textId="77777777" w:rsidR="00DD39E6" w:rsidRPr="00080132" w:rsidRDefault="00DD39E6" w:rsidP="003A55F6">
            <w:pPr>
              <w:pStyle w:val="Code"/>
              <w:keepNext/>
              <w:rPr>
                <w:szCs w:val="18"/>
              </w:rPr>
            </w:pPr>
            <w:r w:rsidRPr="00080132">
              <w:rPr>
                <w:szCs w:val="18"/>
              </w:rPr>
              <w:t xml:space="preserve">   </w:t>
            </w:r>
          </w:p>
          <w:p w14:paraId="6713B018" w14:textId="77777777" w:rsidR="00DD39E6" w:rsidRPr="00080132" w:rsidRDefault="00DD39E6" w:rsidP="003A55F6">
            <w:pPr>
              <w:pStyle w:val="Code"/>
              <w:keepNext/>
              <w:rPr>
                <w:szCs w:val="18"/>
              </w:rPr>
            </w:pPr>
            <w:r w:rsidRPr="00080132">
              <w:rPr>
                <w:szCs w:val="18"/>
              </w:rPr>
              <w:t xml:space="preserve">   prop1 : bool;</w:t>
            </w:r>
          </w:p>
          <w:p w14:paraId="795777AF" w14:textId="77777777" w:rsidR="00DD39E6" w:rsidRPr="00080132" w:rsidRDefault="00DD39E6" w:rsidP="003A55F6">
            <w:pPr>
              <w:pStyle w:val="Code"/>
              <w:keepNext/>
              <w:rPr>
                <w:szCs w:val="18"/>
              </w:rPr>
            </w:pPr>
            <w:r w:rsidRPr="00080132">
              <w:rPr>
                <w:szCs w:val="18"/>
              </w:rPr>
              <w:t>let</w:t>
            </w:r>
          </w:p>
          <w:p w14:paraId="2B977527" w14:textId="77777777" w:rsidR="00DD39E6" w:rsidRPr="00080132" w:rsidRDefault="00DD39E6" w:rsidP="003A55F6">
            <w:pPr>
              <w:pStyle w:val="Code"/>
              <w:keepNext/>
              <w:rPr>
                <w:szCs w:val="18"/>
              </w:rPr>
            </w:pPr>
            <w:r w:rsidRPr="00080132">
              <w:rPr>
                <w:szCs w:val="18"/>
              </w:rPr>
              <w:t xml:space="preserve">   pre_input = 0.0 -&gt; pre input;</w:t>
            </w:r>
          </w:p>
          <w:p w14:paraId="6C762751" w14:textId="77777777" w:rsidR="00DD39E6" w:rsidRPr="00080132" w:rsidRDefault="00DD39E6" w:rsidP="003A55F6">
            <w:pPr>
              <w:pStyle w:val="Code"/>
              <w:keepNext/>
              <w:rPr>
                <w:szCs w:val="18"/>
              </w:rPr>
            </w:pPr>
            <w:r w:rsidRPr="00080132">
              <w:rPr>
                <w:szCs w:val="18"/>
              </w:rPr>
              <w:t xml:space="preserve">   input_change = input - pre_input;</w:t>
            </w:r>
          </w:p>
          <w:p w14:paraId="0BCF3994" w14:textId="77777777" w:rsidR="00DD39E6" w:rsidRPr="00080132" w:rsidRDefault="00DD39E6" w:rsidP="003A55F6">
            <w:pPr>
              <w:pStyle w:val="Code"/>
              <w:keepNext/>
              <w:rPr>
                <w:szCs w:val="18"/>
              </w:rPr>
            </w:pPr>
            <w:r w:rsidRPr="00080132">
              <w:rPr>
                <w:szCs w:val="18"/>
              </w:rPr>
              <w:t xml:space="preserve">   </w:t>
            </w:r>
          </w:p>
          <w:p w14:paraId="27E08CA7" w14:textId="4754FDA6" w:rsidR="00DD39E6" w:rsidRPr="00080132" w:rsidRDefault="00DD39E6" w:rsidP="003A55F6">
            <w:pPr>
              <w:pStyle w:val="Code"/>
              <w:keepNext/>
              <w:rPr>
                <w:szCs w:val="18"/>
              </w:rPr>
            </w:pPr>
            <w:r w:rsidRPr="00080132">
              <w:rPr>
                <w:szCs w:val="18"/>
              </w:rPr>
              <w:t xml:space="preserve">   assert_input1 = (input &gt;= 0.0 and input &lt;= 20.0);</w:t>
            </w:r>
          </w:p>
          <w:p w14:paraId="6C80AABF" w14:textId="6BC7C17A" w:rsidR="00DD39E6" w:rsidRPr="00080132" w:rsidRDefault="00DD39E6" w:rsidP="003A55F6">
            <w:pPr>
              <w:pStyle w:val="Code"/>
              <w:keepNext/>
              <w:rPr>
                <w:szCs w:val="18"/>
              </w:rPr>
            </w:pPr>
            <w:r w:rsidRPr="00080132">
              <w:rPr>
                <w:szCs w:val="18"/>
              </w:rPr>
              <w:t xml:space="preserve">   assert_input2 = (input_change &gt;= 0.0 and input_change &lt;= 1.0);</w:t>
            </w:r>
          </w:p>
          <w:p w14:paraId="1F23578D" w14:textId="77777777" w:rsidR="00DD39E6" w:rsidRPr="00080132" w:rsidRDefault="00DD39E6" w:rsidP="003A55F6">
            <w:pPr>
              <w:pStyle w:val="Code"/>
              <w:keepNext/>
              <w:rPr>
                <w:szCs w:val="18"/>
              </w:rPr>
            </w:pPr>
            <w:r w:rsidRPr="00080132">
              <w:rPr>
                <w:szCs w:val="18"/>
              </w:rPr>
              <w:t xml:space="preserve">   assert_errorA = (errorA &lt;= MAX_ERROR) and (errorA &gt;= -MAX_ERROR);</w:t>
            </w:r>
          </w:p>
          <w:p w14:paraId="29E280EF" w14:textId="77777777" w:rsidR="00DD39E6" w:rsidRPr="00080132" w:rsidRDefault="00DD39E6" w:rsidP="003A55F6">
            <w:pPr>
              <w:pStyle w:val="Code"/>
              <w:keepNext/>
              <w:rPr>
                <w:szCs w:val="18"/>
              </w:rPr>
            </w:pPr>
            <w:r w:rsidRPr="00080132">
              <w:rPr>
                <w:szCs w:val="18"/>
              </w:rPr>
              <w:t xml:space="preserve">   assert_errorB = (errorB &lt;= MAX_ERROR) and (errorB &gt;= -MAX_ERROR);</w:t>
            </w:r>
          </w:p>
          <w:p w14:paraId="717919F4" w14:textId="77777777" w:rsidR="00DD39E6" w:rsidRPr="00080132" w:rsidRDefault="00DD39E6" w:rsidP="003A55F6">
            <w:pPr>
              <w:pStyle w:val="Code"/>
              <w:keepNext/>
              <w:rPr>
                <w:szCs w:val="18"/>
              </w:rPr>
            </w:pPr>
            <w:r w:rsidRPr="00080132">
              <w:rPr>
                <w:szCs w:val="18"/>
              </w:rPr>
              <w:t xml:space="preserve">   assert_errorC = (errorC &lt;= MAX_ERROR) and (errorC &gt;= -MAX_ERROR);</w:t>
            </w:r>
          </w:p>
          <w:p w14:paraId="4DE58A45" w14:textId="77777777" w:rsidR="00DD39E6" w:rsidRPr="00080132" w:rsidRDefault="00DD39E6" w:rsidP="003A55F6">
            <w:pPr>
              <w:pStyle w:val="Code"/>
              <w:keepNext/>
              <w:rPr>
                <w:szCs w:val="18"/>
              </w:rPr>
            </w:pPr>
          </w:p>
          <w:p w14:paraId="79F650CE" w14:textId="77777777" w:rsidR="00DD39E6" w:rsidRPr="00080132" w:rsidRDefault="00DD39E6" w:rsidP="003A55F6">
            <w:pPr>
              <w:pStyle w:val="Code"/>
              <w:keepNext/>
              <w:rPr>
                <w:szCs w:val="18"/>
              </w:rPr>
            </w:pPr>
            <w:r w:rsidRPr="00080132">
              <w:rPr>
                <w:szCs w:val="18"/>
              </w:rPr>
              <w:t xml:space="preserve">   assert assert_input1;</w:t>
            </w:r>
          </w:p>
          <w:p w14:paraId="7986E392" w14:textId="77777777" w:rsidR="00DD39E6" w:rsidRPr="00080132" w:rsidRDefault="00DD39E6" w:rsidP="003A55F6">
            <w:pPr>
              <w:pStyle w:val="Code"/>
              <w:keepNext/>
              <w:rPr>
                <w:szCs w:val="18"/>
              </w:rPr>
            </w:pPr>
            <w:r w:rsidRPr="00080132">
              <w:rPr>
                <w:szCs w:val="18"/>
              </w:rPr>
              <w:t xml:space="preserve">   assert assert_input2;</w:t>
            </w:r>
          </w:p>
          <w:p w14:paraId="46D5583E" w14:textId="77777777" w:rsidR="00DD39E6" w:rsidRPr="00080132" w:rsidRDefault="00DD39E6" w:rsidP="003A55F6">
            <w:pPr>
              <w:pStyle w:val="Code"/>
              <w:keepNext/>
              <w:rPr>
                <w:szCs w:val="18"/>
              </w:rPr>
            </w:pPr>
            <w:r w:rsidRPr="00080132">
              <w:rPr>
                <w:szCs w:val="18"/>
              </w:rPr>
              <w:t xml:space="preserve">   assert assert_errorA;</w:t>
            </w:r>
          </w:p>
          <w:p w14:paraId="01A71446" w14:textId="77777777" w:rsidR="00DD39E6" w:rsidRPr="00080132" w:rsidRDefault="00DD39E6" w:rsidP="003A55F6">
            <w:pPr>
              <w:pStyle w:val="Code"/>
              <w:keepNext/>
              <w:rPr>
                <w:szCs w:val="18"/>
              </w:rPr>
            </w:pPr>
            <w:r w:rsidRPr="00080132">
              <w:rPr>
                <w:szCs w:val="18"/>
              </w:rPr>
              <w:t xml:space="preserve">   assert assert_errorB;</w:t>
            </w:r>
          </w:p>
          <w:p w14:paraId="01C17B6E" w14:textId="77777777" w:rsidR="00DD39E6" w:rsidRPr="00080132" w:rsidRDefault="00DD39E6" w:rsidP="003A55F6">
            <w:pPr>
              <w:pStyle w:val="Code"/>
              <w:keepNext/>
              <w:rPr>
                <w:szCs w:val="18"/>
              </w:rPr>
            </w:pPr>
            <w:r w:rsidRPr="00080132">
              <w:rPr>
                <w:szCs w:val="18"/>
              </w:rPr>
              <w:t xml:space="preserve">   assert assert_errorC;</w:t>
            </w:r>
          </w:p>
          <w:p w14:paraId="76A8CEB3" w14:textId="77777777" w:rsidR="00DD39E6" w:rsidRPr="00080132" w:rsidRDefault="00DD39E6" w:rsidP="003A55F6">
            <w:pPr>
              <w:pStyle w:val="Code"/>
              <w:keepNext/>
              <w:rPr>
                <w:szCs w:val="18"/>
              </w:rPr>
            </w:pPr>
            <w:r w:rsidRPr="00080132">
              <w:rPr>
                <w:szCs w:val="18"/>
              </w:rPr>
              <w:t xml:space="preserve">   </w:t>
            </w:r>
          </w:p>
          <w:p w14:paraId="450EA704" w14:textId="77777777" w:rsidR="00DD39E6" w:rsidRPr="00080132" w:rsidRDefault="00DD39E6" w:rsidP="003A55F6">
            <w:pPr>
              <w:pStyle w:val="Code"/>
              <w:keepNext/>
              <w:rPr>
                <w:szCs w:val="18"/>
              </w:rPr>
            </w:pPr>
            <w:r w:rsidRPr="00080132">
              <w:rPr>
                <w:szCs w:val="18"/>
              </w:rPr>
              <w:t xml:space="preserve">   out = voter(input + errorA, input + errorB, input + errorC);</w:t>
            </w:r>
          </w:p>
          <w:p w14:paraId="5E2A2B07" w14:textId="77777777" w:rsidR="00DD39E6" w:rsidRPr="00080132" w:rsidRDefault="00DD39E6" w:rsidP="003A55F6">
            <w:pPr>
              <w:pStyle w:val="Code"/>
              <w:keepNext/>
              <w:rPr>
                <w:szCs w:val="18"/>
              </w:rPr>
            </w:pPr>
            <w:r w:rsidRPr="00080132">
              <w:rPr>
                <w:szCs w:val="18"/>
              </w:rPr>
              <w:t xml:space="preserve">   prop1 = abs_diff(out,input) &lt;= (4.0 * MAX_ERROR);</w:t>
            </w:r>
          </w:p>
          <w:p w14:paraId="12C19EF0" w14:textId="77777777" w:rsidR="00DD39E6" w:rsidRPr="00080132" w:rsidRDefault="00DD39E6" w:rsidP="003A55F6">
            <w:pPr>
              <w:pStyle w:val="Code"/>
              <w:keepNext/>
              <w:rPr>
                <w:szCs w:val="18"/>
              </w:rPr>
            </w:pPr>
            <w:r w:rsidRPr="00080132">
              <w:rPr>
                <w:szCs w:val="18"/>
              </w:rPr>
              <w:t xml:space="preserve">   --%PROPERTY prop1;</w:t>
            </w:r>
          </w:p>
          <w:p w14:paraId="28FB062D" w14:textId="77777777" w:rsidR="00DD39E6" w:rsidRPr="004212C2" w:rsidRDefault="00DD39E6" w:rsidP="003A55F6">
            <w:pPr>
              <w:pStyle w:val="Code"/>
              <w:keepNext/>
              <w:rPr>
                <w:szCs w:val="18"/>
              </w:rPr>
            </w:pPr>
            <w:r w:rsidRPr="00080132">
              <w:rPr>
                <w:szCs w:val="18"/>
              </w:rPr>
              <w:t>tel ;</w:t>
            </w:r>
            <w:r>
              <w:rPr>
                <w:szCs w:val="18"/>
              </w:rPr>
              <w:t xml:space="preserve"> </w:t>
            </w:r>
          </w:p>
        </w:tc>
      </w:tr>
    </w:tbl>
    <w:p w14:paraId="1C850930" w14:textId="29D55379" w:rsidR="003E60A0" w:rsidRDefault="003E60A0" w:rsidP="00DD39E6">
      <w:pPr>
        <w:pStyle w:val="Caption"/>
      </w:pPr>
      <w:bookmarkStart w:id="4" w:name="_Ref424131962"/>
      <w:r>
        <w:lastRenderedPageBreak/>
        <w:t xml:space="preserve">Example </w:t>
      </w:r>
      <w:r w:rsidR="002D1DAD">
        <w:fldChar w:fldCharType="begin"/>
      </w:r>
      <w:r w:rsidR="002D1DAD">
        <w:instrText xml:space="preserve"> SEQ Example \* AR</w:instrText>
      </w:r>
      <w:r w:rsidR="002D1DAD">
        <w:instrText xml:space="preserve">ABIC </w:instrText>
      </w:r>
      <w:r w:rsidR="002D1DAD">
        <w:fldChar w:fldCharType="separate"/>
      </w:r>
      <w:r w:rsidR="00AC3EE5">
        <w:rPr>
          <w:noProof/>
        </w:rPr>
        <w:t>1</w:t>
      </w:r>
      <w:r w:rsidR="002D1DAD">
        <w:rPr>
          <w:noProof/>
        </w:rPr>
        <w:fldChar w:fldCharType="end"/>
      </w:r>
      <w:bookmarkEnd w:id="4"/>
      <w:r>
        <w:t xml:space="preserve"> - Lustre program </w:t>
      </w:r>
      <w:r w:rsidR="00080132">
        <w:t>for a sensor fusion algorithm</w:t>
      </w:r>
    </w:p>
    <w:p w14:paraId="7FBFABA8" w14:textId="09DE3920" w:rsidR="000B176A" w:rsidRDefault="00F556D2" w:rsidP="00432E74">
      <w:r>
        <w:t>This Lustre program is derived from work on analyzing an industrial triplex voter</w:t>
      </w:r>
      <w:sdt>
        <w:sdtPr>
          <w:id w:val="-181283679"/>
          <w:citation/>
        </w:sdtPr>
        <w:sdtEndPr/>
        <w:sdtContent>
          <w:r>
            <w:fldChar w:fldCharType="begin"/>
          </w:r>
          <w:r>
            <w:instrText xml:space="preserve"> CITATION Die11 \l 1033 </w:instrText>
          </w:r>
          <w:r>
            <w:fldChar w:fldCharType="separate"/>
          </w:r>
          <w:r w:rsidR="00135319">
            <w:rPr>
              <w:noProof/>
            </w:rPr>
            <w:t xml:space="preserve"> </w:t>
          </w:r>
          <w:r w:rsidR="00135319" w:rsidRPr="00135319">
            <w:rPr>
              <w:noProof/>
            </w:rPr>
            <w:t>[2]</w:t>
          </w:r>
          <w:r>
            <w:fldChar w:fldCharType="end"/>
          </w:r>
        </w:sdtContent>
      </w:sdt>
      <w:r>
        <w:t xml:space="preserve">. The triplex voter is an algorithm used to merge the measurements from three similar sensors into a single value, incorporating features to smooth the fused value to prevent drastic transient fluctuations in the output value. </w:t>
      </w:r>
      <w:r w:rsidR="000B176A">
        <w:t>Th</w:t>
      </w:r>
      <w:r>
        <w:t>is</w:t>
      </w:r>
      <w:r w:rsidR="000B176A">
        <w:t xml:space="preserve"> behavior is defined in the node called </w:t>
      </w:r>
      <w:r w:rsidR="000B176A" w:rsidRPr="000B176A">
        <w:rPr>
          <w:b/>
          <w:i/>
        </w:rPr>
        <w:t>voter</w:t>
      </w:r>
      <w:r w:rsidR="000B176A">
        <w:t>, found on lines 3</w:t>
      </w:r>
      <w:r w:rsidR="005F08B3">
        <w:t>6-53</w:t>
      </w:r>
      <w:r w:rsidR="000B176A">
        <w:t xml:space="preserve"> of </w:t>
      </w:r>
      <w:r w:rsidR="000B176A">
        <w:fldChar w:fldCharType="begin"/>
      </w:r>
      <w:r w:rsidR="000B176A">
        <w:instrText xml:space="preserve"> REF _Ref424131962 \h </w:instrText>
      </w:r>
      <w:r w:rsidR="000B176A">
        <w:fldChar w:fldCharType="separate"/>
      </w:r>
      <w:r w:rsidR="00AC3EE5">
        <w:t xml:space="preserve">Example </w:t>
      </w:r>
      <w:r w:rsidR="00AC3EE5">
        <w:rPr>
          <w:noProof/>
        </w:rPr>
        <w:t>1</w:t>
      </w:r>
      <w:r w:rsidR="000B176A">
        <w:fldChar w:fldCharType="end"/>
      </w:r>
      <w:r w:rsidR="000B176A">
        <w:t xml:space="preserve">. The node </w:t>
      </w:r>
      <w:r w:rsidR="000B176A" w:rsidRPr="000B176A">
        <w:rPr>
          <w:b/>
          <w:i/>
        </w:rPr>
        <w:t>main</w:t>
      </w:r>
      <w:r w:rsidR="000B176A">
        <w:t xml:space="preserve"> contains additional information that is used to reason about the relationship of the output of the voter and the three inputs. The property, named </w:t>
      </w:r>
      <w:r w:rsidR="000B176A" w:rsidRPr="000B176A">
        <w:rPr>
          <w:b/>
          <w:i/>
        </w:rPr>
        <w:t>prop1</w:t>
      </w:r>
      <w:r w:rsidR="000B176A" w:rsidRPr="000B176A">
        <w:t xml:space="preserve"> on line 93</w:t>
      </w:r>
      <w:r w:rsidR="000B176A">
        <w:t>, defines a proof obligation that says the difference between the output of the voter and the true value being measured</w:t>
      </w:r>
      <w:r>
        <w:t xml:space="preserve"> is bounded by some constant term</w:t>
      </w:r>
      <w:r w:rsidR="000B176A">
        <w:t>.</w:t>
      </w:r>
    </w:p>
    <w:p w14:paraId="04E35053" w14:textId="33CC794B" w:rsidR="008841E7" w:rsidRDefault="008841E7" w:rsidP="00432E74">
      <w:r>
        <w:fldChar w:fldCharType="begin"/>
      </w:r>
      <w:r>
        <w:instrText xml:space="preserve"> REF _Ref424131962 \h </w:instrText>
      </w:r>
      <w:r>
        <w:fldChar w:fldCharType="separate"/>
      </w:r>
      <w:r w:rsidR="00AC3EE5">
        <w:t xml:space="preserve">Example </w:t>
      </w:r>
      <w:r w:rsidR="00AC3EE5">
        <w:rPr>
          <w:noProof/>
        </w:rPr>
        <w:t>1</w:t>
      </w:r>
      <w:r>
        <w:fldChar w:fldCharType="end"/>
      </w:r>
      <w:r>
        <w:t xml:space="preserve"> is analyzable using tools developed to analyze Lustre programs. Kind 2</w:t>
      </w:r>
      <w:sdt>
        <w:sdtPr>
          <w:id w:val="1009483667"/>
          <w:citation/>
        </w:sdtPr>
        <w:sdtEndPr/>
        <w:sdtContent>
          <w:r>
            <w:fldChar w:fldCharType="begin"/>
          </w:r>
          <w:r>
            <w:instrText xml:space="preserve"> CITATION Hag08 \l 1033 </w:instrText>
          </w:r>
          <w:r>
            <w:fldChar w:fldCharType="separate"/>
          </w:r>
          <w:r w:rsidR="00135319">
            <w:rPr>
              <w:noProof/>
            </w:rPr>
            <w:t xml:space="preserve"> </w:t>
          </w:r>
          <w:r w:rsidR="00135319" w:rsidRPr="00135319">
            <w:rPr>
              <w:noProof/>
            </w:rPr>
            <w:t>[3]</w:t>
          </w:r>
          <w:r>
            <w:fldChar w:fldCharType="end"/>
          </w:r>
        </w:sdtContent>
      </w:sdt>
      <w:sdt>
        <w:sdtPr>
          <w:id w:val="-207186451"/>
          <w:citation/>
        </w:sdtPr>
        <w:sdtEndPr/>
        <w:sdtContent>
          <w:r>
            <w:fldChar w:fldCharType="begin"/>
          </w:r>
          <w:r>
            <w:instrText xml:space="preserve"> CITATION Kah11 \l 1033 </w:instrText>
          </w:r>
          <w:r>
            <w:fldChar w:fldCharType="separate"/>
          </w:r>
          <w:r w:rsidR="00135319">
            <w:rPr>
              <w:noProof/>
            </w:rPr>
            <w:t xml:space="preserve"> </w:t>
          </w:r>
          <w:r w:rsidR="00135319" w:rsidRPr="00135319">
            <w:rPr>
              <w:noProof/>
            </w:rPr>
            <w:t>[4]</w:t>
          </w:r>
          <w:r>
            <w:fldChar w:fldCharType="end"/>
          </w:r>
        </w:sdtContent>
      </w:sdt>
      <w:r>
        <w:t xml:space="preserve"> uses bounded model checking</w:t>
      </w:r>
      <w:sdt>
        <w:sdtPr>
          <w:id w:val="369432964"/>
          <w:citation/>
        </w:sdtPr>
        <w:sdtEndPr/>
        <w:sdtContent>
          <w:r w:rsidR="00260CFA">
            <w:fldChar w:fldCharType="begin"/>
          </w:r>
          <w:r w:rsidR="00260CFA">
            <w:instrText xml:space="preserve"> CITATION Cla01 \l 1033 </w:instrText>
          </w:r>
          <w:r w:rsidR="00260CFA">
            <w:fldChar w:fldCharType="separate"/>
          </w:r>
          <w:r w:rsidR="00135319">
            <w:rPr>
              <w:noProof/>
            </w:rPr>
            <w:t xml:space="preserve"> </w:t>
          </w:r>
          <w:r w:rsidR="00135319" w:rsidRPr="00135319">
            <w:rPr>
              <w:noProof/>
            </w:rPr>
            <w:t>[5]</w:t>
          </w:r>
          <w:r w:rsidR="00260CFA">
            <w:fldChar w:fldCharType="end"/>
          </w:r>
        </w:sdtContent>
      </w:sdt>
      <w:r>
        <w:t>, k-induction</w:t>
      </w:r>
      <w:sdt>
        <w:sdtPr>
          <w:id w:val="-856576797"/>
          <w:citation/>
        </w:sdtPr>
        <w:sdtEndPr/>
        <w:sdtContent>
          <w:r w:rsidR="00260CFA">
            <w:fldChar w:fldCharType="begin"/>
          </w:r>
          <w:r w:rsidR="00260CFA">
            <w:instrText xml:space="preserve"> CITATION deM03 \l 1033 </w:instrText>
          </w:r>
          <w:r w:rsidR="00260CFA">
            <w:fldChar w:fldCharType="separate"/>
          </w:r>
          <w:r w:rsidR="00135319">
            <w:rPr>
              <w:noProof/>
            </w:rPr>
            <w:t xml:space="preserve"> </w:t>
          </w:r>
          <w:r w:rsidR="00135319" w:rsidRPr="00135319">
            <w:rPr>
              <w:noProof/>
            </w:rPr>
            <w:t>[6]</w:t>
          </w:r>
          <w:r w:rsidR="00260CFA">
            <w:fldChar w:fldCharType="end"/>
          </w:r>
        </w:sdtContent>
      </w:sdt>
      <w:r>
        <w:t>, and property directed reachability</w:t>
      </w:r>
      <w:sdt>
        <w:sdtPr>
          <w:id w:val="-1620673393"/>
          <w:citation/>
        </w:sdtPr>
        <w:sdtEndPr/>
        <w:sdtContent>
          <w:r w:rsidR="00F556D2">
            <w:fldChar w:fldCharType="begin"/>
          </w:r>
          <w:r w:rsidR="00F556D2">
            <w:instrText xml:space="preserve"> CITATION Bra11 \l 1033 </w:instrText>
          </w:r>
          <w:r w:rsidR="00F556D2">
            <w:fldChar w:fldCharType="separate"/>
          </w:r>
          <w:r w:rsidR="00135319">
            <w:rPr>
              <w:noProof/>
            </w:rPr>
            <w:t xml:space="preserve"> </w:t>
          </w:r>
          <w:r w:rsidR="00135319" w:rsidRPr="00135319">
            <w:rPr>
              <w:noProof/>
            </w:rPr>
            <w:t>[7]</w:t>
          </w:r>
          <w:r w:rsidR="00F556D2">
            <w:fldChar w:fldCharType="end"/>
          </w:r>
        </w:sdtContent>
      </w:sdt>
      <w:r>
        <w:t xml:space="preserve"> techniques to prove, or disprove safety properties of Lustre models.</w:t>
      </w:r>
      <w:r w:rsidR="00F556D2">
        <w:t xml:space="preserve"> JKind is a reimplementation of the Kind 2 </w:t>
      </w:r>
      <w:r w:rsidR="00827CC5">
        <w:t>model checker</w:t>
      </w:r>
      <w:r w:rsidR="00F556D2">
        <w:t>, de</w:t>
      </w:r>
      <w:r w:rsidR="00827CC5">
        <w:t>veloped in Java for portability and integration into tool frameworks.</w:t>
      </w:r>
    </w:p>
    <w:p w14:paraId="0DA1684C" w14:textId="7A501116" w:rsidR="00197047" w:rsidRDefault="00197047" w:rsidP="00197047">
      <w:pPr>
        <w:pStyle w:val="Heading2"/>
      </w:pPr>
      <w:bookmarkStart w:id="5" w:name="_Ref425175694"/>
      <w:bookmarkStart w:id="6" w:name="_Toc430615600"/>
      <w:r>
        <w:lastRenderedPageBreak/>
        <w:t>Contract Based Reasoning</w:t>
      </w:r>
      <w:bookmarkEnd w:id="5"/>
      <w:bookmarkEnd w:id="6"/>
    </w:p>
    <w:p w14:paraId="29E9A2C7" w14:textId="2D422651" w:rsidR="007127BB" w:rsidRDefault="007C7BE5" w:rsidP="00432E74">
      <w:r>
        <w:t>Contract-based reasoning is a compositional reasoning</w:t>
      </w:r>
      <w:r w:rsidR="007127BB">
        <w:t xml:space="preserve"> approach used to analyze systems composed of verified systems</w:t>
      </w:r>
      <w:r w:rsidR="003D5463">
        <w:t>.</w:t>
      </w:r>
      <w:r w:rsidR="007127BB">
        <w:t xml:space="preserve"> </w:t>
      </w:r>
      <w:r w:rsidR="00C26301">
        <w:t>C</w:t>
      </w:r>
      <w:r w:rsidR="009E4D89">
        <w:t xml:space="preserve">ontract-based reasoning can be useful when a system is too complex to be analyzed as one piece of functionality. In a compositional approach each component of a system is analyzed or verified and the resulting artifacts are used when reasoning about the system as a whole. </w:t>
      </w:r>
      <w:r w:rsidR="009E4D89">
        <w:fldChar w:fldCharType="begin"/>
      </w:r>
      <w:r w:rsidR="009E4D89">
        <w:instrText xml:space="preserve"> REF _Ref425156214 \h </w:instrText>
      </w:r>
      <w:r w:rsidR="009E4D89">
        <w:fldChar w:fldCharType="separate"/>
      </w:r>
      <w:r w:rsidR="00AC3EE5">
        <w:t xml:space="preserve">Figure </w:t>
      </w:r>
      <w:r w:rsidR="00AC3EE5">
        <w:rPr>
          <w:noProof/>
        </w:rPr>
        <w:t>1</w:t>
      </w:r>
      <w:r w:rsidR="009E4D89">
        <w:fldChar w:fldCharType="end"/>
      </w:r>
      <w:r w:rsidR="009E4D89">
        <w:t xml:space="preserve"> below shows a simple toy example containing components A, B, and C.</w:t>
      </w:r>
    </w:p>
    <w:p w14:paraId="7C22C51B" w14:textId="77777777" w:rsidR="009E4D89" w:rsidRDefault="009E4D89" w:rsidP="00974ECB">
      <w:pPr>
        <w:keepNext/>
        <w:jc w:val="center"/>
      </w:pPr>
      <w:r w:rsidRPr="009E4D89">
        <w:rPr>
          <w:noProof/>
        </w:rPr>
        <w:drawing>
          <wp:inline distT="0" distB="0" distL="0" distR="0" wp14:anchorId="31E9D68D" wp14:editId="1F2F487B">
            <wp:extent cx="5038725" cy="22173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7557" cy="2225649"/>
                    </a:xfrm>
                    <a:prstGeom prst="rect">
                      <a:avLst/>
                    </a:prstGeom>
                  </pic:spPr>
                </pic:pic>
              </a:graphicData>
            </a:graphic>
          </wp:inline>
        </w:drawing>
      </w:r>
    </w:p>
    <w:p w14:paraId="4B832445" w14:textId="06DBCA6E" w:rsidR="009E4D89" w:rsidRDefault="009E4D89" w:rsidP="009E4D89">
      <w:pPr>
        <w:pStyle w:val="Caption"/>
      </w:pPr>
      <w:bookmarkStart w:id="7" w:name="_Ref425156214"/>
      <w:r>
        <w:t xml:space="preserve">Figure </w:t>
      </w:r>
      <w:r w:rsidR="002D1DAD">
        <w:fldChar w:fldCharType="begin"/>
      </w:r>
      <w:r w:rsidR="002D1DAD">
        <w:instrText xml:space="preserve"> SEQ Figure \* ARABIC </w:instrText>
      </w:r>
      <w:r w:rsidR="002D1DAD">
        <w:fldChar w:fldCharType="separate"/>
      </w:r>
      <w:r w:rsidR="00AC3EE5">
        <w:rPr>
          <w:noProof/>
        </w:rPr>
        <w:t>1</w:t>
      </w:r>
      <w:r w:rsidR="002D1DAD">
        <w:rPr>
          <w:noProof/>
        </w:rPr>
        <w:fldChar w:fldCharType="end"/>
      </w:r>
      <w:bookmarkEnd w:id="7"/>
      <w:r>
        <w:t xml:space="preserve"> - A Toy Compositional Proof Example</w:t>
      </w:r>
    </w:p>
    <w:p w14:paraId="4713BDFF" w14:textId="5E108B68" w:rsidR="002C3B8A" w:rsidRDefault="00C26301" w:rsidP="003B4765">
      <w:r>
        <w:t>Suppose c</w:t>
      </w:r>
      <w:r w:rsidR="009E4D89">
        <w:t xml:space="preserve">omponent A </w:t>
      </w:r>
      <w:r>
        <w:t>was</w:t>
      </w:r>
      <w:r w:rsidR="009E4D89">
        <w:t xml:space="preserve"> analyzed using model checking. In that analysis it was established that if the input to A is less than 20, it will always produce an output that is less than two times the input. This analysis reflects assumptions (or precondition</w:t>
      </w:r>
      <w:r w:rsidR="002C3B8A">
        <w:t>s</w:t>
      </w:r>
      <w:r w:rsidR="009E4D89">
        <w:t>) made on the environment that A operates within and a guarantees (or postcondition</w:t>
      </w:r>
      <w:r w:rsidR="002C3B8A">
        <w:t>s</w:t>
      </w:r>
      <w:r w:rsidR="009E4D89">
        <w:t xml:space="preserve">) that it provides to that environment. The combination of the assumptions and guarantees associated with a component are collectively referred to as a contract. The </w:t>
      </w:r>
      <w:r w:rsidR="00974ECB">
        <w:t xml:space="preserve">contract for components A, B, C, and the system described in </w:t>
      </w:r>
      <w:r w:rsidR="00974ECB">
        <w:fldChar w:fldCharType="begin"/>
      </w:r>
      <w:r w:rsidR="00974ECB">
        <w:instrText xml:space="preserve"> REF _Ref425156214 \h </w:instrText>
      </w:r>
      <w:r w:rsidR="00974ECB">
        <w:fldChar w:fldCharType="separate"/>
      </w:r>
      <w:r w:rsidR="00AC3EE5">
        <w:t xml:space="preserve">Figure </w:t>
      </w:r>
      <w:r w:rsidR="00AC3EE5">
        <w:rPr>
          <w:noProof/>
        </w:rPr>
        <w:t>1</w:t>
      </w:r>
      <w:r w:rsidR="00974ECB">
        <w:fldChar w:fldCharType="end"/>
      </w:r>
      <w:r w:rsidR="00974ECB">
        <w:t xml:space="preserve"> </w:t>
      </w:r>
      <w:r w:rsidR="009E4D89">
        <w:t xml:space="preserve">are </w:t>
      </w:r>
      <w:r w:rsidR="002C3B8A">
        <w:t xml:space="preserve">in </w:t>
      </w:r>
      <w:r w:rsidR="002C3B8A">
        <w:fldChar w:fldCharType="begin"/>
      </w:r>
      <w:r w:rsidR="002C3B8A">
        <w:instrText xml:space="preserve"> REF _Ref425172775 \h </w:instrText>
      </w:r>
      <w:r w:rsidR="002C3B8A">
        <w:fldChar w:fldCharType="separate"/>
      </w:r>
      <w:r w:rsidR="00AC3EE5">
        <w:t xml:space="preserve">Table </w:t>
      </w:r>
      <w:r w:rsidR="00AC3EE5">
        <w:rPr>
          <w:noProof/>
        </w:rPr>
        <w:t>1</w:t>
      </w:r>
      <w:r w:rsidR="002C3B8A">
        <w:fldChar w:fldCharType="end"/>
      </w:r>
      <w:r w:rsidR="003B4765">
        <w:t xml:space="preserve">. </w:t>
      </w:r>
    </w:p>
    <w:tbl>
      <w:tblPr>
        <w:tblStyle w:val="TableGrid"/>
        <w:tblW w:w="0" w:type="auto"/>
        <w:tblInd w:w="805" w:type="dxa"/>
        <w:tblLook w:val="04A0" w:firstRow="1" w:lastRow="0" w:firstColumn="1" w:lastColumn="0" w:noHBand="0" w:noVBand="1"/>
      </w:tblPr>
      <w:tblGrid>
        <w:gridCol w:w="2610"/>
        <w:gridCol w:w="2070"/>
        <w:gridCol w:w="3060"/>
      </w:tblGrid>
      <w:tr w:rsidR="002C3B8A" w14:paraId="7A6CAC63" w14:textId="77777777" w:rsidTr="004C09EF">
        <w:tc>
          <w:tcPr>
            <w:tcW w:w="2610" w:type="dxa"/>
          </w:tcPr>
          <w:p w14:paraId="6CAC1CDE" w14:textId="77777777" w:rsidR="002C3B8A" w:rsidRPr="00332946" w:rsidRDefault="002C3B8A" w:rsidP="002C3B8A">
            <w:pPr>
              <w:jc w:val="center"/>
              <w:rPr>
                <w:b/>
                <w:u w:val="single"/>
              </w:rPr>
            </w:pPr>
            <w:r w:rsidRPr="00332946">
              <w:rPr>
                <w:b/>
                <w:u w:val="single"/>
              </w:rPr>
              <w:t>Component</w:t>
            </w:r>
          </w:p>
        </w:tc>
        <w:tc>
          <w:tcPr>
            <w:tcW w:w="2070" w:type="dxa"/>
          </w:tcPr>
          <w:p w14:paraId="21DC732D" w14:textId="77777777" w:rsidR="002C3B8A" w:rsidRPr="00332946" w:rsidRDefault="002C3B8A" w:rsidP="002C3B8A">
            <w:pPr>
              <w:jc w:val="center"/>
              <w:rPr>
                <w:b/>
                <w:u w:val="single"/>
              </w:rPr>
            </w:pPr>
            <w:r w:rsidRPr="00332946">
              <w:rPr>
                <w:b/>
                <w:u w:val="single"/>
              </w:rPr>
              <w:t>Assumptions</w:t>
            </w:r>
          </w:p>
        </w:tc>
        <w:tc>
          <w:tcPr>
            <w:tcW w:w="3060" w:type="dxa"/>
          </w:tcPr>
          <w:p w14:paraId="213B4903" w14:textId="77777777" w:rsidR="002C3B8A" w:rsidRPr="00332946" w:rsidRDefault="002C3B8A" w:rsidP="002C3B8A">
            <w:pPr>
              <w:jc w:val="center"/>
              <w:rPr>
                <w:b/>
                <w:u w:val="single"/>
              </w:rPr>
            </w:pPr>
            <w:r w:rsidRPr="00332946">
              <w:rPr>
                <w:b/>
                <w:u w:val="single"/>
              </w:rPr>
              <w:t>Guarantees</w:t>
            </w:r>
          </w:p>
        </w:tc>
      </w:tr>
      <w:tr w:rsidR="002C3B8A" w14:paraId="55E36206" w14:textId="77777777" w:rsidTr="004C09EF">
        <w:tc>
          <w:tcPr>
            <w:tcW w:w="2610" w:type="dxa"/>
          </w:tcPr>
          <w:p w14:paraId="361E49ED" w14:textId="77777777" w:rsidR="002C3B8A" w:rsidRPr="00720379" w:rsidRDefault="002C3B8A" w:rsidP="002C3B8A">
            <w:pPr>
              <w:jc w:val="center"/>
            </w:pPr>
            <w:r w:rsidRPr="00720379">
              <w:t>A</w:t>
            </w:r>
          </w:p>
        </w:tc>
        <w:tc>
          <w:tcPr>
            <w:tcW w:w="2070" w:type="dxa"/>
          </w:tcPr>
          <w:p w14:paraId="4306DB98" w14:textId="77777777" w:rsidR="002C3B8A" w:rsidRPr="00974ECB" w:rsidRDefault="002C3B8A" w:rsidP="002C3B8A">
            <w:pPr>
              <w:jc w:val="center"/>
              <w:rPr>
                <w:color w:val="C00000"/>
              </w:rPr>
            </w:pPr>
            <w:r w:rsidRPr="00974ECB">
              <w:rPr>
                <w:color w:val="C00000"/>
              </w:rPr>
              <w:t>Input</w:t>
            </w:r>
            <w:r w:rsidRPr="00974ECB">
              <w:rPr>
                <w:color w:val="C00000"/>
                <w:vertAlign w:val="subscript"/>
              </w:rPr>
              <w:t>A</w:t>
            </w:r>
            <w:r w:rsidRPr="00974ECB">
              <w:rPr>
                <w:color w:val="C00000"/>
              </w:rPr>
              <w:t xml:space="preserve"> &lt; 20</w:t>
            </w:r>
          </w:p>
        </w:tc>
        <w:tc>
          <w:tcPr>
            <w:tcW w:w="3060" w:type="dxa"/>
          </w:tcPr>
          <w:p w14:paraId="79232F88" w14:textId="77777777" w:rsidR="002C3B8A" w:rsidRPr="00974ECB" w:rsidRDefault="002C3B8A" w:rsidP="002C3B8A">
            <w:pPr>
              <w:jc w:val="center"/>
              <w:rPr>
                <w:color w:val="1F497D" w:themeColor="text2"/>
              </w:rPr>
            </w:pPr>
            <w:r w:rsidRPr="00974ECB">
              <w:rPr>
                <w:color w:val="1F497D" w:themeColor="text2"/>
              </w:rPr>
              <w:t>Output</w:t>
            </w:r>
            <w:r w:rsidRPr="00974ECB">
              <w:rPr>
                <w:color w:val="1F497D" w:themeColor="text2"/>
                <w:vertAlign w:val="subscript"/>
              </w:rPr>
              <w:t>A</w:t>
            </w:r>
            <w:r w:rsidRPr="00974ECB">
              <w:rPr>
                <w:color w:val="1F497D" w:themeColor="text2"/>
              </w:rPr>
              <w:t xml:space="preserve"> &lt; 2 * Input</w:t>
            </w:r>
            <w:r w:rsidRPr="00974ECB">
              <w:rPr>
                <w:color w:val="1F497D" w:themeColor="text2"/>
                <w:vertAlign w:val="subscript"/>
              </w:rPr>
              <w:t>A</w:t>
            </w:r>
          </w:p>
        </w:tc>
      </w:tr>
      <w:tr w:rsidR="002C3B8A" w14:paraId="5BECF2BF" w14:textId="77777777" w:rsidTr="004C09EF">
        <w:tc>
          <w:tcPr>
            <w:tcW w:w="2610" w:type="dxa"/>
          </w:tcPr>
          <w:p w14:paraId="0F34767F" w14:textId="77777777" w:rsidR="002C3B8A" w:rsidRPr="00720379" w:rsidRDefault="002C3B8A" w:rsidP="002C3B8A">
            <w:pPr>
              <w:jc w:val="center"/>
            </w:pPr>
            <w:r>
              <w:t>B</w:t>
            </w:r>
          </w:p>
        </w:tc>
        <w:tc>
          <w:tcPr>
            <w:tcW w:w="2070" w:type="dxa"/>
          </w:tcPr>
          <w:p w14:paraId="6AB29258" w14:textId="77777777" w:rsidR="002C3B8A" w:rsidRPr="00974ECB" w:rsidRDefault="002C3B8A" w:rsidP="002C3B8A">
            <w:pPr>
              <w:jc w:val="center"/>
              <w:rPr>
                <w:color w:val="C00000"/>
              </w:rPr>
            </w:pPr>
            <w:r w:rsidRPr="00974ECB">
              <w:rPr>
                <w:color w:val="C00000"/>
              </w:rPr>
              <w:t>Input</w:t>
            </w:r>
            <w:r w:rsidRPr="00974ECB">
              <w:rPr>
                <w:color w:val="C00000"/>
                <w:vertAlign w:val="subscript"/>
              </w:rPr>
              <w:t>B</w:t>
            </w:r>
            <w:r w:rsidRPr="00974ECB">
              <w:rPr>
                <w:color w:val="C00000"/>
              </w:rPr>
              <w:t xml:space="preserve"> &lt; 20</w:t>
            </w:r>
          </w:p>
        </w:tc>
        <w:tc>
          <w:tcPr>
            <w:tcW w:w="3060" w:type="dxa"/>
          </w:tcPr>
          <w:p w14:paraId="5FA51A40" w14:textId="77777777" w:rsidR="002C3B8A" w:rsidRPr="00974ECB" w:rsidRDefault="002C3B8A" w:rsidP="002C3B8A">
            <w:pPr>
              <w:jc w:val="center"/>
              <w:rPr>
                <w:color w:val="1F497D" w:themeColor="text2"/>
              </w:rPr>
            </w:pPr>
            <w:r w:rsidRPr="00974ECB">
              <w:rPr>
                <w:color w:val="1F497D" w:themeColor="text2"/>
              </w:rPr>
              <w:t>Output</w:t>
            </w:r>
            <w:r w:rsidRPr="00974ECB">
              <w:rPr>
                <w:color w:val="1F497D" w:themeColor="text2"/>
                <w:vertAlign w:val="subscript"/>
              </w:rPr>
              <w:t>B</w:t>
            </w:r>
            <w:r w:rsidRPr="00974ECB">
              <w:rPr>
                <w:color w:val="1F497D" w:themeColor="text2"/>
              </w:rPr>
              <w:t xml:space="preserve"> &lt; Input</w:t>
            </w:r>
            <w:r w:rsidRPr="00974ECB">
              <w:rPr>
                <w:color w:val="1F497D" w:themeColor="text2"/>
                <w:vertAlign w:val="subscript"/>
              </w:rPr>
              <w:t>B</w:t>
            </w:r>
            <w:r w:rsidRPr="00974ECB">
              <w:rPr>
                <w:color w:val="1F497D" w:themeColor="text2"/>
              </w:rPr>
              <w:t xml:space="preserve"> + 15</w:t>
            </w:r>
          </w:p>
        </w:tc>
      </w:tr>
      <w:tr w:rsidR="002C3B8A" w14:paraId="7BC7C998" w14:textId="77777777" w:rsidTr="004C09EF">
        <w:tc>
          <w:tcPr>
            <w:tcW w:w="2610" w:type="dxa"/>
          </w:tcPr>
          <w:p w14:paraId="2C298000" w14:textId="77777777" w:rsidR="002C3B8A" w:rsidRDefault="002C3B8A" w:rsidP="002C3B8A">
            <w:pPr>
              <w:jc w:val="center"/>
            </w:pPr>
            <w:r>
              <w:t>C</w:t>
            </w:r>
          </w:p>
        </w:tc>
        <w:tc>
          <w:tcPr>
            <w:tcW w:w="2070" w:type="dxa"/>
          </w:tcPr>
          <w:p w14:paraId="4F204815" w14:textId="339A1E79" w:rsidR="002C3B8A" w:rsidRPr="00974ECB" w:rsidRDefault="002C3B8A" w:rsidP="002C3B8A">
            <w:pPr>
              <w:jc w:val="center"/>
              <w:rPr>
                <w:color w:val="C00000"/>
              </w:rPr>
            </w:pPr>
            <w:r w:rsidRPr="00974ECB">
              <w:rPr>
                <w:color w:val="C00000"/>
              </w:rPr>
              <w:t>None</w:t>
            </w:r>
          </w:p>
        </w:tc>
        <w:tc>
          <w:tcPr>
            <w:tcW w:w="3060" w:type="dxa"/>
          </w:tcPr>
          <w:p w14:paraId="247A1D6E" w14:textId="77777777" w:rsidR="002C3B8A" w:rsidRPr="00974ECB" w:rsidRDefault="002C3B8A" w:rsidP="002C3B8A">
            <w:pPr>
              <w:jc w:val="center"/>
              <w:rPr>
                <w:color w:val="1F497D" w:themeColor="text2"/>
              </w:rPr>
            </w:pPr>
            <w:r w:rsidRPr="00974ECB">
              <w:rPr>
                <w:color w:val="1F497D" w:themeColor="text2"/>
              </w:rPr>
              <w:t>Output</w:t>
            </w:r>
            <w:r w:rsidRPr="00974ECB">
              <w:rPr>
                <w:color w:val="1F497D" w:themeColor="text2"/>
                <w:vertAlign w:val="subscript"/>
              </w:rPr>
              <w:t>C</w:t>
            </w:r>
            <w:r w:rsidRPr="00974ECB">
              <w:rPr>
                <w:color w:val="1F497D" w:themeColor="text2"/>
              </w:rPr>
              <w:t xml:space="preserve"> = Input</w:t>
            </w:r>
            <w:r w:rsidRPr="00974ECB">
              <w:rPr>
                <w:color w:val="1F497D" w:themeColor="text2"/>
                <w:vertAlign w:val="subscript"/>
              </w:rPr>
              <w:t>C1</w:t>
            </w:r>
            <w:r w:rsidRPr="00974ECB">
              <w:rPr>
                <w:color w:val="1F497D" w:themeColor="text2"/>
              </w:rPr>
              <w:t xml:space="preserve"> + Input</w:t>
            </w:r>
            <w:r w:rsidRPr="00974ECB">
              <w:rPr>
                <w:color w:val="1F497D" w:themeColor="text2"/>
                <w:vertAlign w:val="subscript"/>
              </w:rPr>
              <w:t>C2</w:t>
            </w:r>
          </w:p>
        </w:tc>
      </w:tr>
      <w:tr w:rsidR="002C3B8A" w14:paraId="2BBE0387" w14:textId="77777777" w:rsidTr="004C09EF">
        <w:tc>
          <w:tcPr>
            <w:tcW w:w="2610" w:type="dxa"/>
          </w:tcPr>
          <w:p w14:paraId="3A8DB4BF" w14:textId="77777777" w:rsidR="002C3B8A" w:rsidRDefault="002C3B8A" w:rsidP="002C3B8A">
            <w:pPr>
              <w:jc w:val="center"/>
            </w:pPr>
            <w:r>
              <w:t>System</w:t>
            </w:r>
          </w:p>
        </w:tc>
        <w:tc>
          <w:tcPr>
            <w:tcW w:w="2070" w:type="dxa"/>
          </w:tcPr>
          <w:p w14:paraId="695BC5D9" w14:textId="5522AC63" w:rsidR="002C3B8A" w:rsidRPr="002070C9" w:rsidRDefault="005F08B3" w:rsidP="002C3B8A">
            <w:pPr>
              <w:jc w:val="center"/>
            </w:pPr>
            <w:r>
              <w:rPr>
                <w:color w:val="1F497D" w:themeColor="text2"/>
              </w:rPr>
              <w:t>Input</w:t>
            </w:r>
            <w:r w:rsidRPr="005F08B3">
              <w:rPr>
                <w:color w:val="1F497D" w:themeColor="text2"/>
                <w:vertAlign w:val="subscript"/>
              </w:rPr>
              <w:t>System</w:t>
            </w:r>
            <w:r w:rsidRPr="00974ECB">
              <w:rPr>
                <w:color w:val="1F497D" w:themeColor="text2"/>
              </w:rPr>
              <w:t xml:space="preserve"> </w:t>
            </w:r>
            <w:r w:rsidR="002C3B8A" w:rsidRPr="00974ECB">
              <w:rPr>
                <w:color w:val="1F497D" w:themeColor="text2"/>
              </w:rPr>
              <w:t>&lt; 10</w:t>
            </w:r>
          </w:p>
        </w:tc>
        <w:tc>
          <w:tcPr>
            <w:tcW w:w="3060" w:type="dxa"/>
          </w:tcPr>
          <w:p w14:paraId="00C1F419" w14:textId="4D41249D" w:rsidR="002C3B8A" w:rsidRPr="00974ECB" w:rsidRDefault="005F08B3" w:rsidP="002C3B8A">
            <w:pPr>
              <w:keepNext/>
              <w:jc w:val="center"/>
            </w:pPr>
            <w:r>
              <w:rPr>
                <w:color w:val="C00000"/>
              </w:rPr>
              <w:t>Output</w:t>
            </w:r>
            <w:r w:rsidRPr="005F08B3">
              <w:rPr>
                <w:color w:val="C00000"/>
                <w:vertAlign w:val="subscript"/>
              </w:rPr>
              <w:t>System</w:t>
            </w:r>
            <w:r w:rsidRPr="00974ECB">
              <w:rPr>
                <w:color w:val="C00000"/>
              </w:rPr>
              <w:t xml:space="preserve"> </w:t>
            </w:r>
            <w:r w:rsidR="002C3B8A" w:rsidRPr="00974ECB">
              <w:rPr>
                <w:color w:val="C00000"/>
              </w:rPr>
              <w:t>&lt; 50</w:t>
            </w:r>
          </w:p>
        </w:tc>
      </w:tr>
    </w:tbl>
    <w:p w14:paraId="75172EDC" w14:textId="7472EFD0" w:rsidR="002C3B8A" w:rsidRDefault="002C3B8A" w:rsidP="002C3B8A">
      <w:pPr>
        <w:pStyle w:val="Caption"/>
      </w:pPr>
      <w:bookmarkStart w:id="8" w:name="_Ref425172775"/>
      <w:r>
        <w:t xml:space="preserve">Table </w:t>
      </w:r>
      <w:r w:rsidR="002D1DAD">
        <w:fldChar w:fldCharType="begin"/>
      </w:r>
      <w:r w:rsidR="002D1DAD">
        <w:instrText xml:space="preserve"> SEQ Table \* ARABIC </w:instrText>
      </w:r>
      <w:r w:rsidR="002D1DAD">
        <w:fldChar w:fldCharType="separate"/>
      </w:r>
      <w:r w:rsidR="00AC3EE5">
        <w:rPr>
          <w:noProof/>
        </w:rPr>
        <w:t>1</w:t>
      </w:r>
      <w:r w:rsidR="002D1DAD">
        <w:rPr>
          <w:noProof/>
        </w:rPr>
        <w:fldChar w:fldCharType="end"/>
      </w:r>
      <w:bookmarkEnd w:id="8"/>
      <w:r>
        <w:t xml:space="preserve"> - Assumptions and Guarantees for the Toy Example in </w:t>
      </w:r>
      <w:r>
        <w:fldChar w:fldCharType="begin"/>
      </w:r>
      <w:r>
        <w:instrText xml:space="preserve"> REF _Ref425156214 \h </w:instrText>
      </w:r>
      <w:r>
        <w:fldChar w:fldCharType="separate"/>
      </w:r>
      <w:r w:rsidR="00AC3EE5">
        <w:t xml:space="preserve">Figure </w:t>
      </w:r>
      <w:r w:rsidR="00AC3EE5">
        <w:rPr>
          <w:noProof/>
        </w:rPr>
        <w:t>1</w:t>
      </w:r>
      <w:r>
        <w:fldChar w:fldCharType="end"/>
      </w:r>
    </w:p>
    <w:p w14:paraId="10EBA2E9" w14:textId="572682A9" w:rsidR="006958BE" w:rsidRDefault="00F2668F" w:rsidP="003B4765">
      <w:r>
        <w:t xml:space="preserve">To properly analyze this system it is necessary to verify not only that the system meets its guarantees, but also that it calls each component in a way that satisfy </w:t>
      </w:r>
      <w:r w:rsidR="005B5E72">
        <w:t xml:space="preserve">its </w:t>
      </w:r>
      <w:r>
        <w:t>assumptions.</w:t>
      </w:r>
      <w:r w:rsidR="00974ECB">
        <w:t xml:space="preserve"> Hence, each component assumption and system guarantee become proof obligations. These proof obligations are colored </w:t>
      </w:r>
      <w:r w:rsidR="00974ECB" w:rsidRPr="00974ECB">
        <w:rPr>
          <w:color w:val="C00000"/>
        </w:rPr>
        <w:t xml:space="preserve">red </w:t>
      </w:r>
      <w:r w:rsidR="00974ECB">
        <w:t xml:space="preserve">in </w:t>
      </w:r>
      <w:r w:rsidR="00974ECB">
        <w:fldChar w:fldCharType="begin"/>
      </w:r>
      <w:r w:rsidR="00974ECB">
        <w:instrText xml:space="preserve"> REF _Ref425172775 \h </w:instrText>
      </w:r>
      <w:r w:rsidR="00974ECB">
        <w:fldChar w:fldCharType="separate"/>
      </w:r>
      <w:r w:rsidR="00AC3EE5">
        <w:t xml:space="preserve">Table </w:t>
      </w:r>
      <w:r w:rsidR="00AC3EE5">
        <w:rPr>
          <w:noProof/>
        </w:rPr>
        <w:t>1</w:t>
      </w:r>
      <w:r w:rsidR="00974ECB">
        <w:fldChar w:fldCharType="end"/>
      </w:r>
      <w:r w:rsidR="00974ECB">
        <w:t>. However</w:t>
      </w:r>
      <w:r w:rsidR="004C09EF">
        <w:t>, because the components are verified</w:t>
      </w:r>
      <w:r w:rsidR="00974ECB">
        <w:t xml:space="preserve"> we can make assumptions about the</w:t>
      </w:r>
      <w:r w:rsidR="004C09EF">
        <w:t>ir</w:t>
      </w:r>
      <w:r w:rsidR="00974ECB">
        <w:t xml:space="preserve"> behavior</w:t>
      </w:r>
      <w:r w:rsidR="004C09EF">
        <w:t>. We assume each component will meet its stated guarantees</w:t>
      </w:r>
      <w:r w:rsidR="00974ECB">
        <w:t xml:space="preserve">. Similarly we can also assume that the system assumptions also hold. These assumptions are colored in </w:t>
      </w:r>
      <w:r w:rsidR="00974ECB" w:rsidRPr="00974ECB">
        <w:rPr>
          <w:color w:val="1F497D" w:themeColor="text2"/>
        </w:rPr>
        <w:t xml:space="preserve">blue </w:t>
      </w:r>
      <w:r w:rsidR="00974ECB">
        <w:t xml:space="preserve">in </w:t>
      </w:r>
      <w:r w:rsidR="00974ECB">
        <w:fldChar w:fldCharType="begin"/>
      </w:r>
      <w:r w:rsidR="00974ECB">
        <w:instrText xml:space="preserve"> REF _Ref425172775 \h </w:instrText>
      </w:r>
      <w:r w:rsidR="00974ECB">
        <w:fldChar w:fldCharType="separate"/>
      </w:r>
      <w:r w:rsidR="00AC3EE5">
        <w:t xml:space="preserve">Table </w:t>
      </w:r>
      <w:r w:rsidR="00AC3EE5">
        <w:rPr>
          <w:noProof/>
        </w:rPr>
        <w:t>1</w:t>
      </w:r>
      <w:r w:rsidR="00974ECB">
        <w:fldChar w:fldCharType="end"/>
      </w:r>
      <w:r w:rsidR="004C09EF">
        <w:t xml:space="preserve"> and are enforced in analysis of the aforementioned proof obligations.</w:t>
      </w:r>
    </w:p>
    <w:p w14:paraId="73FC5B8A" w14:textId="2C4F8C23" w:rsidR="00974ECB" w:rsidRDefault="00017A36" w:rsidP="00974ECB">
      <w:pPr>
        <w:pStyle w:val="Heading2"/>
      </w:pPr>
      <w:bookmarkStart w:id="9" w:name="_Ref425175702"/>
      <w:bookmarkStart w:id="10" w:name="_Toc430615601"/>
      <w:r>
        <w:lastRenderedPageBreak/>
        <w:t>AADL, OSATE, and AGREE</w:t>
      </w:r>
      <w:bookmarkEnd w:id="9"/>
      <w:bookmarkEnd w:id="10"/>
    </w:p>
    <w:p w14:paraId="7885FBA9" w14:textId="0CCE1D1D" w:rsidR="00974ECB" w:rsidRDefault="00017A36" w:rsidP="00974ECB">
      <w:r>
        <w:t>The architectural analysis and design language (AADL) is a domain specific</w:t>
      </w:r>
      <w:r w:rsidR="000A14C2">
        <w:t xml:space="preserve"> language used to describe the hardware and software architectural components of a cyber-p</w:t>
      </w:r>
      <w:r w:rsidR="003F7724">
        <w:t xml:space="preserve">hysical systems. </w:t>
      </w:r>
      <w:r w:rsidR="000A14C2">
        <w:t xml:space="preserve">The Open Source AADL2 Tool Environment (OSATE) is an extension of the Eclipse XText framework that parses, validates, and </w:t>
      </w:r>
      <w:r w:rsidR="003F7724">
        <w:t>analyzes</w:t>
      </w:r>
      <w:r w:rsidR="000A14C2">
        <w:t xml:space="preserve"> AADL models. Additionally it is extensible, easily allowing developers to introduce </w:t>
      </w:r>
      <w:r w:rsidR="003F7724">
        <w:t xml:space="preserve">custom </w:t>
      </w:r>
      <w:r w:rsidR="000A14C2">
        <w:t>analysis tools into the framework.</w:t>
      </w:r>
    </w:p>
    <w:p w14:paraId="5A3F8BF1" w14:textId="548CE791" w:rsidR="003F7724" w:rsidRPr="00974ECB" w:rsidRDefault="003F7724" w:rsidP="00974ECB">
      <w:r>
        <w:t xml:space="preserve">AGREE is one such extension of the OSATE framework. AGREE defines an annex to the AADL language that allows users to specify behavioral contracts in system architecture models. </w:t>
      </w:r>
      <w:r w:rsidR="002052AB">
        <w:t xml:space="preserve">Each layer of the architecture is then analyzed hierarchically from the bottom-up, verifying that each component correctly calls any subcomponents while preserving its stated guarantees as discussed in Section </w:t>
      </w:r>
      <w:r w:rsidR="005F08B3">
        <w:fldChar w:fldCharType="begin"/>
      </w:r>
      <w:r w:rsidR="005F08B3">
        <w:instrText xml:space="preserve"> REF _Ref425175694 \r \h </w:instrText>
      </w:r>
      <w:r w:rsidR="005F08B3">
        <w:fldChar w:fldCharType="separate"/>
      </w:r>
      <w:r w:rsidR="00AC3EE5">
        <w:t>3.2</w:t>
      </w:r>
      <w:r w:rsidR="005F08B3">
        <w:fldChar w:fldCharType="end"/>
      </w:r>
    </w:p>
    <w:p w14:paraId="08082262" w14:textId="506DD384" w:rsidR="00B46BA2" w:rsidRDefault="00B46BA2" w:rsidP="00B46BA2">
      <w:pPr>
        <w:pStyle w:val="Heading1"/>
      </w:pPr>
      <w:bookmarkStart w:id="11" w:name="_Toc430615602"/>
      <w:r>
        <w:t>Approach</w:t>
      </w:r>
      <w:bookmarkEnd w:id="11"/>
    </w:p>
    <w:p w14:paraId="3AD58E99" w14:textId="5478C706" w:rsidR="006958BE" w:rsidRPr="00974042" w:rsidRDefault="00CF0895" w:rsidP="00974042">
      <w:r w:rsidRPr="00974042">
        <w:t>The SIMPAL tool allows users to specify a program constructed from pre-existing software</w:t>
      </w:r>
      <w:r w:rsidR="004C09EF">
        <w:t xml:space="preserve"> and custom functionality</w:t>
      </w:r>
      <w:r w:rsidRPr="00974042">
        <w:t xml:space="preserve"> and</w:t>
      </w:r>
      <w:r w:rsidR="00232E27" w:rsidRPr="00974042">
        <w:t xml:space="preserve"> use formal methods to reason about whether the pre-existing components were correctly used and whether the constructed program behaves as intended.</w:t>
      </w:r>
      <w:r w:rsidR="000062A5" w:rsidRPr="00974042">
        <w:t xml:space="preserve"> SIMPAL is implemented in Xtext and uses a domain </w:t>
      </w:r>
      <w:r w:rsidR="00D654E5" w:rsidRPr="00974042">
        <w:t>specific language called Limp (a portmanteau of Lustre Imperative) to capture the specification of a new program.</w:t>
      </w:r>
    </w:p>
    <w:p w14:paraId="2DCC6823" w14:textId="5DF3D8AC" w:rsidR="006D6464" w:rsidRPr="00974042" w:rsidRDefault="00CF01A1" w:rsidP="00974042">
      <w:r w:rsidRPr="00974042">
        <w:t xml:space="preserve">As the user writes the program the editing environment will identify errors (syntax, type-checking, unreferenced variables, incorrect contracts) for the user to fix in real-time. This ensures that the new program will interface correctly with the pre-existing components as they are defined. Once the user has written a program that passes all of the cursory checks the user can then analyze the model using model checking. In this analysis the </w:t>
      </w:r>
      <w:r w:rsidR="00E15FAC" w:rsidRPr="00974042">
        <w:t>Limp specification</w:t>
      </w:r>
      <w:r w:rsidRPr="00974042">
        <w:t xml:space="preserve"> </w:t>
      </w:r>
      <w:r w:rsidR="00E15FAC" w:rsidRPr="00974042">
        <w:t xml:space="preserve">is </w:t>
      </w:r>
      <w:r w:rsidR="00D7736D" w:rsidRPr="00974042">
        <w:t xml:space="preserve">translated into an equivalent representation </w:t>
      </w:r>
      <w:r w:rsidR="00E15FAC" w:rsidRPr="00974042">
        <w:t xml:space="preserve">in the Lustre language. This Lustre representation is based off of the control flow graph (CFG) of the original Limp specification and is executed as a state machine. Execution of the program is </w:t>
      </w:r>
      <w:r w:rsidR="006B5384" w:rsidRPr="00974042">
        <w:t>mapped across multiple Lustre time steps, one for each bas</w:t>
      </w:r>
      <w:r w:rsidR="002C01F3" w:rsidRPr="00974042">
        <w:t xml:space="preserve">ic block in the CFG. </w:t>
      </w:r>
      <w:r w:rsidR="006D6464" w:rsidRPr="00974042">
        <w:t xml:space="preserve">The artifacts of the translation process are shown in </w:t>
      </w:r>
      <w:r w:rsidR="006D6464" w:rsidRPr="00974042">
        <w:fldChar w:fldCharType="begin"/>
      </w:r>
      <w:r w:rsidR="006D6464" w:rsidRPr="00974042">
        <w:instrText xml:space="preserve"> REF _Ref419814318 \h </w:instrText>
      </w:r>
      <w:r w:rsidR="00F570BB" w:rsidRPr="00974042">
        <w:instrText xml:space="preserve"> \* MERGEFORMAT </w:instrText>
      </w:r>
      <w:r w:rsidR="006D6464" w:rsidRPr="00974042">
        <w:fldChar w:fldCharType="separate"/>
      </w:r>
      <w:r w:rsidR="00AC3EE5" w:rsidRPr="009518F9">
        <w:t xml:space="preserve">Figure </w:t>
      </w:r>
      <w:r w:rsidR="00AC3EE5">
        <w:rPr>
          <w:noProof/>
        </w:rPr>
        <w:t>2</w:t>
      </w:r>
      <w:r w:rsidR="006D6464" w:rsidRPr="00974042">
        <w:fldChar w:fldCharType="end"/>
      </w:r>
      <w:r w:rsidR="006D6464" w:rsidRPr="00974042">
        <w:t>.</w:t>
      </w:r>
    </w:p>
    <w:p w14:paraId="15C3D76A" w14:textId="77777777" w:rsidR="00F205AE" w:rsidRPr="00974042" w:rsidRDefault="00F205AE" w:rsidP="00974042">
      <w:r w:rsidRPr="00974042">
        <w:object w:dxaOrig="12994" w:dyaOrig="3969" w14:anchorId="2FC1C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in" o:ole="">
            <v:imagedata r:id="rId9" o:title=""/>
          </v:shape>
          <o:OLEObject Type="Embed" ProgID="Visio.Drawing.11" ShapeID="_x0000_i1025" DrawAspect="Content" ObjectID="_1514031375" r:id="rId10"/>
        </w:object>
      </w:r>
    </w:p>
    <w:p w14:paraId="152BC90A" w14:textId="77777777" w:rsidR="002C144E" w:rsidRPr="009518F9" w:rsidRDefault="00F205AE" w:rsidP="009518F9">
      <w:pPr>
        <w:pStyle w:val="Caption"/>
      </w:pPr>
      <w:bookmarkStart w:id="12" w:name="_Ref419814318"/>
      <w:bookmarkStart w:id="13" w:name="_Ref419980920"/>
      <w:r w:rsidRPr="009518F9">
        <w:t xml:space="preserve">Figure </w:t>
      </w:r>
      <w:r w:rsidR="002D1DAD">
        <w:fldChar w:fldCharType="begin"/>
      </w:r>
      <w:r w:rsidR="002D1DAD">
        <w:instrText xml:space="preserve"> SEQ Figure \* ARABIC </w:instrText>
      </w:r>
      <w:r w:rsidR="002D1DAD">
        <w:fldChar w:fldCharType="separate"/>
      </w:r>
      <w:r w:rsidR="00AC3EE5">
        <w:rPr>
          <w:noProof/>
        </w:rPr>
        <w:t>2</w:t>
      </w:r>
      <w:r w:rsidR="002D1DAD">
        <w:rPr>
          <w:noProof/>
        </w:rPr>
        <w:fldChar w:fldCharType="end"/>
      </w:r>
      <w:bookmarkEnd w:id="12"/>
      <w:r w:rsidRPr="009518F9">
        <w:t xml:space="preserve"> - Analysis internal and external artifacts</w:t>
      </w:r>
      <w:bookmarkEnd w:id="13"/>
    </w:p>
    <w:p w14:paraId="4BCC3BB4" w14:textId="602A0C24" w:rsidR="00844839" w:rsidRPr="00974042" w:rsidRDefault="00E15FAC" w:rsidP="00974042">
      <w:r w:rsidRPr="00974042">
        <w:lastRenderedPageBreak/>
        <w:t xml:space="preserve">System and component contracts are gathered during translation and </w:t>
      </w:r>
      <w:r w:rsidR="006D6464" w:rsidRPr="00974042">
        <w:t>cap</w:t>
      </w:r>
      <w:r w:rsidRPr="00974042">
        <w:t xml:space="preserve">tured in the final Lustre model. These contracts are used to generate properties to be checked </w:t>
      </w:r>
      <w:r w:rsidR="006D6464" w:rsidRPr="00974042">
        <w:t>using the JK</w:t>
      </w:r>
      <w:r w:rsidR="007D3E34">
        <w:t>i</w:t>
      </w:r>
      <w:r w:rsidR="006D6464" w:rsidRPr="00974042">
        <w:t>nd</w:t>
      </w:r>
      <w:sdt>
        <w:sdtPr>
          <w:id w:val="-1932890577"/>
          <w:citation/>
        </w:sdtPr>
        <w:sdtEndPr/>
        <w:sdtContent>
          <w:r w:rsidR="006D6464" w:rsidRPr="00974042">
            <w:fldChar w:fldCharType="begin"/>
          </w:r>
          <w:r w:rsidR="006D6464" w:rsidRPr="00974042">
            <w:instrText xml:space="preserve"> CITATION And15 \l 1033 </w:instrText>
          </w:r>
          <w:r w:rsidR="006D6464" w:rsidRPr="00974042">
            <w:fldChar w:fldCharType="separate"/>
          </w:r>
          <w:r w:rsidR="00135319">
            <w:rPr>
              <w:noProof/>
            </w:rPr>
            <w:t xml:space="preserve"> </w:t>
          </w:r>
          <w:r w:rsidR="00135319" w:rsidRPr="00135319">
            <w:rPr>
              <w:noProof/>
            </w:rPr>
            <w:t>[8]</w:t>
          </w:r>
          <w:r w:rsidR="006D6464" w:rsidRPr="00974042">
            <w:fldChar w:fldCharType="end"/>
          </w:r>
        </w:sdtContent>
      </w:sdt>
      <w:r w:rsidR="006D6464" w:rsidRPr="00974042">
        <w:t xml:space="preserve"> model checking tool. </w:t>
      </w:r>
      <w:r w:rsidR="004C09EF">
        <w:t>Proof v</w:t>
      </w:r>
      <w:r w:rsidR="006D6464" w:rsidRPr="00974042">
        <w:t>iolations are reported back to the user</w:t>
      </w:r>
      <w:r w:rsidR="004C09EF">
        <w:t xml:space="preserve"> as counterexamples, a sequence of input</w:t>
      </w:r>
      <w:r w:rsidR="006D6464" w:rsidRPr="00974042">
        <w:t xml:space="preserve"> assignments </w:t>
      </w:r>
      <w:r w:rsidR="004C09EF">
        <w:t>in the</w:t>
      </w:r>
      <w:r w:rsidR="006D6464" w:rsidRPr="00974042">
        <w:t xml:space="preserve"> program that violate </w:t>
      </w:r>
      <w:r w:rsidRPr="00974042">
        <w:t>the system and component contracts.</w:t>
      </w:r>
    </w:p>
    <w:p w14:paraId="751B55A2" w14:textId="77777777" w:rsidR="001E037B" w:rsidRPr="00974042" w:rsidRDefault="00232E27" w:rsidP="00974042">
      <w:pPr>
        <w:pStyle w:val="Heading2"/>
      </w:pPr>
      <w:bookmarkStart w:id="14" w:name="_Toc430615603"/>
      <w:r w:rsidRPr="00974042">
        <w:t>Limp Specification Language</w:t>
      </w:r>
      <w:bookmarkEnd w:id="14"/>
    </w:p>
    <w:p w14:paraId="5E54F973" w14:textId="1CF5A043" w:rsidR="0079227E" w:rsidRPr="00974042" w:rsidRDefault="008B1E84" w:rsidP="00974042">
      <w:r w:rsidRPr="00974042">
        <w:t>The Limp languag</w:t>
      </w:r>
      <w:r w:rsidR="00871A08" w:rsidRPr="00974042">
        <w:t>e is a domain specific language designed for specifying programs constructed from pre-existing components. Limp was designed to target the Lustre analysis language, yet unlike Lustre, it supports control flow constructs (if, while, for, break, continue, return)</w:t>
      </w:r>
      <w:r w:rsidR="00C51713" w:rsidRPr="00974042">
        <w:t xml:space="preserve">, </w:t>
      </w:r>
      <w:r w:rsidR="00871A08" w:rsidRPr="00974042">
        <w:t xml:space="preserve">imperative execution semantics </w:t>
      </w:r>
      <w:r w:rsidR="00C51713" w:rsidRPr="00974042">
        <w:t>(allowing variables</w:t>
      </w:r>
      <w:r w:rsidR="005B26AE" w:rsidRPr="00974042">
        <w:t xml:space="preserve"> to be assigned more than once)</w:t>
      </w:r>
      <w:r w:rsidR="00C51713" w:rsidRPr="00974042">
        <w:t xml:space="preserve"> and a property specification language designed for</w:t>
      </w:r>
      <w:r w:rsidR="0079227E" w:rsidRPr="00974042">
        <w:t xml:space="preserve"> </w:t>
      </w:r>
      <w:r w:rsidR="003C15C9" w:rsidRPr="00974042">
        <w:t>contract based reasoning.</w:t>
      </w:r>
    </w:p>
    <w:p w14:paraId="1611EF34" w14:textId="647BBB50" w:rsidR="005B26AE" w:rsidRPr="00974042" w:rsidRDefault="005B26AE" w:rsidP="00974042">
      <w:r w:rsidRPr="00974042">
        <w:t xml:space="preserve">The full grammar for the Limp language is shown in </w:t>
      </w:r>
      <w:r w:rsidR="007B76F0">
        <w:fldChar w:fldCharType="begin"/>
      </w:r>
      <w:r w:rsidR="007B76F0">
        <w:instrText xml:space="preserve"> REF _Ref425247653 \r \h </w:instrText>
      </w:r>
      <w:r w:rsidR="007B76F0">
        <w:fldChar w:fldCharType="separate"/>
      </w:r>
      <w:r w:rsidR="00AC3EE5">
        <w:t>Appendix A</w:t>
      </w:r>
      <w:r w:rsidR="007B76F0">
        <w:fldChar w:fldCharType="end"/>
      </w:r>
      <w:r w:rsidR="007B76F0">
        <w:t>.</w:t>
      </w:r>
    </w:p>
    <w:p w14:paraId="7CF294A7" w14:textId="77777777" w:rsidR="00314EAD" w:rsidRPr="00974042" w:rsidRDefault="003C15C9" w:rsidP="00974042">
      <w:pPr>
        <w:pStyle w:val="Heading3"/>
      </w:pPr>
      <w:bookmarkStart w:id="15" w:name="_Toc430615604"/>
      <w:r w:rsidRPr="00974042">
        <w:t>Motivating</w:t>
      </w:r>
      <w:r w:rsidR="00314EAD" w:rsidRPr="00974042">
        <w:t xml:space="preserve"> Example</w:t>
      </w:r>
      <w:bookmarkEnd w:id="15"/>
    </w:p>
    <w:p w14:paraId="013DCFBF" w14:textId="1E3978AA" w:rsidR="00E40AB0" w:rsidRPr="00974042" w:rsidRDefault="003C15C9" w:rsidP="00974042">
      <w:r w:rsidRPr="00974042">
        <w:fldChar w:fldCharType="begin"/>
      </w:r>
      <w:r w:rsidRPr="00974042">
        <w:instrText xml:space="preserve"> REF _Ref419977311 \h </w:instrText>
      </w:r>
      <w:r w:rsidR="00F570BB" w:rsidRPr="00974042">
        <w:instrText xml:space="preserve"> \* MERGEFORMAT </w:instrText>
      </w:r>
      <w:r w:rsidRPr="00974042">
        <w:fldChar w:fldCharType="separate"/>
      </w:r>
      <w:r w:rsidR="00AC3EE5" w:rsidRPr="009518F9">
        <w:t xml:space="preserve">Example </w:t>
      </w:r>
      <w:r w:rsidR="00AC3EE5">
        <w:rPr>
          <w:noProof/>
        </w:rPr>
        <w:t>2</w:t>
      </w:r>
      <w:r w:rsidRPr="00974042">
        <w:fldChar w:fldCharType="end"/>
      </w:r>
      <w:r w:rsidRPr="00974042">
        <w:t xml:space="preserve"> </w:t>
      </w:r>
      <w:r w:rsidR="00314EAD" w:rsidRPr="00974042">
        <w:t>shows</w:t>
      </w:r>
      <w:r w:rsidR="00E40AB0" w:rsidRPr="00974042">
        <w:t xml:space="preserve"> a</w:t>
      </w:r>
      <w:r w:rsidR="0079227E" w:rsidRPr="00974042">
        <w:t xml:space="preserve"> Limp specification of a program that accepts a </w:t>
      </w:r>
      <w:r w:rsidR="00314EAD" w:rsidRPr="00974042">
        <w:t xml:space="preserve">record type named </w:t>
      </w:r>
      <w:r w:rsidR="0079227E" w:rsidRPr="00974042">
        <w:rPr>
          <w:b/>
          <w:i/>
        </w:rPr>
        <w:t>File</w:t>
      </w:r>
      <w:r w:rsidR="00E40AB0" w:rsidRPr="00974042">
        <w:t xml:space="preserve"> </w:t>
      </w:r>
      <w:r w:rsidR="00D55300" w:rsidRPr="00974042">
        <w:t>and data to write to it</w:t>
      </w:r>
      <w:r w:rsidR="0079227E" w:rsidRPr="00974042">
        <w:t>.</w:t>
      </w:r>
      <w:r w:rsidR="00AC6913" w:rsidRPr="00974042">
        <w:t xml:space="preserve"> It returns a </w:t>
      </w:r>
      <w:r w:rsidR="00AC6913" w:rsidRPr="00974042">
        <w:rPr>
          <w:b/>
          <w:i/>
        </w:rPr>
        <w:t>File</w:t>
      </w:r>
      <w:r w:rsidR="00AC6913" w:rsidRPr="00974042">
        <w:t xml:space="preserve"> </w:t>
      </w:r>
      <w:r w:rsidR="00314EAD" w:rsidRPr="00974042">
        <w:t>record</w:t>
      </w:r>
      <w:r w:rsidR="00AC6913" w:rsidRPr="00974042">
        <w:t xml:space="preserve">. </w:t>
      </w:r>
      <w:r w:rsidR="00D55300" w:rsidRPr="00974042">
        <w:t xml:space="preserve">In the context of this program a </w:t>
      </w:r>
      <w:r w:rsidR="00D55300" w:rsidRPr="00974042">
        <w:rPr>
          <w:b/>
          <w:i/>
        </w:rPr>
        <w:t>File</w:t>
      </w:r>
      <w:r w:rsidR="00D55300" w:rsidRPr="00974042">
        <w:t xml:space="preserve"> is</w:t>
      </w:r>
      <w:r w:rsidR="00E40AB0" w:rsidRPr="00974042">
        <w:t xml:space="preserve"> an abstract</w:t>
      </w:r>
      <w:r w:rsidR="00D55300" w:rsidRPr="00974042">
        <w:t xml:space="preserve"> data object that contains fields</w:t>
      </w:r>
      <w:r w:rsidR="00E40AB0" w:rsidRPr="00974042">
        <w:t xml:space="preserve"> </w:t>
      </w:r>
      <w:r w:rsidR="00D55300" w:rsidRPr="00974042">
        <w:t xml:space="preserve">open, writes, and data which refer to different characteristics of the file necessary to write to it. </w:t>
      </w:r>
      <w:r w:rsidR="0079227E" w:rsidRPr="00974042">
        <w:t xml:space="preserve">There is a constant </w:t>
      </w:r>
      <w:r w:rsidR="0079227E" w:rsidRPr="00974042">
        <w:rPr>
          <w:b/>
          <w:i/>
        </w:rPr>
        <w:t>MAX_WRITES</w:t>
      </w:r>
      <w:r w:rsidR="0079227E" w:rsidRPr="00974042">
        <w:t xml:space="preserve"> which describes how many times a File object can be written</w:t>
      </w:r>
      <w:r w:rsidR="00314EAD" w:rsidRPr="00974042">
        <w:t xml:space="preserve"> as well</w:t>
      </w:r>
      <w:r w:rsidR="0079227E" w:rsidRPr="00974042">
        <w:t xml:space="preserve">. </w:t>
      </w:r>
      <w:r w:rsidR="00E40AB0" w:rsidRPr="00974042">
        <w:t xml:space="preserve"> </w:t>
      </w:r>
    </w:p>
    <w:p w14:paraId="3B577647" w14:textId="77777777" w:rsidR="00E40AB0" w:rsidRPr="00974042" w:rsidRDefault="0079227E" w:rsidP="00974042">
      <w:r w:rsidRPr="00974042">
        <w:t xml:space="preserve">There is an external procedure </w:t>
      </w:r>
      <w:r w:rsidRPr="00974042">
        <w:rPr>
          <w:b/>
          <w:i/>
        </w:rPr>
        <w:t>writeFile</w:t>
      </w:r>
      <w:r w:rsidRPr="00974042">
        <w:t xml:space="preserve"> that accepts a </w:t>
      </w:r>
      <w:r w:rsidRPr="00974042">
        <w:rPr>
          <w:b/>
          <w:i/>
        </w:rPr>
        <w:t>File</w:t>
      </w:r>
      <w:r w:rsidRPr="00974042">
        <w:t xml:space="preserve"> </w:t>
      </w:r>
      <w:r w:rsidR="00314EAD" w:rsidRPr="00974042">
        <w:t xml:space="preserve">record and </w:t>
      </w:r>
      <w:r w:rsidRPr="00974042">
        <w:t xml:space="preserve">data and produces a </w:t>
      </w:r>
      <w:r w:rsidRPr="00974042">
        <w:rPr>
          <w:b/>
          <w:i/>
        </w:rPr>
        <w:t>File</w:t>
      </w:r>
      <w:r w:rsidRPr="00974042">
        <w:t xml:space="preserve"> </w:t>
      </w:r>
      <w:r w:rsidR="00314EAD" w:rsidRPr="00974042">
        <w:t>record</w:t>
      </w:r>
      <w:r w:rsidR="00E40AB0" w:rsidRPr="00974042">
        <w:t xml:space="preserve"> </w:t>
      </w:r>
      <w:r w:rsidRPr="00974042">
        <w:t xml:space="preserve">that has the data written to </w:t>
      </w:r>
      <w:r w:rsidR="00314EAD" w:rsidRPr="00974042">
        <w:t>the</w:t>
      </w:r>
      <w:r w:rsidRPr="00974042">
        <w:t xml:space="preserve"> data field. </w:t>
      </w:r>
      <w:r w:rsidR="00E40AB0" w:rsidRPr="00974042">
        <w:t xml:space="preserve">The </w:t>
      </w:r>
      <w:r w:rsidR="00E40AB0" w:rsidRPr="00974042">
        <w:rPr>
          <w:b/>
          <w:i/>
        </w:rPr>
        <w:t>writeFile</w:t>
      </w:r>
      <w:r w:rsidR="00E40AB0" w:rsidRPr="00974042">
        <w:t xml:space="preserve"> procedure has one precondition</w:t>
      </w:r>
      <w:r w:rsidR="00314EAD" w:rsidRPr="00974042">
        <w:t xml:space="preserve">. This precondition </w:t>
      </w:r>
      <w:r w:rsidR="00314EAD" w:rsidRPr="00974042">
        <w:rPr>
          <w:b/>
          <w:i/>
        </w:rPr>
        <w:t>pre1</w:t>
      </w:r>
      <w:r w:rsidR="00E40AB0" w:rsidRPr="00974042">
        <w:t xml:space="preserve"> </w:t>
      </w:r>
      <w:r w:rsidR="00314EAD" w:rsidRPr="00974042">
        <w:t xml:space="preserve">requires </w:t>
      </w:r>
      <w:r w:rsidR="00E40AB0" w:rsidRPr="00974042">
        <w:t xml:space="preserve">that the file to write to is open. It has a single postcondition </w:t>
      </w:r>
      <w:r w:rsidR="00314EAD" w:rsidRPr="00974042">
        <w:rPr>
          <w:b/>
          <w:i/>
        </w:rPr>
        <w:t>post1</w:t>
      </w:r>
      <w:r w:rsidR="00314EAD" w:rsidRPr="00974042">
        <w:t xml:space="preserve"> </w:t>
      </w:r>
      <w:r w:rsidR="00E40AB0" w:rsidRPr="00974042">
        <w:t xml:space="preserve">that </w:t>
      </w:r>
      <w:r w:rsidR="00D55300" w:rsidRPr="00974042">
        <w:t>the file_out</w:t>
      </w:r>
      <w:r w:rsidR="00E40AB0" w:rsidRPr="00974042">
        <w:t xml:space="preserve"> </w:t>
      </w:r>
      <w:r w:rsidR="00E40AB0" w:rsidRPr="00974042">
        <w:rPr>
          <w:b/>
          <w:i/>
        </w:rPr>
        <w:t>File</w:t>
      </w:r>
      <w:r w:rsidR="00E40AB0" w:rsidRPr="00974042">
        <w:t xml:space="preserve"> </w:t>
      </w:r>
      <w:r w:rsidR="00EC2FDA" w:rsidRPr="00974042">
        <w:t xml:space="preserve">record </w:t>
      </w:r>
      <w:r w:rsidR="00D55300" w:rsidRPr="00974042">
        <w:t>is the same as file_in, except that the writes field has been incremented</w:t>
      </w:r>
      <w:r w:rsidR="00E40AB0" w:rsidRPr="00974042">
        <w:t xml:space="preserve"> by 1</w:t>
      </w:r>
      <w:r w:rsidR="00D55300" w:rsidRPr="00974042">
        <w:t xml:space="preserve"> and the data in the file is assigned to the data input argument. </w:t>
      </w:r>
      <w:r w:rsidR="00E40AB0" w:rsidRPr="00974042">
        <w:t xml:space="preserve"> </w:t>
      </w:r>
    </w:p>
    <w:p w14:paraId="230DD29A" w14:textId="7D60606E" w:rsidR="00151EF5" w:rsidRPr="002029D4" w:rsidRDefault="00D55300" w:rsidP="00974042">
      <w:r w:rsidRPr="00974042">
        <w:t xml:space="preserve">Finally </w:t>
      </w:r>
      <w:r w:rsidR="00AC6913" w:rsidRPr="00974042">
        <w:t xml:space="preserve">the </w:t>
      </w:r>
      <w:r w:rsidR="00AC6913" w:rsidRPr="00974042">
        <w:rPr>
          <w:b/>
          <w:i/>
        </w:rPr>
        <w:t>main</w:t>
      </w:r>
      <w:r w:rsidR="00AC6913" w:rsidRPr="00974042">
        <w:t xml:space="preserve"> procedure</w:t>
      </w:r>
      <w:r w:rsidRPr="00974042">
        <w:t xml:space="preserve"> has </w:t>
      </w:r>
      <w:r w:rsidR="00A9460F" w:rsidRPr="00974042">
        <w:t>one</w:t>
      </w:r>
      <w:r w:rsidRPr="00974042">
        <w:t xml:space="preserve"> input arguments</w:t>
      </w:r>
      <w:r w:rsidR="00A9460F" w:rsidRPr="00974042">
        <w:t xml:space="preserve"> and one output argument</w:t>
      </w:r>
      <w:r w:rsidR="00AC6913" w:rsidRPr="00974042">
        <w:t xml:space="preserve">. </w:t>
      </w:r>
      <w:r w:rsidR="00A9460F" w:rsidRPr="00974042">
        <w:t xml:space="preserve">The input is data to be written to the file. The output is a </w:t>
      </w:r>
      <w:proofErr w:type="gramStart"/>
      <w:r w:rsidR="00A9460F" w:rsidRPr="00974042">
        <w:t>boolean</w:t>
      </w:r>
      <w:proofErr w:type="gramEnd"/>
      <w:r w:rsidR="00A9460F" w:rsidRPr="00974042">
        <w:t xml:space="preserve"> that represents whether or not the file object was written successfully. This procedure modifies a global </w:t>
      </w:r>
      <w:r w:rsidR="00A9460F" w:rsidRPr="00974042">
        <w:rPr>
          <w:b/>
          <w:i/>
        </w:rPr>
        <w:t>File</w:t>
      </w:r>
      <w:r w:rsidR="00A9460F" w:rsidRPr="00974042">
        <w:t xml:space="preserve"> </w:t>
      </w:r>
      <w:r w:rsidR="00EC2FDA" w:rsidRPr="00974042">
        <w:t>record</w:t>
      </w:r>
      <w:r w:rsidR="00A9460F" w:rsidRPr="00974042">
        <w:t xml:space="preserve"> named file. The procedure has </w:t>
      </w:r>
      <w:r w:rsidR="002029D4">
        <w:t xml:space="preserve">a single </w:t>
      </w:r>
      <w:r w:rsidR="00A9460F" w:rsidRPr="00974042">
        <w:t>postcondition</w:t>
      </w:r>
      <w:r w:rsidR="002029D4">
        <w:t xml:space="preserve"> named</w:t>
      </w:r>
      <w:r w:rsidR="00EC2FDA" w:rsidRPr="00974042">
        <w:t xml:space="preserve"> </w:t>
      </w:r>
      <w:r w:rsidR="00EC2FDA" w:rsidRPr="00974042">
        <w:rPr>
          <w:b/>
          <w:i/>
        </w:rPr>
        <w:t>post1</w:t>
      </w:r>
      <w:r w:rsidR="002029D4">
        <w:rPr>
          <w:b/>
          <w:i/>
        </w:rPr>
        <w:t xml:space="preserve"> </w:t>
      </w:r>
      <w:r w:rsidR="002029D4" w:rsidRPr="002029D4">
        <w:rPr>
          <w:i/>
        </w:rPr>
        <w:t xml:space="preserve">(line 22 of </w:t>
      </w:r>
      <w:r w:rsidR="002029D4">
        <w:rPr>
          <w:b/>
          <w:i/>
        </w:rPr>
        <w:fldChar w:fldCharType="begin"/>
      </w:r>
      <w:r w:rsidR="002029D4">
        <w:rPr>
          <w:b/>
          <w:i/>
        </w:rPr>
        <w:instrText xml:space="preserve"> REF _Ref419977311 \h </w:instrText>
      </w:r>
      <w:r w:rsidR="002029D4">
        <w:rPr>
          <w:b/>
          <w:i/>
        </w:rPr>
      </w:r>
      <w:r w:rsidR="002029D4">
        <w:rPr>
          <w:b/>
          <w:i/>
        </w:rPr>
        <w:fldChar w:fldCharType="separate"/>
      </w:r>
      <w:r w:rsidR="00AC3EE5" w:rsidRPr="009518F9">
        <w:t xml:space="preserve">Example </w:t>
      </w:r>
      <w:r w:rsidR="00AC3EE5">
        <w:rPr>
          <w:noProof/>
        </w:rPr>
        <w:t>2</w:t>
      </w:r>
      <w:r w:rsidR="002029D4">
        <w:rPr>
          <w:b/>
          <w:i/>
        </w:rPr>
        <w:fldChar w:fldCharType="end"/>
      </w:r>
      <w:r w:rsidR="002029D4" w:rsidRPr="002029D4">
        <w:rPr>
          <w:i/>
        </w:rPr>
        <w:t>)</w:t>
      </w:r>
      <w:r w:rsidR="002029D4">
        <w:rPr>
          <w:i/>
        </w:rPr>
        <w:t xml:space="preserve">. </w:t>
      </w:r>
      <w:r w:rsidR="002029D4">
        <w:t xml:space="preserve">It </w:t>
      </w:r>
      <w:r w:rsidR="00A9460F" w:rsidRPr="00974042">
        <w:t xml:space="preserve">states </w:t>
      </w:r>
      <w:r w:rsidR="002029D4">
        <w:t xml:space="preserve">the procedure will always be successful. In addition the </w:t>
      </w:r>
      <w:r w:rsidR="002029D4" w:rsidRPr="002029D4">
        <w:rPr>
          <w:b/>
          <w:i/>
        </w:rPr>
        <w:t>main</w:t>
      </w:r>
      <w:r w:rsidR="00A9460F" w:rsidRPr="00974042">
        <w:t xml:space="preserve"> </w:t>
      </w:r>
      <w:r w:rsidR="002029D4">
        <w:t xml:space="preserve">procedure has a precondition, </w:t>
      </w:r>
      <w:r w:rsidR="002029D4" w:rsidRPr="002029D4">
        <w:rPr>
          <w:b/>
          <w:i/>
        </w:rPr>
        <w:t>pre1</w:t>
      </w:r>
      <w:r w:rsidR="002029D4">
        <w:rPr>
          <w:b/>
          <w:i/>
        </w:rPr>
        <w:t xml:space="preserve"> </w:t>
      </w:r>
      <w:r w:rsidR="002029D4">
        <w:t xml:space="preserve">(line 21 of Example 2) that expects the file to be open prior to executing the procedure. Together </w:t>
      </w:r>
      <w:r w:rsidR="002029D4" w:rsidRPr="002029D4">
        <w:rPr>
          <w:b/>
          <w:i/>
        </w:rPr>
        <w:t>pre1</w:t>
      </w:r>
      <w:r w:rsidR="002029D4">
        <w:t xml:space="preserve"> and </w:t>
      </w:r>
      <w:r w:rsidR="002029D4" w:rsidRPr="002029D4">
        <w:rPr>
          <w:b/>
          <w:i/>
        </w:rPr>
        <w:t>post1</w:t>
      </w:r>
      <w:r w:rsidR="002029D4">
        <w:rPr>
          <w:b/>
          <w:i/>
        </w:rPr>
        <w:t xml:space="preserve"> </w:t>
      </w:r>
      <w:r w:rsidR="002029D4">
        <w:t>form the contract for this procedure, stating that if the global variable File is open, the procedure will always end successfully.</w:t>
      </w:r>
    </w:p>
    <w:tbl>
      <w:tblPr>
        <w:tblStyle w:val="TableGrid"/>
        <w:tblW w:w="0" w:type="auto"/>
        <w:tblInd w:w="378" w:type="dxa"/>
        <w:tblLook w:val="04A0" w:firstRow="1" w:lastRow="0" w:firstColumn="1" w:lastColumn="0" w:noHBand="0" w:noVBand="1"/>
      </w:tblPr>
      <w:tblGrid>
        <w:gridCol w:w="697"/>
        <w:gridCol w:w="8275"/>
      </w:tblGrid>
      <w:tr w:rsidR="003001A3" w:rsidRPr="00F570BB" w14:paraId="50E450B0" w14:textId="77777777" w:rsidTr="003001A3">
        <w:tc>
          <w:tcPr>
            <w:tcW w:w="697" w:type="dxa"/>
          </w:tcPr>
          <w:p w14:paraId="645522F4" w14:textId="77777777" w:rsidR="003001A3" w:rsidRPr="00974042" w:rsidRDefault="003001A3" w:rsidP="00974042">
            <w:pPr>
              <w:pStyle w:val="Code"/>
            </w:pPr>
            <w:r w:rsidRPr="00974042">
              <w:t>1</w:t>
            </w:r>
          </w:p>
          <w:p w14:paraId="312ACFA5" w14:textId="77777777" w:rsidR="003001A3" w:rsidRPr="00974042" w:rsidRDefault="003001A3" w:rsidP="00974042">
            <w:pPr>
              <w:pStyle w:val="Code"/>
            </w:pPr>
            <w:r w:rsidRPr="00974042">
              <w:t>2</w:t>
            </w:r>
          </w:p>
          <w:p w14:paraId="526CC116" w14:textId="77777777" w:rsidR="003001A3" w:rsidRPr="00974042" w:rsidRDefault="003001A3" w:rsidP="00974042">
            <w:pPr>
              <w:pStyle w:val="Code"/>
            </w:pPr>
            <w:r w:rsidRPr="00974042">
              <w:t>3</w:t>
            </w:r>
          </w:p>
          <w:p w14:paraId="31384228" w14:textId="77777777" w:rsidR="003001A3" w:rsidRPr="00974042" w:rsidRDefault="003001A3" w:rsidP="00974042">
            <w:pPr>
              <w:pStyle w:val="Code"/>
            </w:pPr>
            <w:r w:rsidRPr="00974042">
              <w:t>4</w:t>
            </w:r>
          </w:p>
          <w:p w14:paraId="564ED837" w14:textId="77777777" w:rsidR="003001A3" w:rsidRPr="00974042" w:rsidRDefault="003001A3" w:rsidP="00974042">
            <w:pPr>
              <w:pStyle w:val="Code"/>
            </w:pPr>
            <w:r w:rsidRPr="00974042">
              <w:t>5</w:t>
            </w:r>
          </w:p>
          <w:p w14:paraId="29C98E19" w14:textId="77777777" w:rsidR="003001A3" w:rsidRPr="00974042" w:rsidRDefault="003001A3" w:rsidP="00974042">
            <w:pPr>
              <w:pStyle w:val="Code"/>
            </w:pPr>
            <w:r w:rsidRPr="00974042">
              <w:t>6</w:t>
            </w:r>
          </w:p>
          <w:p w14:paraId="345D1FF0" w14:textId="77777777" w:rsidR="003001A3" w:rsidRPr="00974042" w:rsidRDefault="003001A3" w:rsidP="00974042">
            <w:pPr>
              <w:pStyle w:val="Code"/>
            </w:pPr>
            <w:r w:rsidRPr="00974042">
              <w:t>7</w:t>
            </w:r>
          </w:p>
          <w:p w14:paraId="739EFF45" w14:textId="77777777" w:rsidR="003001A3" w:rsidRPr="00974042" w:rsidRDefault="003001A3" w:rsidP="00974042">
            <w:pPr>
              <w:pStyle w:val="Code"/>
            </w:pPr>
            <w:r w:rsidRPr="00974042">
              <w:t>8</w:t>
            </w:r>
          </w:p>
          <w:p w14:paraId="35B3E60A" w14:textId="77777777" w:rsidR="003001A3" w:rsidRPr="00974042" w:rsidRDefault="003001A3" w:rsidP="00974042">
            <w:pPr>
              <w:pStyle w:val="Code"/>
            </w:pPr>
            <w:r w:rsidRPr="00974042">
              <w:t>9</w:t>
            </w:r>
          </w:p>
          <w:p w14:paraId="518CDDBB" w14:textId="77777777" w:rsidR="003001A3" w:rsidRPr="00974042" w:rsidRDefault="003001A3" w:rsidP="00974042">
            <w:pPr>
              <w:pStyle w:val="Code"/>
            </w:pPr>
            <w:r w:rsidRPr="00974042">
              <w:t>10</w:t>
            </w:r>
          </w:p>
          <w:p w14:paraId="24232F71" w14:textId="77777777" w:rsidR="003001A3" w:rsidRPr="00974042" w:rsidRDefault="003001A3" w:rsidP="00974042">
            <w:pPr>
              <w:pStyle w:val="Code"/>
            </w:pPr>
            <w:r w:rsidRPr="00974042">
              <w:t>11</w:t>
            </w:r>
          </w:p>
          <w:p w14:paraId="74DFDA17" w14:textId="77777777" w:rsidR="003001A3" w:rsidRPr="00974042" w:rsidRDefault="003001A3" w:rsidP="00974042">
            <w:pPr>
              <w:pStyle w:val="Code"/>
            </w:pPr>
            <w:r w:rsidRPr="00974042">
              <w:t>12</w:t>
            </w:r>
          </w:p>
          <w:p w14:paraId="4ABE8E9A" w14:textId="77777777" w:rsidR="003001A3" w:rsidRPr="00974042" w:rsidRDefault="003001A3" w:rsidP="00974042">
            <w:pPr>
              <w:pStyle w:val="Code"/>
            </w:pPr>
            <w:r w:rsidRPr="00974042">
              <w:t>13</w:t>
            </w:r>
          </w:p>
          <w:p w14:paraId="0B7199AB" w14:textId="77777777" w:rsidR="003001A3" w:rsidRPr="00974042" w:rsidRDefault="003001A3" w:rsidP="00974042">
            <w:pPr>
              <w:pStyle w:val="Code"/>
            </w:pPr>
            <w:r w:rsidRPr="00974042">
              <w:lastRenderedPageBreak/>
              <w:t>14</w:t>
            </w:r>
          </w:p>
          <w:p w14:paraId="2020E1EE" w14:textId="77777777" w:rsidR="003001A3" w:rsidRPr="00974042" w:rsidRDefault="003001A3" w:rsidP="00974042">
            <w:pPr>
              <w:pStyle w:val="Code"/>
            </w:pPr>
            <w:r w:rsidRPr="00974042">
              <w:t>15</w:t>
            </w:r>
          </w:p>
          <w:p w14:paraId="288832C4" w14:textId="77777777" w:rsidR="003001A3" w:rsidRPr="00974042" w:rsidRDefault="003001A3" w:rsidP="00974042">
            <w:pPr>
              <w:pStyle w:val="Code"/>
            </w:pPr>
            <w:r w:rsidRPr="00974042">
              <w:t>16</w:t>
            </w:r>
          </w:p>
          <w:p w14:paraId="0C1051BD" w14:textId="77777777" w:rsidR="003001A3" w:rsidRPr="00974042" w:rsidRDefault="003001A3" w:rsidP="00974042">
            <w:pPr>
              <w:pStyle w:val="Code"/>
            </w:pPr>
            <w:r w:rsidRPr="00974042">
              <w:t>17</w:t>
            </w:r>
          </w:p>
          <w:p w14:paraId="691C6C8A" w14:textId="77777777" w:rsidR="003001A3" w:rsidRPr="00974042" w:rsidRDefault="003001A3" w:rsidP="00974042">
            <w:pPr>
              <w:pStyle w:val="Code"/>
            </w:pPr>
            <w:r w:rsidRPr="00974042">
              <w:t>18</w:t>
            </w:r>
          </w:p>
          <w:p w14:paraId="027CE2C5" w14:textId="77777777" w:rsidR="003001A3" w:rsidRPr="00974042" w:rsidRDefault="003001A3" w:rsidP="00974042">
            <w:pPr>
              <w:pStyle w:val="Code"/>
            </w:pPr>
            <w:r w:rsidRPr="00974042">
              <w:t>19</w:t>
            </w:r>
          </w:p>
          <w:p w14:paraId="0C1463FB" w14:textId="77777777" w:rsidR="003001A3" w:rsidRPr="00974042" w:rsidRDefault="003001A3" w:rsidP="00974042">
            <w:pPr>
              <w:pStyle w:val="Code"/>
            </w:pPr>
            <w:r w:rsidRPr="00974042">
              <w:t>20</w:t>
            </w:r>
          </w:p>
          <w:p w14:paraId="054C4172" w14:textId="77777777" w:rsidR="003001A3" w:rsidRPr="00974042" w:rsidRDefault="003001A3" w:rsidP="00974042">
            <w:pPr>
              <w:pStyle w:val="Code"/>
            </w:pPr>
            <w:r w:rsidRPr="00974042">
              <w:t>21</w:t>
            </w:r>
          </w:p>
          <w:p w14:paraId="597771CB" w14:textId="77777777" w:rsidR="003001A3" w:rsidRPr="00974042" w:rsidRDefault="003001A3" w:rsidP="00974042">
            <w:pPr>
              <w:pStyle w:val="Code"/>
            </w:pPr>
            <w:r w:rsidRPr="00974042">
              <w:t>22</w:t>
            </w:r>
          </w:p>
          <w:p w14:paraId="56555CF4" w14:textId="77777777" w:rsidR="003001A3" w:rsidRPr="00974042" w:rsidRDefault="003001A3" w:rsidP="00974042">
            <w:pPr>
              <w:pStyle w:val="Code"/>
            </w:pPr>
            <w:r w:rsidRPr="00974042">
              <w:t>23</w:t>
            </w:r>
          </w:p>
          <w:p w14:paraId="23DBD848" w14:textId="77777777" w:rsidR="003001A3" w:rsidRPr="00974042" w:rsidRDefault="003001A3" w:rsidP="00974042">
            <w:pPr>
              <w:pStyle w:val="Code"/>
            </w:pPr>
            <w:r w:rsidRPr="00974042">
              <w:t>24</w:t>
            </w:r>
          </w:p>
          <w:p w14:paraId="4404FB40" w14:textId="77777777" w:rsidR="003001A3" w:rsidRPr="00974042" w:rsidRDefault="003001A3" w:rsidP="00974042">
            <w:pPr>
              <w:pStyle w:val="Code"/>
            </w:pPr>
            <w:r w:rsidRPr="00974042">
              <w:t>25</w:t>
            </w:r>
          </w:p>
          <w:p w14:paraId="0E27AFD4" w14:textId="77777777" w:rsidR="003001A3" w:rsidRPr="00974042" w:rsidRDefault="003001A3" w:rsidP="00974042">
            <w:pPr>
              <w:pStyle w:val="Code"/>
            </w:pPr>
            <w:r w:rsidRPr="00974042">
              <w:t>26</w:t>
            </w:r>
          </w:p>
          <w:p w14:paraId="239108DF" w14:textId="77777777" w:rsidR="003001A3" w:rsidRPr="00974042" w:rsidRDefault="003001A3" w:rsidP="00974042">
            <w:pPr>
              <w:pStyle w:val="Code"/>
            </w:pPr>
            <w:r w:rsidRPr="00974042">
              <w:t>27</w:t>
            </w:r>
          </w:p>
          <w:p w14:paraId="0E0E16FA" w14:textId="77777777" w:rsidR="003001A3" w:rsidRPr="00974042" w:rsidRDefault="003001A3" w:rsidP="00974042">
            <w:pPr>
              <w:pStyle w:val="Code"/>
            </w:pPr>
            <w:r w:rsidRPr="00974042">
              <w:t>28</w:t>
            </w:r>
          </w:p>
          <w:p w14:paraId="4D941EA1" w14:textId="77777777" w:rsidR="003001A3" w:rsidRPr="00974042" w:rsidRDefault="003001A3" w:rsidP="00974042">
            <w:pPr>
              <w:pStyle w:val="Code"/>
            </w:pPr>
            <w:r w:rsidRPr="00974042">
              <w:t>29</w:t>
            </w:r>
          </w:p>
          <w:p w14:paraId="4667EDF7" w14:textId="77777777" w:rsidR="003001A3" w:rsidRPr="00974042" w:rsidRDefault="003001A3" w:rsidP="00974042">
            <w:pPr>
              <w:pStyle w:val="Code"/>
            </w:pPr>
            <w:r w:rsidRPr="00974042">
              <w:t>30</w:t>
            </w:r>
          </w:p>
          <w:p w14:paraId="1C20F0A7" w14:textId="77777777" w:rsidR="003001A3" w:rsidRPr="00974042" w:rsidRDefault="003001A3" w:rsidP="00974042">
            <w:pPr>
              <w:pStyle w:val="Code"/>
            </w:pPr>
            <w:r w:rsidRPr="00974042">
              <w:t>31</w:t>
            </w:r>
          </w:p>
          <w:p w14:paraId="36BCFAEE" w14:textId="77777777" w:rsidR="003001A3" w:rsidRPr="00974042" w:rsidRDefault="003001A3" w:rsidP="00974042">
            <w:pPr>
              <w:pStyle w:val="Code"/>
            </w:pPr>
            <w:r w:rsidRPr="00974042">
              <w:t>32</w:t>
            </w:r>
          </w:p>
          <w:p w14:paraId="1A0FE3BF" w14:textId="4807886C" w:rsidR="003001A3" w:rsidRPr="00974042" w:rsidRDefault="00F570BB" w:rsidP="00974042">
            <w:pPr>
              <w:pStyle w:val="Code"/>
            </w:pPr>
            <w:r w:rsidRPr="00974042">
              <w:t>33</w:t>
            </w:r>
          </w:p>
        </w:tc>
        <w:tc>
          <w:tcPr>
            <w:tcW w:w="8275" w:type="dxa"/>
          </w:tcPr>
          <w:p w14:paraId="033A2A7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lastRenderedPageBreak/>
              <w:t>type</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 = {</w:t>
            </w:r>
          </w:p>
          <w:p w14:paraId="697CBB4C"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open : </w:t>
            </w:r>
            <w:r w:rsidRPr="004212C2">
              <w:rPr>
                <w:rFonts w:ascii="Consolas" w:hAnsi="Consolas" w:cs="Consolas"/>
                <w:b/>
                <w:bCs/>
                <w:color w:val="7F0055"/>
                <w:sz w:val="18"/>
                <w:szCs w:val="18"/>
              </w:rPr>
              <w:t>bool</w:t>
            </w:r>
            <w:r w:rsidRPr="004212C2">
              <w:rPr>
                <w:rFonts w:ascii="Consolas" w:hAnsi="Consolas" w:cs="Consolas"/>
                <w:color w:val="000000"/>
                <w:sz w:val="18"/>
                <w:szCs w:val="18"/>
              </w:rPr>
              <w:t>,</w:t>
            </w:r>
          </w:p>
          <w:p w14:paraId="712A542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writes : </w:t>
            </w:r>
            <w:r w:rsidRPr="004212C2">
              <w:rPr>
                <w:rFonts w:ascii="Consolas" w:hAnsi="Consolas" w:cs="Consolas"/>
                <w:b/>
                <w:bCs/>
                <w:color w:val="7F0055"/>
                <w:sz w:val="18"/>
                <w:szCs w:val="18"/>
              </w:rPr>
              <w:t>int</w:t>
            </w:r>
            <w:r w:rsidRPr="004212C2">
              <w:rPr>
                <w:rFonts w:ascii="Consolas" w:hAnsi="Consolas" w:cs="Consolas"/>
                <w:color w:val="000000"/>
                <w:sz w:val="18"/>
                <w:szCs w:val="18"/>
              </w:rPr>
              <w:t>,</w:t>
            </w:r>
          </w:p>
          <w:p w14:paraId="7FEB9BE8"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data : </w:t>
            </w:r>
            <w:r w:rsidRPr="004212C2">
              <w:rPr>
                <w:rFonts w:ascii="Consolas" w:hAnsi="Consolas" w:cs="Consolas"/>
                <w:b/>
                <w:bCs/>
                <w:color w:val="7F0055"/>
                <w:sz w:val="18"/>
                <w:szCs w:val="18"/>
              </w:rPr>
              <w:t>int</w:t>
            </w:r>
          </w:p>
          <w:p w14:paraId="0CC90C98"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17F4D9B2" w14:textId="77777777" w:rsidR="004212C2" w:rsidRPr="004212C2" w:rsidRDefault="004212C2" w:rsidP="004212C2">
            <w:pPr>
              <w:autoSpaceDE w:val="0"/>
              <w:autoSpaceDN w:val="0"/>
              <w:adjustRightInd w:val="0"/>
              <w:rPr>
                <w:rFonts w:ascii="Consolas" w:hAnsi="Consolas" w:cs="Consolas"/>
                <w:sz w:val="18"/>
                <w:szCs w:val="18"/>
              </w:rPr>
            </w:pPr>
          </w:p>
          <w:p w14:paraId="2750372A"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global</w:t>
            </w:r>
            <w:r w:rsidRPr="004212C2">
              <w:rPr>
                <w:rFonts w:ascii="Consolas" w:hAnsi="Consolas" w:cs="Consolas"/>
                <w:color w:val="000000"/>
                <w:sz w:val="18"/>
                <w:szCs w:val="18"/>
              </w:rPr>
              <w:t xml:space="preserve"> file :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w:t>
            </w:r>
          </w:p>
          <w:p w14:paraId="4B611442" w14:textId="77777777" w:rsidR="004212C2" w:rsidRPr="004212C2" w:rsidRDefault="004212C2" w:rsidP="004212C2">
            <w:pPr>
              <w:autoSpaceDE w:val="0"/>
              <w:autoSpaceDN w:val="0"/>
              <w:adjustRightInd w:val="0"/>
              <w:rPr>
                <w:rFonts w:ascii="Consolas" w:hAnsi="Consolas" w:cs="Consolas"/>
                <w:sz w:val="18"/>
                <w:szCs w:val="18"/>
              </w:rPr>
            </w:pPr>
          </w:p>
          <w:p w14:paraId="6653052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constant</w:t>
            </w:r>
            <w:r w:rsidRPr="004212C2">
              <w:rPr>
                <w:rFonts w:ascii="Consolas" w:hAnsi="Consolas" w:cs="Consolas"/>
                <w:color w:val="000000"/>
                <w:sz w:val="18"/>
                <w:szCs w:val="18"/>
              </w:rPr>
              <w:t xml:space="preserve"> MAX_WRITES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 </w:t>
            </w:r>
            <w:r w:rsidRPr="004212C2">
              <w:rPr>
                <w:rFonts w:ascii="Consolas" w:hAnsi="Consolas" w:cs="Consolas"/>
                <w:color w:val="7D7D7D"/>
                <w:sz w:val="18"/>
                <w:szCs w:val="18"/>
              </w:rPr>
              <w:t>10</w:t>
            </w:r>
          </w:p>
          <w:p w14:paraId="19FADAC8" w14:textId="77777777" w:rsidR="004212C2" w:rsidRPr="004212C2" w:rsidRDefault="004212C2" w:rsidP="004212C2">
            <w:pPr>
              <w:autoSpaceDE w:val="0"/>
              <w:autoSpaceDN w:val="0"/>
              <w:adjustRightInd w:val="0"/>
              <w:rPr>
                <w:rFonts w:ascii="Consolas" w:hAnsi="Consolas" w:cs="Consolas"/>
                <w:sz w:val="18"/>
                <w:szCs w:val="18"/>
              </w:rPr>
            </w:pPr>
          </w:p>
          <w:p w14:paraId="47A7E40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external</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procedure</w:t>
            </w:r>
            <w:r w:rsidRPr="004212C2">
              <w:rPr>
                <w:rFonts w:ascii="Consolas" w:hAnsi="Consolas" w:cs="Consolas"/>
                <w:color w:val="000000"/>
                <w:sz w:val="18"/>
                <w:szCs w:val="18"/>
              </w:rPr>
              <w:t xml:space="preserve"> writeFile(file_in :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 data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p>
          <w:p w14:paraId="0EE4A5C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file_out :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w:t>
            </w:r>
          </w:p>
          <w:p w14:paraId="74B9BCE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attributes</w:t>
            </w:r>
            <w:r w:rsidRPr="004212C2">
              <w:rPr>
                <w:rFonts w:ascii="Consolas" w:hAnsi="Consolas" w:cs="Consolas"/>
                <w:color w:val="000000"/>
                <w:sz w:val="18"/>
                <w:szCs w:val="18"/>
              </w:rPr>
              <w:t xml:space="preserve"> {</w:t>
            </w:r>
          </w:p>
          <w:p w14:paraId="1491E24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lastRenderedPageBreak/>
              <w:tab/>
            </w:r>
            <w:r w:rsidRPr="004212C2">
              <w:rPr>
                <w:rFonts w:ascii="Consolas" w:hAnsi="Consolas" w:cs="Consolas"/>
                <w:b/>
                <w:bCs/>
                <w:color w:val="7F0055"/>
                <w:sz w:val="18"/>
                <w:szCs w:val="18"/>
              </w:rPr>
              <w:t>precondition</w:t>
            </w:r>
            <w:r w:rsidRPr="004212C2">
              <w:rPr>
                <w:rFonts w:ascii="Consolas" w:hAnsi="Consolas" w:cs="Consolas"/>
                <w:color w:val="000000"/>
                <w:sz w:val="18"/>
                <w:szCs w:val="18"/>
              </w:rPr>
              <w:t xml:space="preserve"> pre1 = file_in.open;</w:t>
            </w:r>
          </w:p>
          <w:p w14:paraId="3BA2CCA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1 = </w:t>
            </w:r>
          </w:p>
          <w:p w14:paraId="6F9317F5"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 xml:space="preserve">file_out == file_in{writes := file_in.writes + </w:t>
            </w:r>
            <w:r w:rsidRPr="004212C2">
              <w:rPr>
                <w:rFonts w:ascii="Consolas" w:hAnsi="Consolas" w:cs="Consolas"/>
                <w:color w:val="7D7D7D"/>
                <w:sz w:val="18"/>
                <w:szCs w:val="18"/>
              </w:rPr>
              <w:t>1</w:t>
            </w:r>
            <w:r w:rsidRPr="004212C2">
              <w:rPr>
                <w:rFonts w:ascii="Consolas" w:hAnsi="Consolas" w:cs="Consolas"/>
                <w:color w:val="000000"/>
                <w:sz w:val="18"/>
                <w:szCs w:val="18"/>
              </w:rPr>
              <w:t>}{data := data};</w:t>
            </w:r>
          </w:p>
          <w:p w14:paraId="790B0FA8"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38649166" w14:textId="77777777" w:rsidR="004212C2" w:rsidRPr="004212C2" w:rsidRDefault="004212C2" w:rsidP="004212C2">
            <w:pPr>
              <w:autoSpaceDE w:val="0"/>
              <w:autoSpaceDN w:val="0"/>
              <w:adjustRightInd w:val="0"/>
              <w:rPr>
                <w:rFonts w:ascii="Consolas" w:hAnsi="Consolas" w:cs="Consolas"/>
                <w:sz w:val="18"/>
                <w:szCs w:val="18"/>
              </w:rPr>
            </w:pPr>
          </w:p>
          <w:p w14:paraId="052AC92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procedure</w:t>
            </w:r>
            <w:r w:rsidRPr="004212C2">
              <w:rPr>
                <w:rFonts w:ascii="Consolas" w:hAnsi="Consolas" w:cs="Consolas"/>
                <w:color w:val="000000"/>
                <w:sz w:val="18"/>
                <w:szCs w:val="18"/>
              </w:rPr>
              <w:t xml:space="preserve"> main(data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success : </w:t>
            </w:r>
            <w:r w:rsidRPr="004212C2">
              <w:rPr>
                <w:rFonts w:ascii="Consolas" w:hAnsi="Consolas" w:cs="Consolas"/>
                <w:b/>
                <w:bCs/>
                <w:color w:val="7F0055"/>
                <w:sz w:val="18"/>
                <w:szCs w:val="18"/>
              </w:rPr>
              <w:t>bool</w:t>
            </w:r>
            <w:r w:rsidRPr="004212C2">
              <w:rPr>
                <w:rFonts w:ascii="Consolas" w:hAnsi="Consolas" w:cs="Consolas"/>
                <w:color w:val="000000"/>
                <w:sz w:val="18"/>
                <w:szCs w:val="18"/>
              </w:rPr>
              <w:t>)</w:t>
            </w:r>
          </w:p>
          <w:p w14:paraId="5573A180"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attributes</w:t>
            </w:r>
            <w:r w:rsidRPr="004212C2">
              <w:rPr>
                <w:rFonts w:ascii="Consolas" w:hAnsi="Consolas" w:cs="Consolas"/>
                <w:color w:val="000000"/>
                <w:sz w:val="18"/>
                <w:szCs w:val="18"/>
              </w:rPr>
              <w:t xml:space="preserve"> {</w:t>
            </w:r>
          </w:p>
          <w:p w14:paraId="50079E8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recondition</w:t>
            </w:r>
            <w:r w:rsidRPr="004212C2">
              <w:rPr>
                <w:rFonts w:ascii="Consolas" w:hAnsi="Consolas" w:cs="Consolas"/>
                <w:color w:val="000000"/>
                <w:sz w:val="18"/>
                <w:szCs w:val="18"/>
              </w:rPr>
              <w:t xml:space="preserve"> pre1 = file.open;</w:t>
            </w:r>
          </w:p>
          <w:p w14:paraId="4F5900D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1 = success;</w:t>
            </w:r>
          </w:p>
          <w:p w14:paraId="24817472"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155D126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statements</w:t>
            </w:r>
            <w:r w:rsidRPr="004212C2">
              <w:rPr>
                <w:rFonts w:ascii="Consolas" w:hAnsi="Consolas" w:cs="Consolas"/>
                <w:color w:val="000000"/>
                <w:sz w:val="18"/>
                <w:szCs w:val="18"/>
              </w:rPr>
              <w:t xml:space="preserve"> {</w:t>
            </w:r>
          </w:p>
          <w:p w14:paraId="2E98D7B6"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if</w:t>
            </w:r>
            <w:r w:rsidRPr="004212C2">
              <w:rPr>
                <w:rFonts w:ascii="Consolas" w:hAnsi="Consolas" w:cs="Consolas"/>
                <w:color w:val="000000"/>
                <w:sz w:val="18"/>
                <w:szCs w:val="18"/>
              </w:rPr>
              <w:t xml:space="preserve">(file.open) </w:t>
            </w:r>
            <w:r w:rsidRPr="004212C2">
              <w:rPr>
                <w:rFonts w:ascii="Consolas" w:hAnsi="Consolas" w:cs="Consolas"/>
                <w:b/>
                <w:bCs/>
                <w:color w:val="7F0055"/>
                <w:sz w:val="18"/>
                <w:szCs w:val="18"/>
              </w:rPr>
              <w:t>then</w:t>
            </w:r>
            <w:r w:rsidRPr="004212C2">
              <w:rPr>
                <w:rFonts w:ascii="Consolas" w:hAnsi="Consolas" w:cs="Consolas"/>
                <w:color w:val="000000"/>
                <w:sz w:val="18"/>
                <w:szCs w:val="18"/>
              </w:rPr>
              <w:t xml:space="preserve"> {</w:t>
            </w:r>
          </w:p>
          <w:p w14:paraId="38981B1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b/>
                <w:bCs/>
                <w:color w:val="7F0055"/>
                <w:sz w:val="18"/>
                <w:szCs w:val="18"/>
              </w:rPr>
              <w:t>while</w:t>
            </w:r>
            <w:r w:rsidRPr="004212C2">
              <w:rPr>
                <w:rFonts w:ascii="Consolas" w:hAnsi="Consolas" w:cs="Consolas"/>
                <w:color w:val="000000"/>
                <w:sz w:val="18"/>
                <w:szCs w:val="18"/>
              </w:rPr>
              <w:t>(file.writes &lt; MAX_WRITES) {</w:t>
            </w:r>
          </w:p>
          <w:p w14:paraId="3E54F1A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color w:val="000000"/>
                <w:sz w:val="18"/>
                <w:szCs w:val="18"/>
              </w:rPr>
              <w:tab/>
              <w:t>file = writeFile(file, data);</w:t>
            </w:r>
            <w:r w:rsidRPr="004212C2">
              <w:rPr>
                <w:rFonts w:ascii="Consolas" w:hAnsi="Consolas" w:cs="Consolas"/>
                <w:color w:val="000000"/>
                <w:sz w:val="18"/>
                <w:szCs w:val="18"/>
              </w:rPr>
              <w:tab/>
            </w:r>
          </w:p>
          <w:p w14:paraId="5BC6ECB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w:t>
            </w:r>
          </w:p>
          <w:p w14:paraId="7973A435"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 xml:space="preserve">success = true; </w:t>
            </w:r>
          </w:p>
          <w:p w14:paraId="646F77E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 </w:t>
            </w:r>
            <w:r w:rsidRPr="004212C2">
              <w:rPr>
                <w:rFonts w:ascii="Consolas" w:hAnsi="Consolas" w:cs="Consolas"/>
                <w:b/>
                <w:bCs/>
                <w:color w:val="7F0055"/>
                <w:sz w:val="18"/>
                <w:szCs w:val="18"/>
              </w:rPr>
              <w:t>else</w:t>
            </w:r>
            <w:r w:rsidRPr="004212C2">
              <w:rPr>
                <w:rFonts w:ascii="Consolas" w:hAnsi="Consolas" w:cs="Consolas"/>
                <w:color w:val="000000"/>
                <w:sz w:val="18"/>
                <w:szCs w:val="18"/>
              </w:rPr>
              <w:t xml:space="preserve"> {</w:t>
            </w:r>
          </w:p>
          <w:p w14:paraId="235762BC"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success = false;</w:t>
            </w:r>
          </w:p>
          <w:p w14:paraId="6A73984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w:t>
            </w:r>
          </w:p>
          <w:p w14:paraId="02BE12CF" w14:textId="6FA55DF7" w:rsidR="003001A3" w:rsidRPr="004212C2" w:rsidRDefault="004212C2" w:rsidP="004212C2">
            <w:pPr>
              <w:pStyle w:val="Code"/>
              <w:rPr>
                <w:szCs w:val="18"/>
              </w:rPr>
            </w:pPr>
            <w:r w:rsidRPr="004212C2">
              <w:rPr>
                <w:rFonts w:cs="Consolas"/>
                <w:color w:val="000000"/>
                <w:szCs w:val="18"/>
              </w:rPr>
              <w:t>}</w:t>
            </w:r>
          </w:p>
        </w:tc>
      </w:tr>
    </w:tbl>
    <w:p w14:paraId="61F84056" w14:textId="77777777" w:rsidR="00C10008" w:rsidRPr="009518F9" w:rsidRDefault="00151EF5" w:rsidP="009518F9">
      <w:pPr>
        <w:pStyle w:val="Caption"/>
      </w:pPr>
      <w:bookmarkStart w:id="16" w:name="_Ref419977311"/>
      <w:bookmarkStart w:id="17" w:name="_Ref421887490"/>
      <w:r w:rsidRPr="009518F9">
        <w:lastRenderedPageBreak/>
        <w:t xml:space="preserve">Example </w:t>
      </w:r>
      <w:r w:rsidR="002D1DAD">
        <w:fldChar w:fldCharType="begin"/>
      </w:r>
      <w:r w:rsidR="002D1DAD">
        <w:instrText xml:space="preserve"> SEQ Example \* ARABIC </w:instrText>
      </w:r>
      <w:r w:rsidR="002D1DAD">
        <w:fldChar w:fldCharType="separate"/>
      </w:r>
      <w:r w:rsidR="00AC3EE5">
        <w:rPr>
          <w:noProof/>
        </w:rPr>
        <w:t>2</w:t>
      </w:r>
      <w:r w:rsidR="002D1DAD">
        <w:rPr>
          <w:noProof/>
        </w:rPr>
        <w:fldChar w:fldCharType="end"/>
      </w:r>
      <w:bookmarkEnd w:id="16"/>
      <w:r w:rsidRPr="009518F9">
        <w:t xml:space="preserve"> - A simple File writing program</w:t>
      </w:r>
      <w:bookmarkEnd w:id="17"/>
    </w:p>
    <w:p w14:paraId="0BC91044" w14:textId="77777777" w:rsidR="00E40AB0" w:rsidRPr="00974042" w:rsidRDefault="00314EAD" w:rsidP="00974042">
      <w:r w:rsidRPr="00974042">
        <w:t xml:space="preserve">This example highlights several components of a Limp specification. In this case the </w:t>
      </w:r>
      <w:r w:rsidRPr="00974042">
        <w:rPr>
          <w:b/>
          <w:i/>
        </w:rPr>
        <w:t>main</w:t>
      </w:r>
      <w:r w:rsidRPr="00974042">
        <w:t xml:space="preserve"> procedure represents a new software program, while the external procedure</w:t>
      </w:r>
      <w:r w:rsidR="00EC2FDA" w:rsidRPr="00974042">
        <w:t xml:space="preserve"> </w:t>
      </w:r>
      <w:r w:rsidR="00EC2FDA" w:rsidRPr="00974042">
        <w:rPr>
          <w:b/>
          <w:i/>
        </w:rPr>
        <w:t>writeFile</w:t>
      </w:r>
      <w:r w:rsidRPr="00974042">
        <w:t xml:space="preserve"> represents the pre-existing component to be reused. </w:t>
      </w:r>
      <w:r w:rsidR="00EC2FDA" w:rsidRPr="00974042">
        <w:t xml:space="preserve">For the program to work correctly it is necessary </w:t>
      </w:r>
      <w:r w:rsidRPr="00974042">
        <w:t xml:space="preserve">to establish that the preconditions on the external procedure </w:t>
      </w:r>
      <w:r w:rsidRPr="00974042">
        <w:rPr>
          <w:b/>
          <w:i/>
        </w:rPr>
        <w:t>writeFile</w:t>
      </w:r>
      <w:r w:rsidRPr="00974042">
        <w:t xml:space="preserve"> are preserved by the system and that the postconditions of the new program are upheld by both the components and glue-</w:t>
      </w:r>
      <w:r w:rsidR="003C15C9" w:rsidRPr="00974042">
        <w:t>code</w:t>
      </w:r>
      <w:r w:rsidRPr="00974042">
        <w:t>.</w:t>
      </w:r>
    </w:p>
    <w:p w14:paraId="3B81BF32" w14:textId="77777777" w:rsidR="00EC2FDA" w:rsidRPr="00974042" w:rsidRDefault="00EC2FDA" w:rsidP="00974042">
      <w:pPr>
        <w:pStyle w:val="Heading3"/>
      </w:pPr>
      <w:bookmarkStart w:id="18" w:name="_Toc430615605"/>
      <w:r w:rsidRPr="00974042">
        <w:t>Limp Type System</w:t>
      </w:r>
      <w:bookmarkEnd w:id="18"/>
    </w:p>
    <w:p w14:paraId="7B90A75E" w14:textId="19B83C90" w:rsidR="00B0348A" w:rsidRPr="00974042" w:rsidRDefault="00EC2FDA" w:rsidP="00974042">
      <w:r w:rsidRPr="00974042">
        <w:t xml:space="preserve">The Limp type system is similar to that of the Lustre language. </w:t>
      </w:r>
      <w:r w:rsidR="003C15C9" w:rsidRPr="002771CC">
        <w:t>This was an intention</w:t>
      </w:r>
      <w:r w:rsidR="000C4A25" w:rsidRPr="002771CC">
        <w:t>al</w:t>
      </w:r>
      <w:r w:rsidR="003C15C9" w:rsidRPr="002771CC">
        <w:t xml:space="preserve"> decision made because the an</w:t>
      </w:r>
      <w:r w:rsidRPr="002771CC">
        <w:t>alysis target of Limp specification is the Lustre language</w:t>
      </w:r>
      <w:r w:rsidR="003C15C9" w:rsidRPr="002771CC">
        <w:t xml:space="preserve"> and the</w:t>
      </w:r>
      <w:r w:rsidR="00B0348A" w:rsidRPr="002771CC">
        <w:t xml:space="preserve"> expressive capabilities of the target language</w:t>
      </w:r>
      <w:r w:rsidR="003C15C9" w:rsidRPr="002771CC">
        <w:t xml:space="preserve"> limit the expressive capabilities of the source language</w:t>
      </w:r>
      <w:r w:rsidR="00B0348A" w:rsidRPr="002771CC">
        <w:t>. For this reason the Limp type system is a minor extension of the Lustre type system.</w:t>
      </w:r>
      <w:r w:rsidR="00B0348A" w:rsidRPr="00974042">
        <w:t xml:space="preserve"> </w:t>
      </w:r>
      <w:r w:rsidR="009A4323" w:rsidRPr="00974042">
        <w:t>T</w:t>
      </w:r>
      <w:r w:rsidR="00B0348A" w:rsidRPr="00974042">
        <w:t>ypes that can be described in Limp are:</w:t>
      </w:r>
    </w:p>
    <w:p w14:paraId="7771C8EA" w14:textId="77777777" w:rsidR="00EC2FDA" w:rsidRPr="00F570BB" w:rsidRDefault="00B0348A" w:rsidP="00974042">
      <w:pPr>
        <w:pStyle w:val="ListParagraph"/>
        <w:numPr>
          <w:ilvl w:val="0"/>
          <w:numId w:val="18"/>
        </w:numPr>
      </w:pPr>
      <w:r w:rsidRPr="00F570BB">
        <w:t>Natives (boolean, integer, real)</w:t>
      </w:r>
    </w:p>
    <w:p w14:paraId="6335BE4E" w14:textId="77777777" w:rsidR="00B0348A" w:rsidRPr="00F570BB" w:rsidRDefault="00B0348A" w:rsidP="00974042">
      <w:pPr>
        <w:pStyle w:val="ListParagraph"/>
        <w:numPr>
          <w:ilvl w:val="0"/>
          <w:numId w:val="18"/>
        </w:numPr>
      </w:pPr>
      <w:r w:rsidRPr="00F570BB">
        <w:t>Arrays</w:t>
      </w:r>
    </w:p>
    <w:p w14:paraId="1FD29592" w14:textId="77777777" w:rsidR="00B0348A" w:rsidRPr="00F570BB" w:rsidRDefault="00B0348A" w:rsidP="00974042">
      <w:pPr>
        <w:pStyle w:val="ListParagraph"/>
        <w:numPr>
          <w:ilvl w:val="0"/>
          <w:numId w:val="18"/>
        </w:numPr>
      </w:pPr>
      <w:r w:rsidRPr="00F570BB">
        <w:t>Records</w:t>
      </w:r>
    </w:p>
    <w:p w14:paraId="6CC0D6B5" w14:textId="326D79A5" w:rsidR="00B0348A" w:rsidRPr="00F570BB" w:rsidRDefault="00B0348A" w:rsidP="00974042">
      <w:pPr>
        <w:pStyle w:val="ListParagraph"/>
        <w:numPr>
          <w:ilvl w:val="0"/>
          <w:numId w:val="18"/>
        </w:numPr>
      </w:pPr>
      <w:r w:rsidRPr="00F570BB">
        <w:t>String</w:t>
      </w:r>
      <w:r w:rsidR="00557538">
        <w:t>s</w:t>
      </w:r>
      <w:r w:rsidRPr="00F570BB">
        <w:t xml:space="preserve"> </w:t>
      </w:r>
    </w:p>
    <w:p w14:paraId="3CF9C156" w14:textId="77777777" w:rsidR="00B0348A" w:rsidRPr="00F570BB" w:rsidRDefault="00B0348A" w:rsidP="00974042">
      <w:pPr>
        <w:pStyle w:val="ListParagraph"/>
        <w:numPr>
          <w:ilvl w:val="0"/>
          <w:numId w:val="18"/>
        </w:numPr>
      </w:pPr>
      <w:r w:rsidRPr="00F570BB">
        <w:t>Abstract</w:t>
      </w:r>
    </w:p>
    <w:p w14:paraId="547AC327" w14:textId="68ADDE02" w:rsidR="00B0348A" w:rsidRPr="00974042" w:rsidRDefault="009A4323" w:rsidP="00974042">
      <w:r w:rsidRPr="00974042">
        <w:t xml:space="preserve">The type system is fully </w:t>
      </w:r>
      <w:r w:rsidR="00557538">
        <w:t>compositional</w:t>
      </w:r>
      <w:r w:rsidR="00557538" w:rsidRPr="00974042">
        <w:t xml:space="preserve"> </w:t>
      </w:r>
      <w:r w:rsidRPr="00974042">
        <w:t xml:space="preserve">and composite types may contain other composite types. </w:t>
      </w:r>
      <w:r w:rsidR="00B0348A" w:rsidRPr="00974042">
        <w:t xml:space="preserve">String and Abstract types are not present in Lustre and as such we have limited capacity for reasoning over them. During </w:t>
      </w:r>
      <w:r w:rsidRPr="00974042">
        <w:t>the translation from Limp to Lustre</w:t>
      </w:r>
      <w:r w:rsidR="00B0348A" w:rsidRPr="00974042">
        <w:t xml:space="preserve"> these types are abstracted into simpler representations and semantic information is lost.</w:t>
      </w:r>
      <w:r w:rsidRPr="00974042">
        <w:t xml:space="preserve"> These transformations are done at the Limp level and are covered in </w:t>
      </w:r>
      <w:r w:rsidR="000C4A25">
        <w:t xml:space="preserve">Section </w:t>
      </w:r>
      <w:r w:rsidR="000C4A25">
        <w:fldChar w:fldCharType="begin"/>
      </w:r>
      <w:r w:rsidR="000C4A25">
        <w:instrText xml:space="preserve"> REF _Ref422732157 \r \h </w:instrText>
      </w:r>
      <w:r w:rsidR="000C4A25">
        <w:fldChar w:fldCharType="separate"/>
      </w:r>
      <w:r w:rsidR="00AC3EE5">
        <w:t>4.2.1</w:t>
      </w:r>
      <w:r w:rsidR="000C4A25">
        <w:fldChar w:fldCharType="end"/>
      </w:r>
      <w:r w:rsidR="000C4A25">
        <w:t>.</w:t>
      </w:r>
    </w:p>
    <w:p w14:paraId="049D90E1" w14:textId="77777777" w:rsidR="009A4323" w:rsidRPr="00974042" w:rsidRDefault="00BC58DF" w:rsidP="00974042">
      <w:pPr>
        <w:pStyle w:val="Heading3"/>
      </w:pPr>
      <w:bookmarkStart w:id="19" w:name="_Toc430615606"/>
      <w:r w:rsidRPr="00974042">
        <w:t>Functions</w:t>
      </w:r>
      <w:bookmarkEnd w:id="19"/>
    </w:p>
    <w:p w14:paraId="410B07F7" w14:textId="584E5E3D" w:rsidR="009E5CF8" w:rsidRPr="00974042" w:rsidRDefault="00BC58DF" w:rsidP="003A5F7B">
      <w:r w:rsidRPr="00974042">
        <w:t xml:space="preserve">The Limp specification language distinguishes between a Function call and a Procedure call. A function is used as a macro; it does not contain state, </w:t>
      </w:r>
      <w:r w:rsidR="00147BF7" w:rsidRPr="00974042">
        <w:t xml:space="preserve">read or </w:t>
      </w:r>
      <w:r w:rsidRPr="00974042">
        <w:t>modify global variables, or allow users to specify preconditions</w:t>
      </w:r>
      <w:r w:rsidR="009E5CF8" w:rsidRPr="00974042">
        <w:t xml:space="preserve">, </w:t>
      </w:r>
      <w:r w:rsidRPr="00974042">
        <w:t>postconditions</w:t>
      </w:r>
      <w:r w:rsidR="009E5CF8" w:rsidRPr="00974042">
        <w:t>, uses or defines specifications</w:t>
      </w:r>
      <w:r w:rsidRPr="00974042">
        <w:t xml:space="preserve">. Further, </w:t>
      </w:r>
      <w:r w:rsidR="009E5CF8" w:rsidRPr="00974042">
        <w:t>f</w:t>
      </w:r>
      <w:r w:rsidRPr="00974042">
        <w:t xml:space="preserve">unctions are only allowed to </w:t>
      </w:r>
      <w:r w:rsidRPr="00974042">
        <w:lastRenderedPageBreak/>
        <w:t>return a single value, and</w:t>
      </w:r>
      <w:r w:rsidR="00DC07F4">
        <w:t xml:space="preserve"> are</w:t>
      </w:r>
      <w:r w:rsidRPr="00974042">
        <w:t xml:space="preserve"> not allowed to assign </w:t>
      </w:r>
      <w:r w:rsidR="009E5CF8" w:rsidRPr="00974042">
        <w:t xml:space="preserve">any </w:t>
      </w:r>
      <w:r w:rsidRPr="00974042">
        <w:t>variable more than once.</w:t>
      </w:r>
      <w:r w:rsidR="00147BF7" w:rsidRPr="00974042">
        <w:t xml:space="preserve"> Control flow elements such as loops and conditional state</w:t>
      </w:r>
      <w:r w:rsidR="009E5CF8" w:rsidRPr="00974042">
        <w:t xml:space="preserve">ments are also not allowed. </w:t>
      </w:r>
      <w:r w:rsidR="00C81076" w:rsidRPr="00974042">
        <w:t xml:space="preserve">In </w:t>
      </w:r>
      <w:r w:rsidR="00C81076" w:rsidRPr="00974042">
        <w:fldChar w:fldCharType="begin"/>
      </w:r>
      <w:r w:rsidR="00C81076" w:rsidRPr="00974042">
        <w:instrText xml:space="preserve"> REF _Ref422308753 \h </w:instrText>
      </w:r>
      <w:r w:rsidR="00F570BB" w:rsidRPr="00974042">
        <w:instrText xml:space="preserve"> \* MERGEFORMAT </w:instrText>
      </w:r>
      <w:r w:rsidR="00C81076" w:rsidRPr="00974042">
        <w:fldChar w:fldCharType="separate"/>
      </w:r>
      <w:r w:rsidR="00AC3EE5" w:rsidRPr="009518F9">
        <w:t xml:space="preserve">Example </w:t>
      </w:r>
      <w:r w:rsidR="00AC3EE5">
        <w:rPr>
          <w:noProof/>
        </w:rPr>
        <w:t>3</w:t>
      </w:r>
      <w:r w:rsidR="00C81076" w:rsidRPr="00974042">
        <w:fldChar w:fldCharType="end"/>
      </w:r>
      <w:r w:rsidR="00C81076" w:rsidRPr="00974042">
        <w:t xml:space="preserve"> </w:t>
      </w:r>
      <w:r w:rsidR="00C81076" w:rsidRPr="00974042">
        <w:fldChar w:fldCharType="begin"/>
      </w:r>
      <w:r w:rsidR="00C81076" w:rsidRPr="00974042">
        <w:instrText xml:space="preserve"> REF _Ref422308761 \p \h </w:instrText>
      </w:r>
      <w:r w:rsidR="00F570BB" w:rsidRPr="00974042">
        <w:instrText xml:space="preserve"> \* MERGEFORMAT </w:instrText>
      </w:r>
      <w:r w:rsidR="00C81076" w:rsidRPr="00974042">
        <w:fldChar w:fldCharType="separate"/>
      </w:r>
      <w:r w:rsidR="00AC3EE5">
        <w:t>below</w:t>
      </w:r>
      <w:r w:rsidR="00C81076" w:rsidRPr="00974042">
        <w:fldChar w:fldCharType="end"/>
      </w:r>
      <w:r w:rsidR="00C81076" w:rsidRPr="00974042">
        <w:t>, lines 1-4 demonstrate the declaration of a local function that is called on line 21, and line 6 demonstrates the declaration of an external function that is called on line 23.</w:t>
      </w:r>
    </w:p>
    <w:tbl>
      <w:tblPr>
        <w:tblStyle w:val="TableGrid"/>
        <w:tblW w:w="0" w:type="auto"/>
        <w:tblInd w:w="378" w:type="dxa"/>
        <w:tblLook w:val="04A0" w:firstRow="1" w:lastRow="0" w:firstColumn="1" w:lastColumn="0" w:noHBand="0" w:noVBand="1"/>
      </w:tblPr>
      <w:tblGrid>
        <w:gridCol w:w="697"/>
        <w:gridCol w:w="8275"/>
      </w:tblGrid>
      <w:tr w:rsidR="009E5CF8" w:rsidRPr="00F570BB" w14:paraId="77700B52" w14:textId="77777777" w:rsidTr="00C134AF">
        <w:tc>
          <w:tcPr>
            <w:tcW w:w="697" w:type="dxa"/>
          </w:tcPr>
          <w:p w14:paraId="5F3D5DEE" w14:textId="77777777" w:rsidR="009E5CF8" w:rsidRPr="00974042" w:rsidRDefault="009E5CF8" w:rsidP="00974042">
            <w:pPr>
              <w:pStyle w:val="Code"/>
            </w:pPr>
            <w:r w:rsidRPr="00974042">
              <w:t>1</w:t>
            </w:r>
          </w:p>
          <w:p w14:paraId="50494D13" w14:textId="77777777" w:rsidR="009E5CF8" w:rsidRPr="00974042" w:rsidRDefault="009E5CF8" w:rsidP="00974042">
            <w:pPr>
              <w:pStyle w:val="Code"/>
            </w:pPr>
            <w:r w:rsidRPr="00974042">
              <w:t>2</w:t>
            </w:r>
          </w:p>
          <w:p w14:paraId="271EB509" w14:textId="77777777" w:rsidR="009E5CF8" w:rsidRPr="00974042" w:rsidRDefault="009E5CF8" w:rsidP="00974042">
            <w:pPr>
              <w:pStyle w:val="Code"/>
            </w:pPr>
            <w:r w:rsidRPr="00974042">
              <w:t>3</w:t>
            </w:r>
          </w:p>
          <w:p w14:paraId="6013D9A8" w14:textId="77777777" w:rsidR="009E5CF8" w:rsidRPr="00974042" w:rsidRDefault="009E5CF8" w:rsidP="00974042">
            <w:pPr>
              <w:pStyle w:val="Code"/>
            </w:pPr>
            <w:r w:rsidRPr="00974042">
              <w:t>4</w:t>
            </w:r>
          </w:p>
          <w:p w14:paraId="7491F57E" w14:textId="77777777" w:rsidR="009E5CF8" w:rsidRPr="00974042" w:rsidRDefault="009E5CF8" w:rsidP="00974042">
            <w:pPr>
              <w:pStyle w:val="Code"/>
            </w:pPr>
            <w:r w:rsidRPr="00974042">
              <w:t>5</w:t>
            </w:r>
          </w:p>
          <w:p w14:paraId="1E83DF75" w14:textId="77777777" w:rsidR="009E5CF8" w:rsidRPr="00974042" w:rsidRDefault="009E5CF8" w:rsidP="00974042">
            <w:pPr>
              <w:pStyle w:val="Code"/>
            </w:pPr>
            <w:r w:rsidRPr="00974042">
              <w:t>6</w:t>
            </w:r>
          </w:p>
          <w:p w14:paraId="44204892" w14:textId="77777777" w:rsidR="009E5CF8" w:rsidRPr="00974042" w:rsidRDefault="009E5CF8" w:rsidP="00974042">
            <w:pPr>
              <w:pStyle w:val="Code"/>
            </w:pPr>
            <w:r w:rsidRPr="00974042">
              <w:t>7</w:t>
            </w:r>
          </w:p>
          <w:p w14:paraId="258CE44E" w14:textId="77777777" w:rsidR="009E5CF8" w:rsidRPr="00974042" w:rsidRDefault="009E5CF8" w:rsidP="00974042">
            <w:pPr>
              <w:pStyle w:val="Code"/>
            </w:pPr>
            <w:r w:rsidRPr="00974042">
              <w:t>8</w:t>
            </w:r>
          </w:p>
          <w:p w14:paraId="291F40F4" w14:textId="77777777" w:rsidR="009E5CF8" w:rsidRPr="00974042" w:rsidRDefault="009E5CF8" w:rsidP="00974042">
            <w:pPr>
              <w:pStyle w:val="Code"/>
            </w:pPr>
            <w:r w:rsidRPr="00974042">
              <w:t>9</w:t>
            </w:r>
          </w:p>
          <w:p w14:paraId="2F0BA875" w14:textId="77777777" w:rsidR="009E5CF8" w:rsidRPr="00974042" w:rsidRDefault="009E5CF8" w:rsidP="00974042">
            <w:pPr>
              <w:pStyle w:val="Code"/>
            </w:pPr>
            <w:r w:rsidRPr="00974042">
              <w:t>10</w:t>
            </w:r>
          </w:p>
          <w:p w14:paraId="6D4A65D8" w14:textId="77777777" w:rsidR="009E5CF8" w:rsidRPr="00974042" w:rsidRDefault="009E5CF8" w:rsidP="00974042">
            <w:pPr>
              <w:pStyle w:val="Code"/>
            </w:pPr>
            <w:r w:rsidRPr="00974042">
              <w:t>11</w:t>
            </w:r>
          </w:p>
          <w:p w14:paraId="5A320B66" w14:textId="77777777" w:rsidR="009E5CF8" w:rsidRPr="00974042" w:rsidRDefault="009E5CF8" w:rsidP="00974042">
            <w:pPr>
              <w:pStyle w:val="Code"/>
            </w:pPr>
            <w:r w:rsidRPr="00974042">
              <w:t>12</w:t>
            </w:r>
          </w:p>
          <w:p w14:paraId="4CEC32AD" w14:textId="77777777" w:rsidR="009E5CF8" w:rsidRPr="00974042" w:rsidRDefault="009E5CF8" w:rsidP="00974042">
            <w:pPr>
              <w:pStyle w:val="Code"/>
            </w:pPr>
            <w:r w:rsidRPr="00974042">
              <w:t>13</w:t>
            </w:r>
          </w:p>
          <w:p w14:paraId="1C6102E6" w14:textId="77777777" w:rsidR="009E5CF8" w:rsidRPr="00974042" w:rsidRDefault="009E5CF8" w:rsidP="00974042">
            <w:pPr>
              <w:pStyle w:val="Code"/>
            </w:pPr>
            <w:r w:rsidRPr="00974042">
              <w:t>14</w:t>
            </w:r>
          </w:p>
          <w:p w14:paraId="50B8E22F" w14:textId="77777777" w:rsidR="009E5CF8" w:rsidRPr="00974042" w:rsidRDefault="009E5CF8" w:rsidP="00974042">
            <w:pPr>
              <w:pStyle w:val="Code"/>
            </w:pPr>
            <w:r w:rsidRPr="00974042">
              <w:t>15</w:t>
            </w:r>
          </w:p>
          <w:p w14:paraId="5FC9FA7E" w14:textId="77777777" w:rsidR="009E5CF8" w:rsidRPr="00974042" w:rsidRDefault="009E5CF8" w:rsidP="00974042">
            <w:pPr>
              <w:pStyle w:val="Code"/>
            </w:pPr>
            <w:r w:rsidRPr="00974042">
              <w:t>16</w:t>
            </w:r>
          </w:p>
          <w:p w14:paraId="629B904F" w14:textId="77777777" w:rsidR="009E5CF8" w:rsidRPr="00974042" w:rsidRDefault="009E5CF8" w:rsidP="00974042">
            <w:pPr>
              <w:pStyle w:val="Code"/>
            </w:pPr>
            <w:r w:rsidRPr="00974042">
              <w:t>17</w:t>
            </w:r>
          </w:p>
          <w:p w14:paraId="04FC0D0E" w14:textId="77777777" w:rsidR="009E5CF8" w:rsidRPr="00974042" w:rsidRDefault="009E5CF8" w:rsidP="00974042">
            <w:pPr>
              <w:pStyle w:val="Code"/>
            </w:pPr>
            <w:r w:rsidRPr="00974042">
              <w:t>18</w:t>
            </w:r>
          </w:p>
          <w:p w14:paraId="548D8A35" w14:textId="77777777" w:rsidR="009E5CF8" w:rsidRPr="00974042" w:rsidRDefault="009E5CF8" w:rsidP="00974042">
            <w:pPr>
              <w:pStyle w:val="Code"/>
            </w:pPr>
            <w:r w:rsidRPr="00974042">
              <w:t>19</w:t>
            </w:r>
          </w:p>
          <w:p w14:paraId="54FBEEF7" w14:textId="77777777" w:rsidR="009E5CF8" w:rsidRPr="00974042" w:rsidRDefault="009E5CF8" w:rsidP="00974042">
            <w:pPr>
              <w:pStyle w:val="Code"/>
            </w:pPr>
            <w:r w:rsidRPr="00974042">
              <w:t>20</w:t>
            </w:r>
          </w:p>
          <w:p w14:paraId="600B6028" w14:textId="77777777" w:rsidR="009E5CF8" w:rsidRPr="00974042" w:rsidRDefault="009E5CF8" w:rsidP="00974042">
            <w:pPr>
              <w:pStyle w:val="Code"/>
            </w:pPr>
            <w:r w:rsidRPr="00974042">
              <w:t>21</w:t>
            </w:r>
          </w:p>
          <w:p w14:paraId="2F74C3FC" w14:textId="77777777" w:rsidR="009E5CF8" w:rsidRPr="00974042" w:rsidRDefault="009E5CF8" w:rsidP="00974042">
            <w:pPr>
              <w:pStyle w:val="Code"/>
            </w:pPr>
            <w:r w:rsidRPr="00974042">
              <w:t>22</w:t>
            </w:r>
          </w:p>
          <w:p w14:paraId="2D8F7224" w14:textId="77777777" w:rsidR="009E5CF8" w:rsidRPr="00974042" w:rsidRDefault="009E5CF8" w:rsidP="00974042">
            <w:pPr>
              <w:pStyle w:val="Code"/>
            </w:pPr>
            <w:r w:rsidRPr="00974042">
              <w:t>23</w:t>
            </w:r>
          </w:p>
          <w:p w14:paraId="731A8F83" w14:textId="77777777" w:rsidR="009E5CF8" w:rsidRPr="00974042" w:rsidRDefault="009E5CF8" w:rsidP="00974042">
            <w:pPr>
              <w:pStyle w:val="Code"/>
            </w:pPr>
            <w:r w:rsidRPr="00974042">
              <w:t>24</w:t>
            </w:r>
          </w:p>
          <w:p w14:paraId="5D009CE2" w14:textId="77777777" w:rsidR="009E5CF8" w:rsidRPr="00974042" w:rsidRDefault="009E5CF8" w:rsidP="00974042">
            <w:pPr>
              <w:pStyle w:val="Code"/>
            </w:pPr>
            <w:r w:rsidRPr="00974042">
              <w:t>25</w:t>
            </w:r>
          </w:p>
          <w:p w14:paraId="7B8F7386" w14:textId="77777777" w:rsidR="009E5CF8" w:rsidRPr="00974042" w:rsidRDefault="00C81076" w:rsidP="00974042">
            <w:pPr>
              <w:pStyle w:val="Code"/>
            </w:pPr>
            <w:r w:rsidRPr="00974042">
              <w:t>26</w:t>
            </w:r>
          </w:p>
        </w:tc>
        <w:tc>
          <w:tcPr>
            <w:tcW w:w="8275" w:type="dxa"/>
          </w:tcPr>
          <w:p w14:paraId="24B63822"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function</w:t>
            </w:r>
            <w:r w:rsidRPr="004212C2">
              <w:rPr>
                <w:rFonts w:ascii="Consolas" w:hAnsi="Consolas" w:cs="Consolas"/>
                <w:color w:val="000000"/>
                <w:sz w:val="18"/>
                <w:szCs w:val="18"/>
              </w:rPr>
              <w:t xml:space="preserve"> increment(in1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out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p>
          <w:p w14:paraId="7D942F4A"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equations</w:t>
            </w:r>
            <w:r w:rsidRPr="004212C2">
              <w:rPr>
                <w:rFonts w:ascii="Consolas" w:hAnsi="Consolas" w:cs="Consolas"/>
                <w:color w:val="000000"/>
                <w:sz w:val="18"/>
                <w:szCs w:val="18"/>
              </w:rPr>
              <w:t xml:space="preserve"> {</w:t>
            </w:r>
          </w:p>
          <w:p w14:paraId="38E719E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out = in1 + </w:t>
            </w:r>
            <w:r w:rsidRPr="004212C2">
              <w:rPr>
                <w:rFonts w:ascii="Consolas" w:hAnsi="Consolas" w:cs="Consolas"/>
                <w:color w:val="7D7D7D"/>
                <w:sz w:val="18"/>
                <w:szCs w:val="18"/>
              </w:rPr>
              <w:t>1</w:t>
            </w:r>
            <w:r w:rsidRPr="004212C2">
              <w:rPr>
                <w:rFonts w:ascii="Consolas" w:hAnsi="Consolas" w:cs="Consolas"/>
                <w:color w:val="000000"/>
                <w:sz w:val="18"/>
                <w:szCs w:val="18"/>
              </w:rPr>
              <w:t>;</w:t>
            </w:r>
          </w:p>
          <w:p w14:paraId="14D97BA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766A5DA2" w14:textId="77777777" w:rsidR="004212C2" w:rsidRPr="004212C2" w:rsidRDefault="004212C2" w:rsidP="004212C2">
            <w:pPr>
              <w:autoSpaceDE w:val="0"/>
              <w:autoSpaceDN w:val="0"/>
              <w:adjustRightInd w:val="0"/>
              <w:rPr>
                <w:rFonts w:ascii="Consolas" w:hAnsi="Consolas" w:cs="Consolas"/>
                <w:sz w:val="18"/>
                <w:szCs w:val="18"/>
              </w:rPr>
            </w:pPr>
          </w:p>
          <w:p w14:paraId="6996FC1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external</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function</w:t>
            </w:r>
            <w:r w:rsidRPr="004212C2">
              <w:rPr>
                <w:rFonts w:ascii="Consolas" w:hAnsi="Consolas" w:cs="Consolas"/>
                <w:color w:val="000000"/>
                <w:sz w:val="18"/>
                <w:szCs w:val="18"/>
              </w:rPr>
              <w:t xml:space="preserve"> decrement(in1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out : </w:t>
            </w:r>
            <w:r w:rsidRPr="004212C2">
              <w:rPr>
                <w:rFonts w:ascii="Consolas" w:hAnsi="Consolas" w:cs="Consolas"/>
                <w:b/>
                <w:bCs/>
                <w:color w:val="7F0055"/>
                <w:sz w:val="18"/>
                <w:szCs w:val="18"/>
              </w:rPr>
              <w:t>int</w:t>
            </w:r>
            <w:r w:rsidRPr="004212C2">
              <w:rPr>
                <w:rFonts w:ascii="Consolas" w:hAnsi="Consolas" w:cs="Consolas"/>
                <w:color w:val="000000"/>
                <w:sz w:val="18"/>
                <w:szCs w:val="18"/>
              </w:rPr>
              <w:t>)</w:t>
            </w:r>
          </w:p>
          <w:p w14:paraId="60531D3B" w14:textId="77777777" w:rsidR="004212C2" w:rsidRPr="004212C2" w:rsidRDefault="004212C2" w:rsidP="004212C2">
            <w:pPr>
              <w:autoSpaceDE w:val="0"/>
              <w:autoSpaceDN w:val="0"/>
              <w:adjustRightInd w:val="0"/>
              <w:rPr>
                <w:rFonts w:ascii="Consolas" w:hAnsi="Consolas" w:cs="Consolas"/>
                <w:sz w:val="18"/>
                <w:szCs w:val="18"/>
              </w:rPr>
            </w:pPr>
          </w:p>
          <w:p w14:paraId="6F9556D1"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procedure</w:t>
            </w:r>
            <w:r w:rsidRPr="004212C2">
              <w:rPr>
                <w:rFonts w:ascii="Consolas" w:hAnsi="Consolas" w:cs="Consolas"/>
                <w:color w:val="000000"/>
                <w:sz w:val="18"/>
                <w:szCs w:val="18"/>
              </w:rPr>
              <w:t xml:space="preserve"> main (a : </w:t>
            </w:r>
            <w:r w:rsidRPr="004212C2">
              <w:rPr>
                <w:rFonts w:ascii="Consolas" w:hAnsi="Consolas" w:cs="Consolas"/>
                <w:b/>
                <w:bCs/>
                <w:color w:val="7F0055"/>
                <w:sz w:val="18"/>
                <w:szCs w:val="18"/>
              </w:rPr>
              <w:t>bool</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x : </w:t>
            </w:r>
            <w:r w:rsidRPr="004212C2">
              <w:rPr>
                <w:rFonts w:ascii="Consolas" w:hAnsi="Consolas" w:cs="Consolas"/>
                <w:b/>
                <w:bCs/>
                <w:color w:val="7F0055"/>
                <w:sz w:val="18"/>
                <w:szCs w:val="18"/>
              </w:rPr>
              <w:t>int</w:t>
            </w:r>
            <w:r w:rsidRPr="004212C2">
              <w:rPr>
                <w:rFonts w:ascii="Consolas" w:hAnsi="Consolas" w:cs="Consolas"/>
                <w:color w:val="000000"/>
                <w:sz w:val="18"/>
                <w:szCs w:val="18"/>
              </w:rPr>
              <w:t>)</w:t>
            </w:r>
          </w:p>
          <w:p w14:paraId="4F308FD4" w14:textId="77777777" w:rsidR="004212C2" w:rsidRPr="004212C2" w:rsidRDefault="004212C2" w:rsidP="004212C2">
            <w:pPr>
              <w:autoSpaceDE w:val="0"/>
              <w:autoSpaceDN w:val="0"/>
              <w:adjustRightInd w:val="0"/>
              <w:rPr>
                <w:rFonts w:ascii="Consolas" w:hAnsi="Consolas" w:cs="Consolas"/>
                <w:sz w:val="18"/>
                <w:szCs w:val="18"/>
                <w:lang w:val="fr-FR"/>
              </w:rPr>
            </w:pPr>
            <w:r w:rsidRPr="004212C2">
              <w:rPr>
                <w:rFonts w:ascii="Consolas" w:hAnsi="Consolas" w:cs="Consolas"/>
                <w:b/>
                <w:bCs/>
                <w:color w:val="7F0055"/>
                <w:sz w:val="18"/>
                <w:szCs w:val="18"/>
                <w:lang w:val="fr-FR"/>
              </w:rPr>
              <w:t>var</w:t>
            </w:r>
            <w:r w:rsidRPr="004212C2">
              <w:rPr>
                <w:rFonts w:ascii="Consolas" w:hAnsi="Consolas" w:cs="Consolas"/>
                <w:color w:val="000000"/>
                <w:sz w:val="18"/>
                <w:szCs w:val="18"/>
                <w:lang w:val="fr-FR"/>
              </w:rPr>
              <w:t xml:space="preserve"> {</w:t>
            </w:r>
          </w:p>
          <w:p w14:paraId="150A9441" w14:textId="77777777" w:rsidR="004212C2" w:rsidRPr="004212C2" w:rsidRDefault="004212C2" w:rsidP="004212C2">
            <w:pPr>
              <w:autoSpaceDE w:val="0"/>
              <w:autoSpaceDN w:val="0"/>
              <w:adjustRightInd w:val="0"/>
              <w:rPr>
                <w:rFonts w:ascii="Consolas" w:hAnsi="Consolas" w:cs="Consolas"/>
                <w:sz w:val="18"/>
                <w:szCs w:val="18"/>
                <w:lang w:val="fr-FR"/>
              </w:rPr>
            </w:pPr>
            <w:r w:rsidRPr="004212C2">
              <w:rPr>
                <w:rFonts w:ascii="Consolas" w:hAnsi="Consolas" w:cs="Consolas"/>
                <w:color w:val="000000"/>
                <w:sz w:val="18"/>
                <w:szCs w:val="18"/>
                <w:lang w:val="fr-FR"/>
              </w:rPr>
              <w:tab/>
              <w:t xml:space="preserve">q : </w:t>
            </w:r>
            <w:proofErr w:type="spellStart"/>
            <w:r w:rsidRPr="004212C2">
              <w:rPr>
                <w:rFonts w:ascii="Consolas" w:hAnsi="Consolas" w:cs="Consolas"/>
                <w:b/>
                <w:bCs/>
                <w:color w:val="7F0055"/>
                <w:sz w:val="18"/>
                <w:szCs w:val="18"/>
                <w:lang w:val="fr-FR"/>
              </w:rPr>
              <w:t>int</w:t>
            </w:r>
            <w:proofErr w:type="spellEnd"/>
            <w:r w:rsidRPr="004212C2">
              <w:rPr>
                <w:rFonts w:ascii="Consolas" w:hAnsi="Consolas" w:cs="Consolas"/>
                <w:color w:val="000000"/>
                <w:sz w:val="18"/>
                <w:szCs w:val="18"/>
                <w:lang w:val="fr-FR"/>
              </w:rPr>
              <w:t>;</w:t>
            </w:r>
          </w:p>
          <w:p w14:paraId="51E64C17" w14:textId="77777777" w:rsidR="004212C2" w:rsidRPr="004212C2" w:rsidRDefault="004212C2" w:rsidP="004212C2">
            <w:pPr>
              <w:autoSpaceDE w:val="0"/>
              <w:autoSpaceDN w:val="0"/>
              <w:adjustRightInd w:val="0"/>
              <w:rPr>
                <w:rFonts w:ascii="Consolas" w:hAnsi="Consolas" w:cs="Consolas"/>
                <w:sz w:val="18"/>
                <w:szCs w:val="18"/>
                <w:lang w:val="fr-FR"/>
              </w:rPr>
            </w:pPr>
            <w:r w:rsidRPr="004212C2">
              <w:rPr>
                <w:rFonts w:ascii="Consolas" w:hAnsi="Consolas" w:cs="Consolas"/>
                <w:color w:val="000000"/>
                <w:sz w:val="18"/>
                <w:szCs w:val="18"/>
                <w:lang w:val="fr-FR"/>
              </w:rPr>
              <w:t>}</w:t>
            </w:r>
          </w:p>
          <w:p w14:paraId="0B01FD54" w14:textId="77777777" w:rsidR="004212C2" w:rsidRPr="004212C2" w:rsidRDefault="004212C2" w:rsidP="004212C2">
            <w:pPr>
              <w:autoSpaceDE w:val="0"/>
              <w:autoSpaceDN w:val="0"/>
              <w:adjustRightInd w:val="0"/>
              <w:rPr>
                <w:rFonts w:ascii="Consolas" w:hAnsi="Consolas" w:cs="Consolas"/>
                <w:sz w:val="18"/>
                <w:szCs w:val="18"/>
                <w:lang w:val="fr-FR"/>
              </w:rPr>
            </w:pPr>
            <w:proofErr w:type="spellStart"/>
            <w:r w:rsidRPr="004212C2">
              <w:rPr>
                <w:rFonts w:ascii="Consolas" w:hAnsi="Consolas" w:cs="Consolas"/>
                <w:b/>
                <w:bCs/>
                <w:color w:val="7F0055"/>
                <w:sz w:val="18"/>
                <w:szCs w:val="18"/>
                <w:lang w:val="fr-FR"/>
              </w:rPr>
              <w:t>attributes</w:t>
            </w:r>
            <w:proofErr w:type="spellEnd"/>
            <w:r w:rsidRPr="004212C2">
              <w:rPr>
                <w:rFonts w:ascii="Consolas" w:hAnsi="Consolas" w:cs="Consolas"/>
                <w:color w:val="000000"/>
                <w:sz w:val="18"/>
                <w:szCs w:val="18"/>
                <w:lang w:val="fr-FR"/>
              </w:rPr>
              <w:t xml:space="preserve"> {</w:t>
            </w:r>
          </w:p>
          <w:p w14:paraId="6660335D" w14:textId="77777777" w:rsidR="004212C2" w:rsidRPr="004212C2" w:rsidRDefault="004212C2" w:rsidP="004212C2">
            <w:pPr>
              <w:autoSpaceDE w:val="0"/>
              <w:autoSpaceDN w:val="0"/>
              <w:adjustRightInd w:val="0"/>
              <w:rPr>
                <w:rFonts w:ascii="Consolas" w:hAnsi="Consolas" w:cs="Consolas"/>
                <w:sz w:val="18"/>
                <w:szCs w:val="18"/>
                <w:lang w:val="fr-FR"/>
              </w:rPr>
            </w:pPr>
            <w:r w:rsidRPr="004212C2">
              <w:rPr>
                <w:rFonts w:ascii="Consolas" w:hAnsi="Consolas" w:cs="Consolas"/>
                <w:color w:val="000000"/>
                <w:sz w:val="18"/>
                <w:szCs w:val="18"/>
                <w:lang w:val="fr-FR"/>
              </w:rPr>
              <w:tab/>
            </w:r>
            <w:proofErr w:type="spellStart"/>
            <w:r w:rsidRPr="004212C2">
              <w:rPr>
                <w:rFonts w:ascii="Consolas" w:hAnsi="Consolas" w:cs="Consolas"/>
                <w:b/>
                <w:bCs/>
                <w:color w:val="7F0055"/>
                <w:sz w:val="18"/>
                <w:szCs w:val="18"/>
                <w:lang w:val="fr-FR"/>
              </w:rPr>
              <w:t>postcondition</w:t>
            </w:r>
            <w:proofErr w:type="spellEnd"/>
            <w:r w:rsidRPr="004212C2">
              <w:rPr>
                <w:rFonts w:ascii="Consolas" w:hAnsi="Consolas" w:cs="Consolas"/>
                <w:color w:val="000000"/>
                <w:sz w:val="18"/>
                <w:szCs w:val="18"/>
                <w:lang w:val="fr-FR"/>
              </w:rPr>
              <w:t xml:space="preserve"> post1 = x == </w:t>
            </w:r>
            <w:r w:rsidRPr="004212C2">
              <w:rPr>
                <w:rFonts w:ascii="Consolas" w:hAnsi="Consolas" w:cs="Consolas"/>
                <w:color w:val="7D7D7D"/>
                <w:sz w:val="18"/>
                <w:szCs w:val="18"/>
                <w:lang w:val="fr-FR"/>
              </w:rPr>
              <w:t>10</w:t>
            </w:r>
            <w:r w:rsidRPr="004212C2">
              <w:rPr>
                <w:rFonts w:ascii="Consolas" w:hAnsi="Consolas" w:cs="Consolas"/>
                <w:color w:val="000000"/>
                <w:sz w:val="18"/>
                <w:szCs w:val="18"/>
                <w:lang w:val="fr-FR"/>
              </w:rPr>
              <w:t>;</w:t>
            </w:r>
          </w:p>
          <w:p w14:paraId="139F6B4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65E42DC1"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statements</w:t>
            </w:r>
          </w:p>
          <w:p w14:paraId="7DBC3B92"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394656E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q = </w:t>
            </w:r>
            <w:r w:rsidRPr="004212C2">
              <w:rPr>
                <w:rFonts w:ascii="Consolas" w:hAnsi="Consolas" w:cs="Consolas"/>
                <w:color w:val="7D7D7D"/>
                <w:sz w:val="18"/>
                <w:szCs w:val="18"/>
              </w:rPr>
              <w:t>0</w:t>
            </w:r>
            <w:r w:rsidRPr="004212C2">
              <w:rPr>
                <w:rFonts w:ascii="Consolas" w:hAnsi="Consolas" w:cs="Consolas"/>
                <w:color w:val="000000"/>
                <w:sz w:val="18"/>
                <w:szCs w:val="18"/>
              </w:rPr>
              <w:t>;</w:t>
            </w:r>
          </w:p>
          <w:p w14:paraId="5A8100A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x = </w:t>
            </w:r>
            <w:r w:rsidRPr="004212C2">
              <w:rPr>
                <w:rFonts w:ascii="Consolas" w:hAnsi="Consolas" w:cs="Consolas"/>
                <w:color w:val="7D7D7D"/>
                <w:sz w:val="18"/>
                <w:szCs w:val="18"/>
              </w:rPr>
              <w:t>0</w:t>
            </w:r>
            <w:r w:rsidRPr="004212C2">
              <w:rPr>
                <w:rFonts w:ascii="Consolas" w:hAnsi="Consolas" w:cs="Consolas"/>
                <w:color w:val="000000"/>
                <w:sz w:val="18"/>
                <w:szCs w:val="18"/>
              </w:rPr>
              <w:t>;</w:t>
            </w:r>
          </w:p>
          <w:p w14:paraId="220423D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proofErr w:type="gramStart"/>
            <w:r w:rsidRPr="004212C2">
              <w:rPr>
                <w:rFonts w:ascii="Consolas" w:hAnsi="Consolas" w:cs="Consolas"/>
                <w:b/>
                <w:bCs/>
                <w:color w:val="7F0055"/>
                <w:sz w:val="18"/>
                <w:szCs w:val="18"/>
              </w:rPr>
              <w:t>for</w:t>
            </w:r>
            <w:r w:rsidRPr="004212C2">
              <w:rPr>
                <w:rFonts w:ascii="Consolas" w:hAnsi="Consolas" w:cs="Consolas"/>
                <w:color w:val="000000"/>
                <w:sz w:val="18"/>
                <w:szCs w:val="18"/>
              </w:rPr>
              <w:t>(</w:t>
            </w:r>
            <w:proofErr w:type="gramEnd"/>
            <w:r w:rsidRPr="004212C2">
              <w:rPr>
                <w:rFonts w:ascii="Consolas" w:hAnsi="Consolas" w:cs="Consolas"/>
                <w:color w:val="000000"/>
                <w:sz w:val="18"/>
                <w:szCs w:val="18"/>
              </w:rPr>
              <w:t>q=</w:t>
            </w:r>
            <w:r w:rsidRPr="004212C2">
              <w:rPr>
                <w:rFonts w:ascii="Consolas" w:hAnsi="Consolas" w:cs="Consolas"/>
                <w:color w:val="7D7D7D"/>
                <w:sz w:val="18"/>
                <w:szCs w:val="18"/>
              </w:rPr>
              <w:t>0</w:t>
            </w:r>
            <w:r w:rsidRPr="004212C2">
              <w:rPr>
                <w:rFonts w:ascii="Consolas" w:hAnsi="Consolas" w:cs="Consolas"/>
                <w:color w:val="000000"/>
                <w:sz w:val="18"/>
                <w:szCs w:val="18"/>
              </w:rPr>
              <w:t>;q&lt;</w:t>
            </w:r>
            <w:r w:rsidRPr="004212C2">
              <w:rPr>
                <w:rFonts w:ascii="Consolas" w:hAnsi="Consolas" w:cs="Consolas"/>
                <w:color w:val="7D7D7D"/>
                <w:sz w:val="18"/>
                <w:szCs w:val="18"/>
              </w:rPr>
              <w:t>10</w:t>
            </w:r>
            <w:r w:rsidRPr="004212C2">
              <w:rPr>
                <w:rFonts w:ascii="Consolas" w:hAnsi="Consolas" w:cs="Consolas"/>
                <w:color w:val="000000"/>
                <w:sz w:val="18"/>
                <w:szCs w:val="18"/>
              </w:rPr>
              <w:t>;q=q+</w:t>
            </w:r>
            <w:r w:rsidRPr="004212C2">
              <w:rPr>
                <w:rFonts w:ascii="Consolas" w:hAnsi="Consolas" w:cs="Consolas"/>
                <w:color w:val="7D7D7D"/>
                <w:sz w:val="18"/>
                <w:szCs w:val="18"/>
              </w:rPr>
              <w:t>1</w:t>
            </w:r>
            <w:r w:rsidRPr="004212C2">
              <w:rPr>
                <w:rFonts w:ascii="Consolas" w:hAnsi="Consolas" w:cs="Consolas"/>
                <w:color w:val="000000"/>
                <w:sz w:val="18"/>
                <w:szCs w:val="18"/>
              </w:rPr>
              <w:t>;) {</w:t>
            </w:r>
          </w:p>
          <w:p w14:paraId="13DF1EDC"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b/>
                <w:bCs/>
                <w:color w:val="7F0055"/>
                <w:sz w:val="18"/>
                <w:szCs w:val="18"/>
              </w:rPr>
              <w:t>if</w:t>
            </w:r>
            <w:r w:rsidRPr="004212C2">
              <w:rPr>
                <w:rFonts w:ascii="Consolas" w:hAnsi="Consolas" w:cs="Consolas"/>
                <w:color w:val="000000"/>
                <w:sz w:val="18"/>
                <w:szCs w:val="18"/>
              </w:rPr>
              <w:t xml:space="preserve"> a </w:t>
            </w:r>
            <w:r w:rsidRPr="004212C2">
              <w:rPr>
                <w:rFonts w:ascii="Consolas" w:hAnsi="Consolas" w:cs="Consolas"/>
                <w:b/>
                <w:bCs/>
                <w:color w:val="7F0055"/>
                <w:sz w:val="18"/>
                <w:szCs w:val="18"/>
              </w:rPr>
              <w:t>then</w:t>
            </w:r>
            <w:r w:rsidRPr="004212C2">
              <w:rPr>
                <w:rFonts w:ascii="Consolas" w:hAnsi="Consolas" w:cs="Consolas"/>
                <w:color w:val="000000"/>
                <w:sz w:val="18"/>
                <w:szCs w:val="18"/>
              </w:rPr>
              <w:t xml:space="preserve"> {</w:t>
            </w:r>
          </w:p>
          <w:p w14:paraId="71AFA32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color w:val="000000"/>
                <w:sz w:val="18"/>
                <w:szCs w:val="18"/>
              </w:rPr>
              <w:tab/>
              <w:t>x = increment(x);</w:t>
            </w:r>
          </w:p>
          <w:p w14:paraId="7A13091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 xml:space="preserve">} </w:t>
            </w:r>
            <w:r w:rsidRPr="004212C2">
              <w:rPr>
                <w:rFonts w:ascii="Consolas" w:hAnsi="Consolas" w:cs="Consolas"/>
                <w:b/>
                <w:bCs/>
                <w:color w:val="7F0055"/>
                <w:sz w:val="18"/>
                <w:szCs w:val="18"/>
              </w:rPr>
              <w:t>else</w:t>
            </w:r>
            <w:r w:rsidRPr="004212C2">
              <w:rPr>
                <w:rFonts w:ascii="Consolas" w:hAnsi="Consolas" w:cs="Consolas"/>
                <w:color w:val="000000"/>
                <w:sz w:val="18"/>
                <w:szCs w:val="18"/>
              </w:rPr>
              <w:t xml:space="preserve"> {</w:t>
            </w:r>
          </w:p>
          <w:p w14:paraId="47500C1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color w:val="000000"/>
                <w:sz w:val="18"/>
                <w:szCs w:val="18"/>
              </w:rPr>
              <w:tab/>
              <w:t>x = decrement(x);</w:t>
            </w:r>
          </w:p>
          <w:p w14:paraId="64EDE29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w:t>
            </w:r>
          </w:p>
          <w:p w14:paraId="151AB930"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w:t>
            </w:r>
          </w:p>
          <w:p w14:paraId="47392C94" w14:textId="3D3F235B" w:rsidR="009E5CF8" w:rsidRPr="00974042" w:rsidRDefault="004212C2" w:rsidP="004212C2">
            <w:pPr>
              <w:pStyle w:val="Code"/>
            </w:pPr>
            <w:r w:rsidRPr="004212C2">
              <w:rPr>
                <w:rFonts w:cs="Consolas"/>
                <w:color w:val="000000"/>
                <w:szCs w:val="18"/>
              </w:rPr>
              <w:t>}</w:t>
            </w:r>
          </w:p>
        </w:tc>
      </w:tr>
    </w:tbl>
    <w:p w14:paraId="206F35AA" w14:textId="77777777" w:rsidR="009E5CF8" w:rsidRPr="009518F9" w:rsidRDefault="00C81076" w:rsidP="009518F9">
      <w:pPr>
        <w:pStyle w:val="Caption"/>
      </w:pPr>
      <w:bookmarkStart w:id="20" w:name="_Ref422308753"/>
      <w:bookmarkStart w:id="21" w:name="_Ref422308761"/>
      <w:r w:rsidRPr="009518F9">
        <w:t xml:space="preserve">Example </w:t>
      </w:r>
      <w:r w:rsidR="002D1DAD">
        <w:fldChar w:fldCharType="begin"/>
      </w:r>
      <w:r w:rsidR="002D1DAD">
        <w:instrText xml:space="preserve"> SEQ Example \* ARABIC </w:instrText>
      </w:r>
      <w:r w:rsidR="002D1DAD">
        <w:fldChar w:fldCharType="separate"/>
      </w:r>
      <w:r w:rsidR="00AC3EE5">
        <w:rPr>
          <w:noProof/>
        </w:rPr>
        <w:t>3</w:t>
      </w:r>
      <w:r w:rsidR="002D1DAD">
        <w:rPr>
          <w:noProof/>
        </w:rPr>
        <w:fldChar w:fldCharType="end"/>
      </w:r>
      <w:bookmarkEnd w:id="20"/>
      <w:r w:rsidRPr="009518F9">
        <w:t xml:space="preserve"> - A Limp program containing local and external functions</w:t>
      </w:r>
      <w:bookmarkEnd w:id="21"/>
    </w:p>
    <w:p w14:paraId="1617AE24" w14:textId="77777777" w:rsidR="00BC58DF" w:rsidRPr="00974042" w:rsidRDefault="00147BF7" w:rsidP="00974042">
      <w:pPr>
        <w:pStyle w:val="Heading3"/>
      </w:pPr>
      <w:bookmarkStart w:id="22" w:name="_Toc430615607"/>
      <w:r w:rsidRPr="00974042">
        <w:t xml:space="preserve">Local </w:t>
      </w:r>
      <w:r w:rsidR="00BC58DF" w:rsidRPr="00974042">
        <w:t>Procedures</w:t>
      </w:r>
      <w:bookmarkEnd w:id="22"/>
    </w:p>
    <w:p w14:paraId="25805B12" w14:textId="0F963BF7" w:rsidR="00FF1155" w:rsidRPr="00974042" w:rsidRDefault="00147BF7" w:rsidP="00974042">
      <w:r w:rsidRPr="00974042">
        <w:t xml:space="preserve">Local procedures are the main computational element in Limp. They capture the inputs and outputs of the program being specified, the system level preconditions and postconditions, </w:t>
      </w:r>
      <w:r w:rsidR="00E37D9A" w:rsidRPr="00974042">
        <w:t xml:space="preserve">and pre-existing components that are </w:t>
      </w:r>
      <w:r w:rsidR="00FF1155" w:rsidRPr="00974042">
        <w:t xml:space="preserve">invoked in the program through external procedure calls. Formal analysis is always considered through the entry-point of a local procedure. The inputs, locals and outputs of a local procedure </w:t>
      </w:r>
      <w:r w:rsidR="003A5F7B">
        <w:t>define</w:t>
      </w:r>
      <w:r w:rsidR="00FF1155" w:rsidRPr="00974042">
        <w:t xml:space="preserve"> the state </w:t>
      </w:r>
      <w:r w:rsidR="007A296C" w:rsidRPr="00974042">
        <w:t>that is tracked in the compositional analysis.</w:t>
      </w:r>
      <w:r w:rsidR="00C81076" w:rsidRPr="00974042">
        <w:t xml:space="preserve"> The syntax of a local procedure definition can be found on lines 19-3</w:t>
      </w:r>
      <w:r w:rsidR="002029D4">
        <w:t>3</w:t>
      </w:r>
      <w:r w:rsidR="00C81076" w:rsidRPr="00974042">
        <w:t xml:space="preserve"> of </w:t>
      </w:r>
      <w:r w:rsidR="00C81076" w:rsidRPr="00974042">
        <w:fldChar w:fldCharType="begin"/>
      </w:r>
      <w:r w:rsidR="00C81076" w:rsidRPr="00974042">
        <w:instrText xml:space="preserve"> REF _Ref419977311 \h </w:instrText>
      </w:r>
      <w:r w:rsidR="00F570BB" w:rsidRPr="00974042">
        <w:instrText xml:space="preserve"> \* MERGEFORMAT </w:instrText>
      </w:r>
      <w:r w:rsidR="00C81076" w:rsidRPr="00974042">
        <w:fldChar w:fldCharType="separate"/>
      </w:r>
      <w:r w:rsidR="00AC3EE5" w:rsidRPr="009518F9">
        <w:t xml:space="preserve">Example </w:t>
      </w:r>
      <w:r w:rsidR="00AC3EE5">
        <w:rPr>
          <w:noProof/>
        </w:rPr>
        <w:t>2</w:t>
      </w:r>
      <w:r w:rsidR="00C81076" w:rsidRPr="00974042">
        <w:fldChar w:fldCharType="end"/>
      </w:r>
      <w:r w:rsidR="00C81076" w:rsidRPr="00974042">
        <w:t>.</w:t>
      </w:r>
    </w:p>
    <w:p w14:paraId="483279A9" w14:textId="77777777" w:rsidR="00147BF7" w:rsidRPr="00974042" w:rsidRDefault="00147BF7" w:rsidP="00974042">
      <w:pPr>
        <w:pStyle w:val="Heading3"/>
      </w:pPr>
      <w:bookmarkStart w:id="23" w:name="_Toc430615608"/>
      <w:r w:rsidRPr="00974042">
        <w:t>External Procedures</w:t>
      </w:r>
      <w:bookmarkEnd w:id="23"/>
    </w:p>
    <w:p w14:paraId="5372241B" w14:textId="08C61172" w:rsidR="00FF1155" w:rsidRPr="00974042" w:rsidRDefault="00FF1155" w:rsidP="00974042">
      <w:r w:rsidRPr="00974042">
        <w:t>External p</w:t>
      </w:r>
      <w:r w:rsidR="003A5F7B">
        <w:t xml:space="preserve">rocedures represent a pre-existing program </w:t>
      </w:r>
      <w:r w:rsidRPr="00974042">
        <w:t>th</w:t>
      </w:r>
      <w:r w:rsidR="007A296C" w:rsidRPr="00974042">
        <w:t>at is invoked via a procedure call from within a local procedure. External procedures can be used to represent a pre-existing computational element. Similar to a local procedure</w:t>
      </w:r>
      <w:r w:rsidR="00B72E17">
        <w:t>,</w:t>
      </w:r>
      <w:r w:rsidR="007A296C" w:rsidRPr="00974042">
        <w:t xml:space="preserve"> </w:t>
      </w:r>
      <w:r w:rsidR="00B72E17">
        <w:t>the user</w:t>
      </w:r>
      <w:r w:rsidR="00B72E17" w:rsidRPr="00974042">
        <w:t xml:space="preserve"> </w:t>
      </w:r>
      <w:r w:rsidR="00A15A13" w:rsidRPr="00974042">
        <w:t>can specify the preconditions</w:t>
      </w:r>
      <w:r w:rsidR="00FF4640" w:rsidRPr="00974042">
        <w:t xml:space="preserve"> and</w:t>
      </w:r>
      <w:r w:rsidR="00A15A13" w:rsidRPr="00974042">
        <w:t xml:space="preserve"> postconditions</w:t>
      </w:r>
      <w:r w:rsidR="00FF4640" w:rsidRPr="00974042">
        <w:t xml:space="preserve"> that the external procedure is expected to satisfy. In addition, the user can specify the global variables (or portions of global variables) that are read and written by the external procedure. This allows for precision in our analysis of programs.</w:t>
      </w:r>
      <w:r w:rsidR="00C81076" w:rsidRPr="00974042">
        <w:t xml:space="preserve"> The syntax of an external procedure definition can be found on lines 11-17 of </w:t>
      </w:r>
      <w:r w:rsidR="00C81076" w:rsidRPr="00974042">
        <w:fldChar w:fldCharType="begin"/>
      </w:r>
      <w:r w:rsidR="00C81076" w:rsidRPr="00974042">
        <w:instrText xml:space="preserve"> REF _Ref419977311 \h </w:instrText>
      </w:r>
      <w:r w:rsidR="00F570BB" w:rsidRPr="00974042">
        <w:instrText xml:space="preserve"> \* MERGEFORMAT </w:instrText>
      </w:r>
      <w:r w:rsidR="00C81076" w:rsidRPr="00974042">
        <w:fldChar w:fldCharType="separate"/>
      </w:r>
      <w:r w:rsidR="00AC3EE5" w:rsidRPr="009518F9">
        <w:t xml:space="preserve">Example </w:t>
      </w:r>
      <w:r w:rsidR="00AC3EE5">
        <w:rPr>
          <w:noProof/>
        </w:rPr>
        <w:t>2</w:t>
      </w:r>
      <w:r w:rsidR="00C81076" w:rsidRPr="00974042">
        <w:fldChar w:fldCharType="end"/>
      </w:r>
      <w:r w:rsidR="00C81076" w:rsidRPr="00974042">
        <w:t>.</w:t>
      </w:r>
    </w:p>
    <w:p w14:paraId="5CE0063C" w14:textId="77777777" w:rsidR="00BC58DF" w:rsidRPr="00974042" w:rsidRDefault="00E22582" w:rsidP="00974042">
      <w:pPr>
        <w:pStyle w:val="Heading3"/>
      </w:pPr>
      <w:bookmarkStart w:id="24" w:name="_Toc430615609"/>
      <w:r w:rsidRPr="00974042">
        <w:lastRenderedPageBreak/>
        <w:t>Global Variables</w:t>
      </w:r>
      <w:bookmarkEnd w:id="24"/>
    </w:p>
    <w:p w14:paraId="195C1141" w14:textId="77777777" w:rsidR="00A15A13" w:rsidRPr="00974042" w:rsidRDefault="00A15A13" w:rsidP="00974042">
      <w:r w:rsidRPr="00974042">
        <w:t xml:space="preserve">Limp supports global variables of any valid Limp type. These variables can be read and written by </w:t>
      </w:r>
      <w:r w:rsidR="00FF4640" w:rsidRPr="00974042">
        <w:t>both external and local procedures.</w:t>
      </w:r>
    </w:p>
    <w:p w14:paraId="7C0E9BD6" w14:textId="77777777" w:rsidR="00E22582" w:rsidRPr="00974042" w:rsidRDefault="00E22582" w:rsidP="00974042">
      <w:pPr>
        <w:pStyle w:val="Heading3"/>
      </w:pPr>
      <w:bookmarkStart w:id="25" w:name="_Toc430615610"/>
      <w:r w:rsidRPr="00974042">
        <w:t>Contract Specification</w:t>
      </w:r>
      <w:bookmarkEnd w:id="25"/>
    </w:p>
    <w:p w14:paraId="577D6DE8" w14:textId="77777777" w:rsidR="00E22582" w:rsidRPr="00974042" w:rsidRDefault="00E22582" w:rsidP="00974042">
      <w:r w:rsidRPr="00974042">
        <w:t xml:space="preserve">Limp allows for the specification of a contract (preconditions and postconditions) for both local and external procedures. Further, it allows for the specification of use/define sets for global variables as well. </w:t>
      </w:r>
    </w:p>
    <w:p w14:paraId="01EE3F37" w14:textId="77777777" w:rsidR="00E22582" w:rsidRPr="00974042" w:rsidRDefault="00E22582" w:rsidP="00974042">
      <w:pPr>
        <w:pStyle w:val="Heading4"/>
      </w:pPr>
      <w:r w:rsidRPr="00974042">
        <w:t>Local Procedure Contracts</w:t>
      </w:r>
    </w:p>
    <w:p w14:paraId="2BFBE3F8" w14:textId="32AAF8AB" w:rsidR="00E22582" w:rsidRPr="00974042" w:rsidRDefault="00E22582" w:rsidP="00974042">
      <w:r w:rsidRPr="00974042">
        <w:t xml:space="preserve">Local </w:t>
      </w:r>
      <w:r w:rsidR="008A4A5E" w:rsidRPr="00974042">
        <w:t>p</w:t>
      </w:r>
      <w:r w:rsidRPr="00974042">
        <w:t xml:space="preserve">rocedures are the main computational element in Limp. Formal analysis is performed using a local procedure as the entry point for analysis. Considering this, preconditions and postconditions assigned at the level of a local procedure have a very distinct meaning. Preconditions are assumed by the analysis to be true and postconditions </w:t>
      </w:r>
      <w:r w:rsidR="001A1029" w:rsidRPr="00974042">
        <w:t>become</w:t>
      </w:r>
      <w:r w:rsidRPr="00974042">
        <w:t xml:space="preserve"> proof</w:t>
      </w:r>
      <w:r w:rsidR="001A1029" w:rsidRPr="00974042">
        <w:t xml:space="preserve"> obligations</w:t>
      </w:r>
      <w:r w:rsidR="003A5F7B">
        <w:t xml:space="preserve"> to be checked at termination of the program</w:t>
      </w:r>
      <w:r w:rsidRPr="00974042">
        <w:t xml:space="preserve">. In </w:t>
      </w:r>
      <w:r w:rsidR="00C543DE" w:rsidRPr="00974042">
        <w:fldChar w:fldCharType="begin"/>
      </w:r>
      <w:r w:rsidR="00C543DE" w:rsidRPr="00974042">
        <w:instrText xml:space="preserve"> REF _Ref419977311 \h </w:instrText>
      </w:r>
      <w:r w:rsidR="00F570BB" w:rsidRPr="00974042">
        <w:instrText xml:space="preserve"> \* MERGEFORMAT </w:instrText>
      </w:r>
      <w:r w:rsidR="00C543DE" w:rsidRPr="00974042">
        <w:fldChar w:fldCharType="separate"/>
      </w:r>
      <w:r w:rsidR="00AC3EE5" w:rsidRPr="009518F9">
        <w:t xml:space="preserve">Example </w:t>
      </w:r>
      <w:r w:rsidR="00AC3EE5">
        <w:rPr>
          <w:noProof/>
        </w:rPr>
        <w:t>2</w:t>
      </w:r>
      <w:r w:rsidR="00C543DE" w:rsidRPr="00974042">
        <w:fldChar w:fldCharType="end"/>
      </w:r>
      <w:r w:rsidR="00C543DE" w:rsidRPr="00974042">
        <w:t xml:space="preserve"> </w:t>
      </w:r>
      <w:r w:rsidRPr="00974042">
        <w:t xml:space="preserve">the local procedure </w:t>
      </w:r>
      <w:r w:rsidRPr="00974042">
        <w:rPr>
          <w:b/>
          <w:i/>
        </w:rPr>
        <w:t>main</w:t>
      </w:r>
      <w:r w:rsidRPr="00974042">
        <w:t xml:space="preserve"> has </w:t>
      </w:r>
      <w:r w:rsidR="007C18AB" w:rsidRPr="00974042">
        <w:t xml:space="preserve">one precondition and </w:t>
      </w:r>
      <w:r w:rsidR="002029D4">
        <w:t>one</w:t>
      </w:r>
      <w:r w:rsidR="007C18AB" w:rsidRPr="00974042">
        <w:t xml:space="preserve"> postcondition</w:t>
      </w:r>
      <w:r w:rsidRPr="00974042">
        <w:t>. This mean</w:t>
      </w:r>
      <w:r w:rsidR="001A1029" w:rsidRPr="00974042">
        <w:t>s</w:t>
      </w:r>
      <w:r w:rsidRPr="00974042">
        <w:t xml:space="preserve"> that </w:t>
      </w:r>
      <w:r w:rsidR="007C18AB" w:rsidRPr="00974042">
        <w:t xml:space="preserve">the analysis assumes that all initial assignments to the global variable </w:t>
      </w:r>
      <w:r w:rsidR="007C18AB" w:rsidRPr="00974042">
        <w:rPr>
          <w:b/>
          <w:i/>
        </w:rPr>
        <w:t>file</w:t>
      </w:r>
      <w:r w:rsidR="007C18AB" w:rsidRPr="00974042">
        <w:t xml:space="preserve"> will have the field </w:t>
      </w:r>
      <w:r w:rsidR="002029D4">
        <w:t>open set to true</w:t>
      </w:r>
      <w:r w:rsidR="007C18AB" w:rsidRPr="00974042">
        <w:t xml:space="preserve">. At the completion of the program specified we expect the final variable assignments to </w:t>
      </w:r>
      <w:r w:rsidRPr="00974042">
        <w:t xml:space="preserve">satisfy the </w:t>
      </w:r>
      <w:r w:rsidR="00C125F6" w:rsidRPr="00974042">
        <w:t xml:space="preserve">postcondition </w:t>
      </w:r>
      <w:r w:rsidR="00C125F6" w:rsidRPr="00974042">
        <w:rPr>
          <w:b/>
          <w:i/>
        </w:rPr>
        <w:t>post1</w:t>
      </w:r>
      <w:r w:rsidR="001A1029" w:rsidRPr="00974042">
        <w:t>.</w:t>
      </w:r>
      <w:r w:rsidR="00C125F6" w:rsidRPr="00974042">
        <w:rPr>
          <w:b/>
          <w:i/>
        </w:rPr>
        <w:t xml:space="preserve"> </w:t>
      </w:r>
      <w:r w:rsidR="007C18AB" w:rsidRPr="00974042">
        <w:t>If this is not the case the analysis will identify execution trace</w:t>
      </w:r>
      <w:r w:rsidR="003A5F7B">
        <w:t>s</w:t>
      </w:r>
      <w:r w:rsidR="007C18AB" w:rsidRPr="00974042">
        <w:t xml:space="preserve"> that violate each property.</w:t>
      </w:r>
    </w:p>
    <w:p w14:paraId="79656368" w14:textId="77777777" w:rsidR="008A4A5E" w:rsidRPr="00974042" w:rsidRDefault="008A4A5E" w:rsidP="00974042">
      <w:pPr>
        <w:pStyle w:val="Heading4"/>
      </w:pPr>
      <w:r w:rsidRPr="00974042">
        <w:t>External Procedure Contracts</w:t>
      </w:r>
    </w:p>
    <w:p w14:paraId="41A3741C" w14:textId="35401584" w:rsidR="00F25A1D" w:rsidRPr="00974042" w:rsidRDefault="008A4A5E" w:rsidP="00974042">
      <w:r w:rsidRPr="00974042">
        <w:t>External procedures</w:t>
      </w:r>
      <w:r w:rsidR="007F5F8E" w:rsidRPr="00974042">
        <w:t xml:space="preserve"> are used to represent external computation. Like a local procedure, an external procedure has preconditions that its inputs are expected to satisfy and postconditions that its outputs wi</w:t>
      </w:r>
      <w:r w:rsidR="008750E6" w:rsidRPr="00974042">
        <w:t xml:space="preserve">ll satisfy.  However, when invoked </w:t>
      </w:r>
      <w:r w:rsidR="007C18AB" w:rsidRPr="00974042">
        <w:t xml:space="preserve">from another program </w:t>
      </w:r>
      <w:r w:rsidR="008750E6" w:rsidRPr="00974042">
        <w:t xml:space="preserve">the roles of preconditions and postconditions are reversed. A component postcondition can be assumed to be satisfied by the component (verification that the actual component satisfies the postcondition is up to the provider) but only if its preconditions are met. Therefore all component preconditions become proof obligations. </w:t>
      </w:r>
    </w:p>
    <w:p w14:paraId="36AA1C3B" w14:textId="53E6FA17" w:rsidR="00131195" w:rsidRPr="00974042" w:rsidRDefault="008750E6" w:rsidP="00974042">
      <w:r w:rsidRPr="00974042">
        <w:t>In</w:t>
      </w:r>
      <w:r w:rsidR="00151EF5" w:rsidRPr="00974042">
        <w:t xml:space="preserve"> </w:t>
      </w:r>
      <w:r w:rsidR="009E5CF8" w:rsidRPr="00974042">
        <w:fldChar w:fldCharType="begin"/>
      </w:r>
      <w:r w:rsidR="009E5CF8" w:rsidRPr="00974042">
        <w:instrText xml:space="preserve"> REF _Ref419977311 \h </w:instrText>
      </w:r>
      <w:r w:rsidR="00F570BB" w:rsidRPr="00974042">
        <w:instrText xml:space="preserve"> \* MERGEFORMAT </w:instrText>
      </w:r>
      <w:r w:rsidR="009E5CF8" w:rsidRPr="00974042">
        <w:fldChar w:fldCharType="separate"/>
      </w:r>
      <w:r w:rsidR="00AC3EE5" w:rsidRPr="009518F9">
        <w:t xml:space="preserve">Example </w:t>
      </w:r>
      <w:r w:rsidR="00AC3EE5">
        <w:rPr>
          <w:noProof/>
        </w:rPr>
        <w:t>2</w:t>
      </w:r>
      <w:r w:rsidR="009E5CF8" w:rsidRPr="00974042">
        <w:fldChar w:fldCharType="end"/>
      </w:r>
      <w:r w:rsidR="009E5CF8" w:rsidRPr="00974042">
        <w:t xml:space="preserve"> </w:t>
      </w:r>
      <w:r w:rsidRPr="00974042">
        <w:t xml:space="preserve">the </w:t>
      </w:r>
      <w:r w:rsidR="00F25A1D" w:rsidRPr="00974042">
        <w:t xml:space="preserve">external procedure </w:t>
      </w:r>
      <w:r w:rsidR="00F25A1D" w:rsidRPr="00974042">
        <w:rPr>
          <w:b/>
        </w:rPr>
        <w:t>writeFile</w:t>
      </w:r>
      <w:r w:rsidR="00F25A1D" w:rsidRPr="00974042">
        <w:rPr>
          <w:i/>
        </w:rPr>
        <w:t xml:space="preserve"> </w:t>
      </w:r>
      <w:r w:rsidR="00F25A1D" w:rsidRPr="00974042">
        <w:t xml:space="preserve">has a precondition </w:t>
      </w:r>
      <w:r w:rsidR="00F25A1D" w:rsidRPr="00974042">
        <w:rPr>
          <w:b/>
          <w:i/>
        </w:rPr>
        <w:t>pre1</w:t>
      </w:r>
      <w:r w:rsidR="00F25A1D" w:rsidRPr="00974042">
        <w:rPr>
          <w:i/>
        </w:rPr>
        <w:t xml:space="preserve"> </w:t>
      </w:r>
      <w:r w:rsidR="00F25A1D" w:rsidRPr="00974042">
        <w:t xml:space="preserve">that must be satisfied by the caller. This means that the global variable </w:t>
      </w:r>
      <w:r w:rsidR="00F25A1D" w:rsidRPr="00974042">
        <w:rPr>
          <w:b/>
          <w:i/>
        </w:rPr>
        <w:t xml:space="preserve">file </w:t>
      </w:r>
      <w:r w:rsidR="00F25A1D" w:rsidRPr="00974042">
        <w:t xml:space="preserve">(the argument provided to the call to external procedure </w:t>
      </w:r>
      <w:r w:rsidR="00F25A1D" w:rsidRPr="00974042">
        <w:rPr>
          <w:b/>
          <w:i/>
        </w:rPr>
        <w:t>writeFile</w:t>
      </w:r>
      <w:r w:rsidR="00F25A1D" w:rsidRPr="00974042">
        <w:t xml:space="preserve">) must have the field open set to true. The analysis performed by this tool will verify that all preconditions are satisfied from the calling context. </w:t>
      </w:r>
      <w:r w:rsidR="007C18AB" w:rsidRPr="00974042">
        <w:t xml:space="preserve">When considering the behaviors of the </w:t>
      </w:r>
      <w:r w:rsidR="007C18AB" w:rsidRPr="00974042">
        <w:rPr>
          <w:b/>
          <w:i/>
        </w:rPr>
        <w:t>writeFile</w:t>
      </w:r>
      <w:r w:rsidR="007C18AB" w:rsidRPr="00974042">
        <w:t xml:space="preserve"> external procedure from within the </w:t>
      </w:r>
      <w:r w:rsidR="007C18AB" w:rsidRPr="00974042">
        <w:rPr>
          <w:b/>
          <w:i/>
        </w:rPr>
        <w:t>main</w:t>
      </w:r>
      <w:r w:rsidR="007C18AB" w:rsidRPr="00974042">
        <w:t xml:space="preserve"> local procedure, we assume that the component meets its contract and assume that it satisfies its stated postconditions. Therefore when </w:t>
      </w:r>
      <w:r w:rsidR="007C18AB" w:rsidRPr="00974042">
        <w:rPr>
          <w:b/>
          <w:i/>
        </w:rPr>
        <w:t>writeFile</w:t>
      </w:r>
      <w:r w:rsidR="007C18AB" w:rsidRPr="00974042">
        <w:t xml:space="preserve"> is completed we expect it will return a </w:t>
      </w:r>
      <w:r w:rsidR="007C18AB" w:rsidRPr="00974042">
        <w:rPr>
          <w:b/>
          <w:i/>
        </w:rPr>
        <w:t>File</w:t>
      </w:r>
      <w:r w:rsidR="007C18AB" w:rsidRPr="00974042">
        <w:t xml:space="preserve"> record with the writes field incremented, the data field written to the value provided to the procedure, and the remaining elements set to the same values as the input File record, per postcondition </w:t>
      </w:r>
      <w:r w:rsidR="007C18AB" w:rsidRPr="00974042">
        <w:rPr>
          <w:b/>
          <w:i/>
        </w:rPr>
        <w:t>post1</w:t>
      </w:r>
      <w:r w:rsidR="007C18AB" w:rsidRPr="00974042">
        <w:t>.</w:t>
      </w:r>
    </w:p>
    <w:p w14:paraId="3709D6E8" w14:textId="77777777" w:rsidR="00151EF5" w:rsidRPr="00974042" w:rsidRDefault="00151EF5" w:rsidP="00974042">
      <w:pPr>
        <w:pStyle w:val="Heading4"/>
      </w:pPr>
      <w:r w:rsidRPr="00974042">
        <w:t>Uses and Defines Specifications</w:t>
      </w:r>
    </w:p>
    <w:p w14:paraId="0F864319" w14:textId="014E58AF" w:rsidR="00C10008" w:rsidRPr="002771CC" w:rsidRDefault="00151EF5" w:rsidP="00974042">
      <w:r w:rsidRPr="00974042">
        <w:t>E</w:t>
      </w:r>
      <w:r w:rsidR="00131195" w:rsidRPr="00974042">
        <w:t xml:space="preserve">xternal </w:t>
      </w:r>
      <w:r w:rsidR="00ED58E1" w:rsidRPr="00974042">
        <w:t>procedures</w:t>
      </w:r>
      <w:r w:rsidR="00131195" w:rsidRPr="00974042">
        <w:t xml:space="preserve"> may interact with global var</w:t>
      </w:r>
      <w:r w:rsidR="003A5F7B">
        <w:t xml:space="preserve">iables and the </w:t>
      </w:r>
      <w:r w:rsidR="003A5F7B" w:rsidRPr="003A5F7B">
        <w:rPr>
          <w:b/>
          <w:i/>
        </w:rPr>
        <w:t>uses</w:t>
      </w:r>
      <w:r w:rsidR="003A5F7B">
        <w:t xml:space="preserve"> and </w:t>
      </w:r>
      <w:r w:rsidR="003A5F7B" w:rsidRPr="003A5F7B">
        <w:rPr>
          <w:b/>
          <w:i/>
        </w:rPr>
        <w:t>defines</w:t>
      </w:r>
      <w:r w:rsidR="003A5F7B">
        <w:t xml:space="preserve"> mechanisms exist to </w:t>
      </w:r>
      <w:r w:rsidRPr="00974042">
        <w:t>specify th</w:t>
      </w:r>
      <w:r w:rsidR="003A5F7B">
        <w:t>is</w:t>
      </w:r>
      <w:r w:rsidRPr="00974042">
        <w:t xml:space="preserve"> interaction. Limp provides</w:t>
      </w:r>
      <w:r w:rsidR="00282811" w:rsidRPr="00974042">
        <w:t xml:space="preserve"> </w:t>
      </w:r>
      <w:r w:rsidRPr="00974042">
        <w:t xml:space="preserve">specification constructs to precisely specify how a </w:t>
      </w:r>
      <w:r w:rsidR="0026478F" w:rsidRPr="00974042">
        <w:t>global is read or written</w:t>
      </w:r>
      <w:r w:rsidR="002771CC">
        <w:t xml:space="preserve"> from a local or external procedure</w:t>
      </w:r>
      <w:r w:rsidR="0026478F" w:rsidRPr="00974042">
        <w:t xml:space="preserve">. </w:t>
      </w:r>
      <w:r w:rsidR="00282811" w:rsidRPr="00974042">
        <w:t xml:space="preserve">The </w:t>
      </w:r>
      <w:r w:rsidR="00282811" w:rsidRPr="00974042">
        <w:rPr>
          <w:b/>
          <w:i/>
        </w:rPr>
        <w:t xml:space="preserve">uses </w:t>
      </w:r>
      <w:r w:rsidR="00282811" w:rsidRPr="00974042">
        <w:t xml:space="preserve">construct </w:t>
      </w:r>
      <w:r w:rsidR="001A1029" w:rsidRPr="00974042">
        <w:t xml:space="preserve">is </w:t>
      </w:r>
      <w:r w:rsidR="00282811" w:rsidRPr="00974042">
        <w:t>used to specify which portions of a global variable can be read</w:t>
      </w:r>
      <w:r w:rsidR="002771CC">
        <w:t xml:space="preserve"> by a procedure and s</w:t>
      </w:r>
      <w:r w:rsidR="00ED58E1" w:rsidRPr="00974042">
        <w:t xml:space="preserve">imilarly </w:t>
      </w:r>
      <w:proofErr w:type="gramStart"/>
      <w:r w:rsidR="00ED58E1" w:rsidRPr="00974042">
        <w:t>t</w:t>
      </w:r>
      <w:r w:rsidR="001A1029" w:rsidRPr="00974042">
        <w:t xml:space="preserve">he </w:t>
      </w:r>
      <w:r w:rsidR="001A1029" w:rsidRPr="00974042">
        <w:rPr>
          <w:b/>
          <w:i/>
        </w:rPr>
        <w:t>defines</w:t>
      </w:r>
      <w:proofErr w:type="gramEnd"/>
      <w:r w:rsidR="001A1029" w:rsidRPr="00974042">
        <w:rPr>
          <w:b/>
          <w:i/>
        </w:rPr>
        <w:t xml:space="preserve"> </w:t>
      </w:r>
      <w:r w:rsidR="001A1029" w:rsidRPr="00974042">
        <w:t xml:space="preserve">construct is used to specify which portions of a global variable </w:t>
      </w:r>
      <w:r w:rsidR="002771CC">
        <w:t xml:space="preserve">a procedure </w:t>
      </w:r>
      <w:r w:rsidR="00ED58E1" w:rsidRPr="00974042">
        <w:t xml:space="preserve">can </w:t>
      </w:r>
      <w:r w:rsidR="002771CC">
        <w:t xml:space="preserve">write to. </w:t>
      </w:r>
      <w:r w:rsidR="00ED58E1" w:rsidRPr="00974042">
        <w:t xml:space="preserve">If a global variable is of a composite type (record </w:t>
      </w:r>
      <w:r w:rsidR="00ED58E1" w:rsidRPr="00974042">
        <w:lastRenderedPageBreak/>
        <w:t xml:space="preserve">or array) the user can </w:t>
      </w:r>
      <w:r w:rsidR="003A5F7B">
        <w:t xml:space="preserve">precisely </w:t>
      </w:r>
      <w:r w:rsidR="00ED58E1" w:rsidRPr="00974042">
        <w:t xml:space="preserve">specify </w:t>
      </w:r>
      <w:r w:rsidR="003A5F7B">
        <w:t xml:space="preserve">each element that is </w:t>
      </w:r>
      <w:r w:rsidR="00ED58E1" w:rsidRPr="00974042">
        <w:t xml:space="preserve">used or defined. This allows for precise specification of how globals are read and written by the program. </w:t>
      </w:r>
      <w:r w:rsidR="00D04610" w:rsidRPr="00974042">
        <w:fldChar w:fldCharType="begin"/>
      </w:r>
      <w:r w:rsidR="00D04610" w:rsidRPr="00974042">
        <w:instrText xml:space="preserve"> REF _Ref422295577 \h </w:instrText>
      </w:r>
      <w:r w:rsidR="00F570BB" w:rsidRPr="00974042">
        <w:instrText xml:space="preserve"> \* MERGEFORMAT </w:instrText>
      </w:r>
      <w:r w:rsidR="00D04610" w:rsidRPr="00974042">
        <w:fldChar w:fldCharType="separate"/>
      </w:r>
      <w:r w:rsidR="00AC3EE5" w:rsidRPr="009518F9">
        <w:t xml:space="preserve">Example </w:t>
      </w:r>
      <w:r w:rsidR="00AC3EE5">
        <w:rPr>
          <w:noProof/>
        </w:rPr>
        <w:t>4</w:t>
      </w:r>
      <w:r w:rsidR="00D04610" w:rsidRPr="00974042">
        <w:fldChar w:fldCharType="end"/>
      </w:r>
      <w:r w:rsidR="00D04610" w:rsidRPr="00974042">
        <w:t xml:space="preserve"> shows an alternate version of the program from </w:t>
      </w:r>
      <w:r w:rsidR="00D04610" w:rsidRPr="00974042">
        <w:fldChar w:fldCharType="begin"/>
      </w:r>
      <w:r w:rsidR="00D04610" w:rsidRPr="00974042">
        <w:instrText xml:space="preserve"> REF _Ref419977311 \h </w:instrText>
      </w:r>
      <w:r w:rsidR="00F570BB" w:rsidRPr="00974042">
        <w:instrText xml:space="preserve"> \* MERGEFORMAT </w:instrText>
      </w:r>
      <w:r w:rsidR="00D04610" w:rsidRPr="00974042">
        <w:fldChar w:fldCharType="separate"/>
      </w:r>
      <w:r w:rsidR="00AC3EE5" w:rsidRPr="009518F9">
        <w:t xml:space="preserve">Example </w:t>
      </w:r>
      <w:r w:rsidR="00AC3EE5">
        <w:rPr>
          <w:noProof/>
        </w:rPr>
        <w:t>2</w:t>
      </w:r>
      <w:r w:rsidR="00D04610" w:rsidRPr="00974042">
        <w:fldChar w:fldCharType="end"/>
      </w:r>
      <w:r w:rsidR="00D04610" w:rsidRPr="00974042">
        <w:t xml:space="preserve">, with modifications made to the external procedure writeFile, which now utilizes the </w:t>
      </w:r>
      <w:r w:rsidR="00D04610" w:rsidRPr="00974042">
        <w:rPr>
          <w:b/>
          <w:i/>
        </w:rPr>
        <w:t>uses</w:t>
      </w:r>
      <w:r w:rsidR="00D04610" w:rsidRPr="00974042">
        <w:t xml:space="preserve"> and </w:t>
      </w:r>
      <w:r w:rsidR="00D04610" w:rsidRPr="00974042">
        <w:rPr>
          <w:b/>
          <w:i/>
        </w:rPr>
        <w:t>defines</w:t>
      </w:r>
      <w:r w:rsidR="00D04610" w:rsidRPr="00974042">
        <w:t xml:space="preserve"> construct</w:t>
      </w:r>
      <w:r w:rsidR="00A14DB4">
        <w:t xml:space="preserve">. The syntax of the specification is </w:t>
      </w:r>
      <w:r w:rsidR="002771CC">
        <w:t>shown on lines 16-18</w:t>
      </w:r>
      <w:r w:rsidR="00D04610" w:rsidRPr="00974042">
        <w:t>.</w:t>
      </w:r>
    </w:p>
    <w:tbl>
      <w:tblPr>
        <w:tblStyle w:val="TableGrid"/>
        <w:tblW w:w="0" w:type="auto"/>
        <w:tblInd w:w="378" w:type="dxa"/>
        <w:tblLook w:val="04A0" w:firstRow="1" w:lastRow="0" w:firstColumn="1" w:lastColumn="0" w:noHBand="0" w:noVBand="1"/>
      </w:tblPr>
      <w:tblGrid>
        <w:gridCol w:w="697"/>
        <w:gridCol w:w="8275"/>
      </w:tblGrid>
      <w:tr w:rsidR="00D04610" w:rsidRPr="00F570BB" w14:paraId="5843259D" w14:textId="77777777" w:rsidTr="00C134AF">
        <w:tc>
          <w:tcPr>
            <w:tcW w:w="697" w:type="dxa"/>
          </w:tcPr>
          <w:p w14:paraId="2CC8CE21"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w:t>
            </w:r>
          </w:p>
          <w:p w14:paraId="2E989CBC"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w:t>
            </w:r>
          </w:p>
          <w:p w14:paraId="2FC19C7C"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w:t>
            </w:r>
          </w:p>
          <w:p w14:paraId="319CFFC3"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4</w:t>
            </w:r>
          </w:p>
          <w:p w14:paraId="6F0CB6F3"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5</w:t>
            </w:r>
          </w:p>
          <w:p w14:paraId="55D383AF"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6</w:t>
            </w:r>
          </w:p>
          <w:p w14:paraId="2E6FB0B5"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7</w:t>
            </w:r>
          </w:p>
          <w:p w14:paraId="0DDAEB52"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8</w:t>
            </w:r>
          </w:p>
          <w:p w14:paraId="22825AEB"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9</w:t>
            </w:r>
          </w:p>
          <w:p w14:paraId="7DE6B0B3"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0</w:t>
            </w:r>
          </w:p>
          <w:p w14:paraId="1615C03C"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1</w:t>
            </w:r>
          </w:p>
          <w:p w14:paraId="5B7C855A"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2</w:t>
            </w:r>
          </w:p>
          <w:p w14:paraId="5314B971"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3</w:t>
            </w:r>
          </w:p>
          <w:p w14:paraId="5D1B0588"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4</w:t>
            </w:r>
          </w:p>
          <w:p w14:paraId="70B0184E"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5</w:t>
            </w:r>
          </w:p>
          <w:p w14:paraId="2EA169BD"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6</w:t>
            </w:r>
          </w:p>
          <w:p w14:paraId="016245D1"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7</w:t>
            </w:r>
          </w:p>
          <w:p w14:paraId="321D0159"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8</w:t>
            </w:r>
          </w:p>
          <w:p w14:paraId="1DC9836F"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19</w:t>
            </w:r>
          </w:p>
          <w:p w14:paraId="56C3FEF8"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0</w:t>
            </w:r>
          </w:p>
          <w:p w14:paraId="381956C9"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1</w:t>
            </w:r>
          </w:p>
          <w:p w14:paraId="3F23215B"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2</w:t>
            </w:r>
          </w:p>
          <w:p w14:paraId="41C36CB6"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3</w:t>
            </w:r>
          </w:p>
          <w:p w14:paraId="012E54FE"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4</w:t>
            </w:r>
          </w:p>
          <w:p w14:paraId="697F43B3"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5</w:t>
            </w:r>
          </w:p>
          <w:p w14:paraId="52552968"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6</w:t>
            </w:r>
          </w:p>
          <w:p w14:paraId="282257FE"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7</w:t>
            </w:r>
          </w:p>
          <w:p w14:paraId="4896839D"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8</w:t>
            </w:r>
          </w:p>
          <w:p w14:paraId="5143FDCB"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29</w:t>
            </w:r>
          </w:p>
          <w:p w14:paraId="386C33D5"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0</w:t>
            </w:r>
          </w:p>
          <w:p w14:paraId="2A0D391D"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1</w:t>
            </w:r>
          </w:p>
          <w:p w14:paraId="5854D2FE"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2</w:t>
            </w:r>
          </w:p>
          <w:p w14:paraId="492F42B9"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3</w:t>
            </w:r>
          </w:p>
          <w:p w14:paraId="351F94FD" w14:textId="77777777" w:rsidR="00D04610" w:rsidRPr="004212C2" w:rsidRDefault="00D04610" w:rsidP="00974042">
            <w:pPr>
              <w:rPr>
                <w:rFonts w:ascii="Consolas" w:hAnsi="Consolas" w:cs="Consolas"/>
                <w:sz w:val="18"/>
                <w:szCs w:val="18"/>
              </w:rPr>
            </w:pPr>
            <w:r w:rsidRPr="004212C2">
              <w:rPr>
                <w:rFonts w:ascii="Consolas" w:hAnsi="Consolas" w:cs="Consolas"/>
                <w:sz w:val="18"/>
                <w:szCs w:val="18"/>
              </w:rPr>
              <w:t>34</w:t>
            </w:r>
          </w:p>
          <w:p w14:paraId="36EF76C2" w14:textId="404D645A" w:rsidR="00D04610" w:rsidRPr="004212C2" w:rsidRDefault="00D04610" w:rsidP="00974042">
            <w:pPr>
              <w:rPr>
                <w:rFonts w:ascii="Consolas" w:hAnsi="Consolas" w:cs="Consolas"/>
                <w:sz w:val="18"/>
                <w:szCs w:val="18"/>
              </w:rPr>
            </w:pPr>
            <w:r w:rsidRPr="004212C2">
              <w:rPr>
                <w:rFonts w:ascii="Consolas" w:hAnsi="Consolas" w:cs="Consolas"/>
                <w:sz w:val="18"/>
                <w:szCs w:val="18"/>
              </w:rPr>
              <w:t>35</w:t>
            </w:r>
          </w:p>
        </w:tc>
        <w:tc>
          <w:tcPr>
            <w:tcW w:w="8275" w:type="dxa"/>
          </w:tcPr>
          <w:p w14:paraId="6303A8B6"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type</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 = {</w:t>
            </w:r>
          </w:p>
          <w:p w14:paraId="1E6C2D4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open : </w:t>
            </w:r>
            <w:r w:rsidRPr="004212C2">
              <w:rPr>
                <w:rFonts w:ascii="Consolas" w:hAnsi="Consolas" w:cs="Consolas"/>
                <w:b/>
                <w:bCs/>
                <w:color w:val="7F0055"/>
                <w:sz w:val="18"/>
                <w:szCs w:val="18"/>
              </w:rPr>
              <w:t>bool</w:t>
            </w:r>
            <w:r w:rsidRPr="004212C2">
              <w:rPr>
                <w:rFonts w:ascii="Consolas" w:hAnsi="Consolas" w:cs="Consolas"/>
                <w:color w:val="000000"/>
                <w:sz w:val="18"/>
                <w:szCs w:val="18"/>
              </w:rPr>
              <w:t>,</w:t>
            </w:r>
          </w:p>
          <w:p w14:paraId="3711CA7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writes : </w:t>
            </w:r>
            <w:r w:rsidRPr="004212C2">
              <w:rPr>
                <w:rFonts w:ascii="Consolas" w:hAnsi="Consolas" w:cs="Consolas"/>
                <w:b/>
                <w:bCs/>
                <w:color w:val="7F0055"/>
                <w:sz w:val="18"/>
                <w:szCs w:val="18"/>
              </w:rPr>
              <w:t>int</w:t>
            </w:r>
            <w:r w:rsidRPr="004212C2">
              <w:rPr>
                <w:rFonts w:ascii="Consolas" w:hAnsi="Consolas" w:cs="Consolas"/>
                <w:color w:val="000000"/>
                <w:sz w:val="18"/>
                <w:szCs w:val="18"/>
              </w:rPr>
              <w:t>,</w:t>
            </w:r>
          </w:p>
          <w:p w14:paraId="40922B7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data : </w:t>
            </w:r>
            <w:r w:rsidRPr="004212C2">
              <w:rPr>
                <w:rFonts w:ascii="Consolas" w:hAnsi="Consolas" w:cs="Consolas"/>
                <w:b/>
                <w:bCs/>
                <w:color w:val="7F0055"/>
                <w:sz w:val="18"/>
                <w:szCs w:val="18"/>
              </w:rPr>
              <w:t>int</w:t>
            </w:r>
          </w:p>
          <w:p w14:paraId="429AA9C8"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42703BEB" w14:textId="77777777" w:rsidR="004212C2" w:rsidRPr="004212C2" w:rsidRDefault="004212C2" w:rsidP="004212C2">
            <w:pPr>
              <w:autoSpaceDE w:val="0"/>
              <w:autoSpaceDN w:val="0"/>
              <w:adjustRightInd w:val="0"/>
              <w:rPr>
                <w:rFonts w:ascii="Consolas" w:hAnsi="Consolas" w:cs="Consolas"/>
                <w:sz w:val="18"/>
                <w:szCs w:val="18"/>
              </w:rPr>
            </w:pPr>
          </w:p>
          <w:p w14:paraId="66B76D2D"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global</w:t>
            </w:r>
            <w:r w:rsidRPr="004212C2">
              <w:rPr>
                <w:rFonts w:ascii="Consolas" w:hAnsi="Consolas" w:cs="Consolas"/>
                <w:color w:val="000000"/>
                <w:sz w:val="18"/>
                <w:szCs w:val="18"/>
              </w:rPr>
              <w:t xml:space="preserve"> file : </w:t>
            </w:r>
            <w:r w:rsidRPr="004212C2">
              <w:rPr>
                <w:rFonts w:ascii="Consolas" w:hAnsi="Consolas" w:cs="Consolas"/>
                <w:b/>
                <w:bCs/>
                <w:color w:val="7F0055"/>
                <w:sz w:val="18"/>
                <w:szCs w:val="18"/>
              </w:rPr>
              <w:t>record</w:t>
            </w:r>
            <w:r w:rsidRPr="004212C2">
              <w:rPr>
                <w:rFonts w:ascii="Consolas" w:hAnsi="Consolas" w:cs="Consolas"/>
                <w:color w:val="000000"/>
                <w:sz w:val="18"/>
                <w:szCs w:val="18"/>
              </w:rPr>
              <w:t xml:space="preserve"> File</w:t>
            </w:r>
          </w:p>
          <w:p w14:paraId="25E44A24" w14:textId="77777777" w:rsidR="004212C2" w:rsidRPr="004212C2" w:rsidRDefault="004212C2" w:rsidP="004212C2">
            <w:pPr>
              <w:autoSpaceDE w:val="0"/>
              <w:autoSpaceDN w:val="0"/>
              <w:adjustRightInd w:val="0"/>
              <w:rPr>
                <w:rFonts w:ascii="Consolas" w:hAnsi="Consolas" w:cs="Consolas"/>
                <w:sz w:val="18"/>
                <w:szCs w:val="18"/>
              </w:rPr>
            </w:pPr>
          </w:p>
          <w:p w14:paraId="41FD050B"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constant</w:t>
            </w:r>
            <w:r w:rsidRPr="004212C2">
              <w:rPr>
                <w:rFonts w:ascii="Consolas" w:hAnsi="Consolas" w:cs="Consolas"/>
                <w:color w:val="000000"/>
                <w:sz w:val="18"/>
                <w:szCs w:val="18"/>
              </w:rPr>
              <w:t xml:space="preserve"> MAX_WRITES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 </w:t>
            </w:r>
            <w:r w:rsidRPr="004212C2">
              <w:rPr>
                <w:rFonts w:ascii="Consolas" w:hAnsi="Consolas" w:cs="Consolas"/>
                <w:color w:val="7D7D7D"/>
                <w:sz w:val="18"/>
                <w:szCs w:val="18"/>
              </w:rPr>
              <w:t>10</w:t>
            </w:r>
          </w:p>
          <w:p w14:paraId="22B75927" w14:textId="77777777" w:rsidR="004212C2" w:rsidRPr="004212C2" w:rsidRDefault="004212C2" w:rsidP="004212C2">
            <w:pPr>
              <w:autoSpaceDE w:val="0"/>
              <w:autoSpaceDN w:val="0"/>
              <w:adjustRightInd w:val="0"/>
              <w:rPr>
                <w:rFonts w:ascii="Consolas" w:hAnsi="Consolas" w:cs="Consolas"/>
                <w:sz w:val="18"/>
                <w:szCs w:val="18"/>
              </w:rPr>
            </w:pPr>
          </w:p>
          <w:p w14:paraId="3CA2ECC3" w14:textId="62A545C6"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external</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procedure</w:t>
            </w:r>
            <w:r w:rsidRPr="004212C2">
              <w:rPr>
                <w:rFonts w:ascii="Consolas" w:hAnsi="Consolas" w:cs="Consolas"/>
                <w:color w:val="000000"/>
                <w:sz w:val="18"/>
                <w:szCs w:val="18"/>
              </w:rPr>
              <w:t xml:space="preserve"> alternate_writeFile(data : </w:t>
            </w:r>
            <w:r w:rsidRPr="004212C2">
              <w:rPr>
                <w:rFonts w:ascii="Consolas" w:hAnsi="Consolas" w:cs="Consolas"/>
                <w:b/>
                <w:bCs/>
                <w:color w:val="7F0055"/>
                <w:sz w:val="18"/>
                <w:szCs w:val="18"/>
              </w:rPr>
              <w:t>int</w:t>
            </w:r>
            <w:r w:rsidRPr="004212C2">
              <w:rPr>
                <w:rFonts w:ascii="Consolas" w:hAnsi="Consolas" w:cs="Consolas"/>
                <w:color w:val="000000"/>
                <w:sz w:val="18"/>
                <w:szCs w:val="18"/>
              </w:rPr>
              <w:t>)</w:t>
            </w:r>
            <w:r w:rsidR="00456681">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w:t>
            </w:r>
          </w:p>
          <w:p w14:paraId="5161C64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attributes</w:t>
            </w:r>
            <w:r w:rsidRPr="004212C2">
              <w:rPr>
                <w:rFonts w:ascii="Consolas" w:hAnsi="Consolas" w:cs="Consolas"/>
                <w:color w:val="000000"/>
                <w:sz w:val="18"/>
                <w:szCs w:val="18"/>
              </w:rPr>
              <w:t xml:space="preserve"> {</w:t>
            </w:r>
          </w:p>
          <w:p w14:paraId="2F00C95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recondition</w:t>
            </w:r>
            <w:r w:rsidRPr="004212C2">
              <w:rPr>
                <w:rFonts w:ascii="Consolas" w:hAnsi="Consolas" w:cs="Consolas"/>
                <w:color w:val="000000"/>
                <w:sz w:val="18"/>
                <w:szCs w:val="18"/>
              </w:rPr>
              <w:t xml:space="preserve"> pre1 = file.open;</w:t>
            </w:r>
          </w:p>
          <w:p w14:paraId="4C39F5BC"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1 = file.writes == (</w:t>
            </w:r>
            <w:r w:rsidRPr="004212C2">
              <w:rPr>
                <w:rFonts w:ascii="Consolas" w:hAnsi="Consolas" w:cs="Consolas"/>
                <w:b/>
                <w:bCs/>
                <w:color w:val="7F0055"/>
                <w:sz w:val="18"/>
                <w:szCs w:val="18"/>
              </w:rPr>
              <w:t>init</w:t>
            </w:r>
            <w:r w:rsidRPr="004212C2">
              <w:rPr>
                <w:rFonts w:ascii="Consolas" w:hAnsi="Consolas" w:cs="Consolas"/>
                <w:color w:val="000000"/>
                <w:sz w:val="18"/>
                <w:szCs w:val="18"/>
              </w:rPr>
              <w:t xml:space="preserve"> file.writes) + </w:t>
            </w:r>
            <w:r w:rsidRPr="004212C2">
              <w:rPr>
                <w:rFonts w:ascii="Consolas" w:hAnsi="Consolas" w:cs="Consolas"/>
                <w:color w:val="7D7D7D"/>
                <w:sz w:val="18"/>
                <w:szCs w:val="18"/>
              </w:rPr>
              <w:t>1</w:t>
            </w:r>
            <w:r w:rsidRPr="004212C2">
              <w:rPr>
                <w:rFonts w:ascii="Consolas" w:hAnsi="Consolas" w:cs="Consolas"/>
                <w:color w:val="000000"/>
                <w:sz w:val="18"/>
                <w:szCs w:val="18"/>
              </w:rPr>
              <w:t>;</w:t>
            </w:r>
          </w:p>
          <w:p w14:paraId="66951E4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2 = file.data == data;</w:t>
            </w:r>
          </w:p>
          <w:p w14:paraId="01B7D36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uses</w:t>
            </w:r>
            <w:r w:rsidRPr="004212C2">
              <w:rPr>
                <w:rFonts w:ascii="Consolas" w:hAnsi="Consolas" w:cs="Consolas"/>
                <w:color w:val="000000"/>
                <w:sz w:val="18"/>
                <w:szCs w:val="18"/>
              </w:rPr>
              <w:t xml:space="preserve"> file;</w:t>
            </w:r>
          </w:p>
          <w:p w14:paraId="0436CE9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defines</w:t>
            </w:r>
            <w:r w:rsidRPr="004212C2">
              <w:rPr>
                <w:rFonts w:ascii="Consolas" w:hAnsi="Consolas" w:cs="Consolas"/>
                <w:color w:val="000000"/>
                <w:sz w:val="18"/>
                <w:szCs w:val="18"/>
              </w:rPr>
              <w:t xml:space="preserve"> file.writes;</w:t>
            </w:r>
          </w:p>
          <w:p w14:paraId="459F85F1"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defines</w:t>
            </w:r>
            <w:r w:rsidRPr="004212C2">
              <w:rPr>
                <w:rFonts w:ascii="Consolas" w:hAnsi="Consolas" w:cs="Consolas"/>
                <w:color w:val="000000"/>
                <w:sz w:val="18"/>
                <w:szCs w:val="18"/>
              </w:rPr>
              <w:t xml:space="preserve"> file.data;</w:t>
            </w:r>
          </w:p>
          <w:p w14:paraId="13E2434A"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6A3C22C8" w14:textId="77777777" w:rsidR="004212C2" w:rsidRPr="004212C2" w:rsidRDefault="004212C2" w:rsidP="004212C2">
            <w:pPr>
              <w:autoSpaceDE w:val="0"/>
              <w:autoSpaceDN w:val="0"/>
              <w:adjustRightInd w:val="0"/>
              <w:rPr>
                <w:rFonts w:ascii="Consolas" w:hAnsi="Consolas" w:cs="Consolas"/>
                <w:sz w:val="18"/>
                <w:szCs w:val="18"/>
              </w:rPr>
            </w:pPr>
          </w:p>
          <w:p w14:paraId="200F35A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procedure</w:t>
            </w:r>
            <w:r w:rsidRPr="004212C2">
              <w:rPr>
                <w:rFonts w:ascii="Consolas" w:hAnsi="Consolas" w:cs="Consolas"/>
                <w:color w:val="000000"/>
                <w:sz w:val="18"/>
                <w:szCs w:val="18"/>
              </w:rPr>
              <w:t xml:space="preserve"> main(data : </w:t>
            </w:r>
            <w:r w:rsidRPr="004212C2">
              <w:rPr>
                <w:rFonts w:ascii="Consolas" w:hAnsi="Consolas" w:cs="Consolas"/>
                <w:b/>
                <w:bCs/>
                <w:color w:val="7F0055"/>
                <w:sz w:val="18"/>
                <w:szCs w:val="18"/>
              </w:rPr>
              <w:t>int</w:t>
            </w:r>
            <w:r w:rsidRPr="004212C2">
              <w:rPr>
                <w:rFonts w:ascii="Consolas" w:hAnsi="Consolas" w:cs="Consolas"/>
                <w:color w:val="000000"/>
                <w:sz w:val="18"/>
                <w:szCs w:val="18"/>
              </w:rPr>
              <w:t xml:space="preserve">) </w:t>
            </w:r>
            <w:r w:rsidRPr="004212C2">
              <w:rPr>
                <w:rFonts w:ascii="Consolas" w:hAnsi="Consolas" w:cs="Consolas"/>
                <w:b/>
                <w:bCs/>
                <w:color w:val="7F0055"/>
                <w:sz w:val="18"/>
                <w:szCs w:val="18"/>
              </w:rPr>
              <w:t>returns</w:t>
            </w:r>
            <w:r w:rsidRPr="004212C2">
              <w:rPr>
                <w:rFonts w:ascii="Consolas" w:hAnsi="Consolas" w:cs="Consolas"/>
                <w:color w:val="000000"/>
                <w:sz w:val="18"/>
                <w:szCs w:val="18"/>
              </w:rPr>
              <w:t xml:space="preserve"> (success : </w:t>
            </w:r>
            <w:r w:rsidRPr="004212C2">
              <w:rPr>
                <w:rFonts w:ascii="Consolas" w:hAnsi="Consolas" w:cs="Consolas"/>
                <w:b/>
                <w:bCs/>
                <w:color w:val="7F0055"/>
                <w:sz w:val="18"/>
                <w:szCs w:val="18"/>
              </w:rPr>
              <w:t>bool</w:t>
            </w:r>
            <w:r w:rsidRPr="004212C2">
              <w:rPr>
                <w:rFonts w:ascii="Consolas" w:hAnsi="Consolas" w:cs="Consolas"/>
                <w:color w:val="000000"/>
                <w:sz w:val="18"/>
                <w:szCs w:val="18"/>
              </w:rPr>
              <w:t>)</w:t>
            </w:r>
          </w:p>
          <w:p w14:paraId="02898609"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attributes</w:t>
            </w:r>
            <w:r w:rsidRPr="004212C2">
              <w:rPr>
                <w:rFonts w:ascii="Consolas" w:hAnsi="Consolas" w:cs="Consolas"/>
                <w:color w:val="000000"/>
                <w:sz w:val="18"/>
                <w:szCs w:val="18"/>
              </w:rPr>
              <w:t xml:space="preserve"> {</w:t>
            </w:r>
          </w:p>
          <w:p w14:paraId="70E7B63F"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recondition</w:t>
            </w:r>
            <w:r w:rsidRPr="004212C2">
              <w:rPr>
                <w:rFonts w:ascii="Consolas" w:hAnsi="Consolas" w:cs="Consolas"/>
                <w:color w:val="000000"/>
                <w:sz w:val="18"/>
                <w:szCs w:val="18"/>
              </w:rPr>
              <w:t xml:space="preserve"> pre1 = file.open;</w:t>
            </w:r>
          </w:p>
          <w:p w14:paraId="04478AD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1 = success;</w:t>
            </w:r>
          </w:p>
          <w:p w14:paraId="47A5757A"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w:t>
            </w:r>
          </w:p>
          <w:p w14:paraId="3198A555"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b/>
                <w:bCs/>
                <w:color w:val="7F0055"/>
                <w:sz w:val="18"/>
                <w:szCs w:val="18"/>
              </w:rPr>
              <w:t>statements</w:t>
            </w:r>
            <w:r w:rsidRPr="004212C2">
              <w:rPr>
                <w:rFonts w:ascii="Consolas" w:hAnsi="Consolas" w:cs="Consolas"/>
                <w:color w:val="000000"/>
                <w:sz w:val="18"/>
                <w:szCs w:val="18"/>
              </w:rPr>
              <w:t xml:space="preserve"> {</w:t>
            </w:r>
          </w:p>
          <w:p w14:paraId="480B89D1"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if</w:t>
            </w:r>
            <w:r w:rsidRPr="004212C2">
              <w:rPr>
                <w:rFonts w:ascii="Consolas" w:hAnsi="Consolas" w:cs="Consolas"/>
                <w:color w:val="000000"/>
                <w:sz w:val="18"/>
                <w:szCs w:val="18"/>
              </w:rPr>
              <w:t xml:space="preserve">(file.open) </w:t>
            </w:r>
            <w:r w:rsidRPr="004212C2">
              <w:rPr>
                <w:rFonts w:ascii="Consolas" w:hAnsi="Consolas" w:cs="Consolas"/>
                <w:b/>
                <w:bCs/>
                <w:color w:val="7F0055"/>
                <w:sz w:val="18"/>
                <w:szCs w:val="18"/>
              </w:rPr>
              <w:t>then</w:t>
            </w:r>
            <w:r w:rsidRPr="004212C2">
              <w:rPr>
                <w:rFonts w:ascii="Consolas" w:hAnsi="Consolas" w:cs="Consolas"/>
                <w:color w:val="000000"/>
                <w:sz w:val="18"/>
                <w:szCs w:val="18"/>
              </w:rPr>
              <w:t xml:space="preserve"> {</w:t>
            </w:r>
          </w:p>
          <w:p w14:paraId="7DB2EBE4"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b/>
                <w:bCs/>
                <w:color w:val="7F0055"/>
                <w:sz w:val="18"/>
                <w:szCs w:val="18"/>
              </w:rPr>
              <w:t>while</w:t>
            </w:r>
            <w:r w:rsidRPr="004212C2">
              <w:rPr>
                <w:rFonts w:ascii="Consolas" w:hAnsi="Consolas" w:cs="Consolas"/>
                <w:color w:val="000000"/>
                <w:sz w:val="18"/>
                <w:szCs w:val="18"/>
              </w:rPr>
              <w:t>(file.writes &lt; MAX_WRITES) {</w:t>
            </w:r>
          </w:p>
          <w:p w14:paraId="54108948"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r>
            <w:r w:rsidRPr="004212C2">
              <w:rPr>
                <w:rFonts w:ascii="Consolas" w:hAnsi="Consolas" w:cs="Consolas"/>
                <w:color w:val="000000"/>
                <w:sz w:val="18"/>
                <w:szCs w:val="18"/>
              </w:rPr>
              <w:tab/>
              <w:t>alternate_writeFile(data);</w:t>
            </w:r>
            <w:r w:rsidRPr="004212C2">
              <w:rPr>
                <w:rFonts w:ascii="Consolas" w:hAnsi="Consolas" w:cs="Consolas"/>
                <w:color w:val="000000"/>
                <w:sz w:val="18"/>
                <w:szCs w:val="18"/>
              </w:rPr>
              <w:tab/>
            </w:r>
          </w:p>
          <w:p w14:paraId="196F67F3"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w:t>
            </w:r>
          </w:p>
          <w:p w14:paraId="61F3921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 xml:space="preserve">success = true; </w:t>
            </w:r>
          </w:p>
          <w:p w14:paraId="5839759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 xml:space="preserve">} </w:t>
            </w:r>
            <w:r w:rsidRPr="004212C2">
              <w:rPr>
                <w:rFonts w:ascii="Consolas" w:hAnsi="Consolas" w:cs="Consolas"/>
                <w:b/>
                <w:bCs/>
                <w:color w:val="7F0055"/>
                <w:sz w:val="18"/>
                <w:szCs w:val="18"/>
              </w:rPr>
              <w:t>else</w:t>
            </w:r>
            <w:r w:rsidRPr="004212C2">
              <w:rPr>
                <w:rFonts w:ascii="Consolas" w:hAnsi="Consolas" w:cs="Consolas"/>
                <w:color w:val="000000"/>
                <w:sz w:val="18"/>
                <w:szCs w:val="18"/>
              </w:rPr>
              <w:t xml:space="preserve"> {</w:t>
            </w:r>
          </w:p>
          <w:p w14:paraId="2F621DBE"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color w:val="000000"/>
                <w:sz w:val="18"/>
                <w:szCs w:val="18"/>
              </w:rPr>
              <w:tab/>
              <w:t>success = false;</w:t>
            </w:r>
          </w:p>
          <w:p w14:paraId="621BD8B7" w14:textId="77777777" w:rsidR="004212C2" w:rsidRPr="004212C2" w:rsidRDefault="004212C2" w:rsidP="004212C2">
            <w:pPr>
              <w:autoSpaceDE w:val="0"/>
              <w:autoSpaceDN w:val="0"/>
              <w:adjustRightInd w:val="0"/>
              <w:rPr>
                <w:rFonts w:ascii="Consolas" w:hAnsi="Consolas" w:cs="Consolas"/>
                <w:sz w:val="18"/>
                <w:szCs w:val="18"/>
              </w:rPr>
            </w:pPr>
            <w:r w:rsidRPr="004212C2">
              <w:rPr>
                <w:rFonts w:ascii="Consolas" w:hAnsi="Consolas" w:cs="Consolas"/>
                <w:color w:val="000000"/>
                <w:sz w:val="18"/>
                <w:szCs w:val="18"/>
              </w:rPr>
              <w:tab/>
              <w:t>}</w:t>
            </w:r>
          </w:p>
          <w:p w14:paraId="67E506CF" w14:textId="6155C463" w:rsidR="00D04610" w:rsidRPr="004212C2" w:rsidRDefault="004212C2" w:rsidP="004212C2">
            <w:pPr>
              <w:rPr>
                <w:rFonts w:ascii="Consolas" w:hAnsi="Consolas" w:cs="Consolas"/>
                <w:sz w:val="18"/>
                <w:szCs w:val="18"/>
              </w:rPr>
            </w:pPr>
            <w:r w:rsidRPr="004212C2">
              <w:rPr>
                <w:rFonts w:ascii="Consolas" w:hAnsi="Consolas" w:cs="Consolas"/>
                <w:color w:val="000000"/>
                <w:sz w:val="18"/>
                <w:szCs w:val="18"/>
              </w:rPr>
              <w:t>}</w:t>
            </w:r>
          </w:p>
        </w:tc>
      </w:tr>
    </w:tbl>
    <w:p w14:paraId="2306DFE3" w14:textId="09DE251C" w:rsidR="00D04610" w:rsidRPr="009518F9" w:rsidRDefault="00D04610" w:rsidP="009518F9">
      <w:pPr>
        <w:pStyle w:val="Caption"/>
      </w:pPr>
      <w:bookmarkStart w:id="26" w:name="_Ref422295577"/>
      <w:bookmarkStart w:id="27" w:name="_Ref422313620"/>
      <w:r w:rsidRPr="009518F9">
        <w:t xml:space="preserve">Example </w:t>
      </w:r>
      <w:r w:rsidR="002D1DAD">
        <w:fldChar w:fldCharType="begin"/>
      </w:r>
      <w:r w:rsidR="002D1DAD">
        <w:instrText xml:space="preserve"> SEQ Example \* ARABIC </w:instrText>
      </w:r>
      <w:r w:rsidR="002D1DAD">
        <w:fldChar w:fldCharType="separate"/>
      </w:r>
      <w:r w:rsidR="00AC3EE5">
        <w:rPr>
          <w:noProof/>
        </w:rPr>
        <w:t>4</w:t>
      </w:r>
      <w:r w:rsidR="002D1DAD">
        <w:rPr>
          <w:noProof/>
        </w:rPr>
        <w:fldChar w:fldCharType="end"/>
      </w:r>
      <w:bookmarkEnd w:id="26"/>
      <w:r w:rsidRPr="009518F9">
        <w:t xml:space="preserve"> - An alternate version of </w:t>
      </w:r>
      <w:r w:rsidRPr="009518F9">
        <w:fldChar w:fldCharType="begin"/>
      </w:r>
      <w:r w:rsidRPr="009518F9">
        <w:instrText xml:space="preserve"> REF _Ref419977311 \h </w:instrText>
      </w:r>
      <w:r w:rsidR="00F570BB" w:rsidRPr="009518F9">
        <w:instrText xml:space="preserve"> \* MERGEFORMAT </w:instrText>
      </w:r>
      <w:r w:rsidRPr="009518F9">
        <w:fldChar w:fldCharType="separate"/>
      </w:r>
      <w:r w:rsidR="00AC3EE5" w:rsidRPr="009518F9">
        <w:t xml:space="preserve">Example </w:t>
      </w:r>
      <w:r w:rsidR="00AC3EE5">
        <w:t>2</w:t>
      </w:r>
      <w:r w:rsidRPr="009518F9">
        <w:fldChar w:fldCharType="end"/>
      </w:r>
      <w:bookmarkEnd w:id="27"/>
    </w:p>
    <w:p w14:paraId="59C7D7DD" w14:textId="116C20BD" w:rsidR="00131195" w:rsidRPr="00974042" w:rsidRDefault="00D04610" w:rsidP="00974042">
      <w:r w:rsidRPr="00974042">
        <w:t xml:space="preserve">In </w:t>
      </w:r>
      <w:r w:rsidRPr="00974042">
        <w:fldChar w:fldCharType="begin"/>
      </w:r>
      <w:r w:rsidRPr="00974042">
        <w:instrText xml:space="preserve"> REF _Ref422295577 \h </w:instrText>
      </w:r>
      <w:r w:rsidR="00F570BB" w:rsidRPr="00974042">
        <w:instrText xml:space="preserve"> \* MERGEFORMAT </w:instrText>
      </w:r>
      <w:r w:rsidRPr="00974042">
        <w:fldChar w:fldCharType="separate"/>
      </w:r>
      <w:r w:rsidR="00AC3EE5" w:rsidRPr="009518F9">
        <w:t xml:space="preserve">Example </w:t>
      </w:r>
      <w:r w:rsidR="00AC3EE5">
        <w:rPr>
          <w:noProof/>
        </w:rPr>
        <w:t>4</w:t>
      </w:r>
      <w:r w:rsidRPr="00974042">
        <w:fldChar w:fldCharType="end"/>
      </w:r>
      <w:r w:rsidRPr="00974042">
        <w:t xml:space="preserve"> the external procedure </w:t>
      </w:r>
      <w:r w:rsidRPr="00974042">
        <w:rPr>
          <w:b/>
          <w:i/>
        </w:rPr>
        <w:t>alternate_writeFile</w:t>
      </w:r>
      <w:r w:rsidRPr="00974042">
        <w:t xml:space="preserve"> </w:t>
      </w:r>
      <w:r w:rsidR="00C10008" w:rsidRPr="00974042">
        <w:t>directly writes the global variable</w:t>
      </w:r>
      <w:r w:rsidR="00C10008" w:rsidRPr="00974042">
        <w:rPr>
          <w:b/>
          <w:i/>
        </w:rPr>
        <w:t xml:space="preserve"> file</w:t>
      </w:r>
      <w:r w:rsidR="00C10008" w:rsidRPr="00974042">
        <w:t xml:space="preserve"> rather than it being</w:t>
      </w:r>
      <w:r w:rsidRPr="00974042">
        <w:t xml:space="preserve"> provided as</w:t>
      </w:r>
      <w:r w:rsidR="00C10008" w:rsidRPr="00974042">
        <w:t xml:space="preserve"> an input argument. In addition to minor changes to the pre</w:t>
      </w:r>
      <w:r w:rsidRPr="00974042">
        <w:t>conditions</w:t>
      </w:r>
      <w:r w:rsidR="00C10008" w:rsidRPr="00974042">
        <w:t xml:space="preserve"> and </w:t>
      </w:r>
      <w:r w:rsidRPr="00974042">
        <w:t>post</w:t>
      </w:r>
      <w:r w:rsidR="00C10008" w:rsidRPr="00974042">
        <w:t>conditions to reflect this</w:t>
      </w:r>
      <w:r w:rsidR="003C3FF2" w:rsidRPr="00974042">
        <w:t xml:space="preserve"> change, there are also </w:t>
      </w:r>
      <w:r w:rsidR="003C3FF2" w:rsidRPr="00974042">
        <w:rPr>
          <w:b/>
          <w:i/>
        </w:rPr>
        <w:t xml:space="preserve">uses </w:t>
      </w:r>
      <w:r w:rsidR="003C3FF2" w:rsidRPr="00974042">
        <w:t xml:space="preserve">and </w:t>
      </w:r>
      <w:r w:rsidR="003C3FF2" w:rsidRPr="00974042">
        <w:rPr>
          <w:b/>
          <w:i/>
        </w:rPr>
        <w:t>defines</w:t>
      </w:r>
      <w:r w:rsidR="003C3FF2" w:rsidRPr="00974042">
        <w:t xml:space="preserve"> specifications. This specification shows that the </w:t>
      </w:r>
      <w:r w:rsidR="003C3FF2" w:rsidRPr="00974042">
        <w:rPr>
          <w:b/>
          <w:i/>
        </w:rPr>
        <w:t xml:space="preserve">alternate_writeFile </w:t>
      </w:r>
      <w:r w:rsidR="003C3FF2" w:rsidRPr="00974042">
        <w:t xml:space="preserve">reads the global variable file (the entire variable) and writes to </w:t>
      </w:r>
      <w:r w:rsidRPr="00974042">
        <w:t xml:space="preserve">its </w:t>
      </w:r>
      <w:r w:rsidR="003C3FF2" w:rsidRPr="00974042">
        <w:rPr>
          <w:b/>
          <w:i/>
        </w:rPr>
        <w:t>writes</w:t>
      </w:r>
      <w:r w:rsidR="003C3FF2" w:rsidRPr="00974042">
        <w:t xml:space="preserve"> and </w:t>
      </w:r>
      <w:r w:rsidR="003C3FF2" w:rsidRPr="00974042">
        <w:rPr>
          <w:b/>
          <w:i/>
        </w:rPr>
        <w:t>data</w:t>
      </w:r>
      <w:r w:rsidR="003C3FF2" w:rsidRPr="00974042">
        <w:t xml:space="preserve"> fields.</w:t>
      </w:r>
      <w:r w:rsidR="00812450" w:rsidRPr="00974042">
        <w:t xml:space="preserve"> This information is used in the formal analysis approach to preserve the frame condition</w:t>
      </w:r>
      <w:r w:rsidR="00D750AC" w:rsidRPr="00974042">
        <w:t>;</w:t>
      </w:r>
      <w:r w:rsidR="00812450" w:rsidRPr="00974042">
        <w:t xml:space="preserve"> that is, it </w:t>
      </w:r>
      <w:r w:rsidR="00D750AC" w:rsidRPr="00974042">
        <w:t>informs</w:t>
      </w:r>
      <w:r w:rsidR="00812450" w:rsidRPr="00974042">
        <w:t xml:space="preserve"> the analysis to only vary the portions of a global variable</w:t>
      </w:r>
      <w:r w:rsidR="00D750AC" w:rsidRPr="00974042">
        <w:t xml:space="preserve"> that an external procedure will change, </w:t>
      </w:r>
      <w:r w:rsidR="00B370E4" w:rsidRPr="00974042">
        <w:t xml:space="preserve">rather than </w:t>
      </w:r>
      <w:r w:rsidR="00D750AC" w:rsidRPr="00974042">
        <w:t>modifying the</w:t>
      </w:r>
      <w:r w:rsidR="00812450" w:rsidRPr="00974042">
        <w:t xml:space="preserve"> entire contents. </w:t>
      </w:r>
      <w:r w:rsidR="00B370E4" w:rsidRPr="00974042">
        <w:t xml:space="preserve">Without this capability </w:t>
      </w:r>
      <w:r w:rsidR="00D750AC" w:rsidRPr="00974042">
        <w:t>the</w:t>
      </w:r>
      <w:r w:rsidR="00812450" w:rsidRPr="00974042">
        <w:t xml:space="preserve"> analysis would require the user to explicitly state </w:t>
      </w:r>
      <w:r w:rsidR="00B370E4" w:rsidRPr="00974042">
        <w:t xml:space="preserve">the frame condition, </w:t>
      </w:r>
      <w:r w:rsidR="00812450" w:rsidRPr="00974042">
        <w:t xml:space="preserve">which is </w:t>
      </w:r>
      <w:r w:rsidR="00D750AC" w:rsidRPr="00974042">
        <w:t>tedious for large data structures</w:t>
      </w:r>
      <w:r w:rsidR="00812450" w:rsidRPr="00974042">
        <w:t>.</w:t>
      </w:r>
    </w:p>
    <w:p w14:paraId="62B10F4D" w14:textId="77777777" w:rsidR="00232E27" w:rsidRPr="00974042" w:rsidRDefault="00232E27" w:rsidP="00974042">
      <w:pPr>
        <w:pStyle w:val="Heading2"/>
      </w:pPr>
      <w:bookmarkStart w:id="28" w:name="_Toc430615611"/>
      <w:r w:rsidRPr="00974042">
        <w:t>Translation to Lustre</w:t>
      </w:r>
      <w:bookmarkEnd w:id="28"/>
    </w:p>
    <w:p w14:paraId="3DA4EAE5" w14:textId="2B05B080" w:rsidR="00217D26" w:rsidRPr="00974042" w:rsidRDefault="00F3193F" w:rsidP="00974042">
      <w:r w:rsidRPr="00974042">
        <w:t xml:space="preserve">The translation to Lustre is </w:t>
      </w:r>
      <w:r w:rsidR="00217D26" w:rsidRPr="00974042">
        <w:t>accomplished</w:t>
      </w:r>
      <w:r w:rsidRPr="00974042">
        <w:t xml:space="preserve"> through a multi-step process. First the Limp specification is transformed to remove unsupported expressions to make the final Limp specification closer in </w:t>
      </w:r>
      <w:r w:rsidRPr="00974042">
        <w:lastRenderedPageBreak/>
        <w:t xml:space="preserve">expressive capability to the Lustre language. </w:t>
      </w:r>
      <w:r w:rsidR="003A5F7B">
        <w:t>Next</w:t>
      </w:r>
      <w:r w:rsidRPr="00974042">
        <w:t xml:space="preserve"> the transformed Limp specification is converted</w:t>
      </w:r>
      <w:r w:rsidR="00E15FAC" w:rsidRPr="00974042">
        <w:t xml:space="preserve"> into a </w:t>
      </w:r>
      <w:r w:rsidR="00F50D03">
        <w:t>control-flow graph (</w:t>
      </w:r>
      <w:r w:rsidR="00E15FAC" w:rsidRPr="00974042">
        <w:t>CFG</w:t>
      </w:r>
      <w:r w:rsidR="00F50D03">
        <w:t>)</w:t>
      </w:r>
      <w:r w:rsidR="00E15FAC" w:rsidRPr="00974042">
        <w:t xml:space="preserve"> representation. </w:t>
      </w:r>
      <w:r w:rsidR="00F95952">
        <w:t>Then the CFG representation is simplified through a series of CFG-to-CFG transformations.</w:t>
      </w:r>
      <w:r w:rsidR="00217D26" w:rsidRPr="00974042">
        <w:t xml:space="preserve"> Finally the </w:t>
      </w:r>
      <w:r w:rsidR="00F95952">
        <w:t xml:space="preserve">simplified </w:t>
      </w:r>
      <w:r w:rsidR="00217D26" w:rsidRPr="00974042">
        <w:t>CFG representation is translated into a state-machine representation in Lustre.</w:t>
      </w:r>
      <w:r w:rsidR="00144F69" w:rsidRPr="00974042">
        <w:t xml:space="preserve"> This state-machine executes the Limp program over multiple Lustre steps</w:t>
      </w:r>
      <w:r w:rsidR="00F95952">
        <w:t xml:space="preserve">, </w:t>
      </w:r>
      <w:r w:rsidR="00144F69" w:rsidRPr="00974042">
        <w:t>execut</w:t>
      </w:r>
      <w:r w:rsidR="00F95952">
        <w:t xml:space="preserve">ing </w:t>
      </w:r>
      <w:r w:rsidR="00144F69" w:rsidRPr="00974042">
        <w:t>exactly one node of the CFG on each computation step.</w:t>
      </w:r>
    </w:p>
    <w:p w14:paraId="7AD41892" w14:textId="77777777" w:rsidR="00EC1418" w:rsidRPr="00974042" w:rsidRDefault="00EC1418" w:rsidP="00974042">
      <w:pPr>
        <w:pStyle w:val="Heading3"/>
      </w:pPr>
      <w:bookmarkStart w:id="29" w:name="_Ref422732153"/>
      <w:bookmarkStart w:id="30" w:name="_Ref422732157"/>
      <w:bookmarkStart w:id="31" w:name="_Toc430615612"/>
      <w:r w:rsidRPr="00974042">
        <w:t>Limp to Limp Transformations</w:t>
      </w:r>
      <w:bookmarkEnd w:id="29"/>
      <w:bookmarkEnd w:id="30"/>
      <w:bookmarkEnd w:id="31"/>
    </w:p>
    <w:p w14:paraId="35BFA0E3" w14:textId="777E2620" w:rsidR="00EC1418" w:rsidRPr="00974042" w:rsidRDefault="00EC1418" w:rsidP="00974042">
      <w:r w:rsidRPr="00974042">
        <w:t xml:space="preserve">The first part of translating Limp specifications to Lustre is transforming the user-specified Limp to </w:t>
      </w:r>
      <w:r w:rsidR="00F95952">
        <w:t xml:space="preserve">a semantically </w:t>
      </w:r>
      <w:r w:rsidR="00846339" w:rsidRPr="00974042">
        <w:t xml:space="preserve">equivalent </w:t>
      </w:r>
      <w:r w:rsidR="00F95952">
        <w:t xml:space="preserve">form </w:t>
      </w:r>
      <w:r w:rsidRPr="00974042">
        <w:t>that can be translated into Lustre. The following sec</w:t>
      </w:r>
      <w:r w:rsidR="00846339" w:rsidRPr="00974042">
        <w:t>tions describe each Limp transformation that is used in SIMPAL.</w:t>
      </w:r>
    </w:p>
    <w:p w14:paraId="138BE415" w14:textId="77777777" w:rsidR="00EC1418" w:rsidRPr="00974042" w:rsidRDefault="00EC1418" w:rsidP="00974042">
      <w:pPr>
        <w:pStyle w:val="Heading4"/>
      </w:pPr>
      <w:r w:rsidRPr="00974042">
        <w:t>Remove Unspecified Constants</w:t>
      </w:r>
    </w:p>
    <w:p w14:paraId="78B9B545" w14:textId="77777777" w:rsidR="00846339" w:rsidRPr="00974042" w:rsidRDefault="00846339" w:rsidP="00974042">
      <w:r w:rsidRPr="00974042">
        <w:t xml:space="preserve">The Limp language </w:t>
      </w:r>
      <w:r w:rsidR="00416180" w:rsidRPr="00974042">
        <w:t xml:space="preserve">allows for users </w:t>
      </w:r>
      <w:r w:rsidR="001E0741" w:rsidRPr="00974042">
        <w:t xml:space="preserve">to specify constants that are not assigned a literal value. This means that the value of the constant could be any valid assignment for the constant’s type, but it does not change for any particular analysis run. </w:t>
      </w:r>
    </w:p>
    <w:tbl>
      <w:tblPr>
        <w:tblStyle w:val="TableGrid"/>
        <w:tblW w:w="0" w:type="auto"/>
        <w:tblInd w:w="378" w:type="dxa"/>
        <w:tblLook w:val="04A0" w:firstRow="1" w:lastRow="0" w:firstColumn="1" w:lastColumn="0" w:noHBand="0" w:noVBand="1"/>
      </w:tblPr>
      <w:tblGrid>
        <w:gridCol w:w="697"/>
        <w:gridCol w:w="8275"/>
      </w:tblGrid>
      <w:tr w:rsidR="00ED5030" w:rsidRPr="00F570BB" w14:paraId="5819B3FF" w14:textId="77777777" w:rsidTr="00C134AF">
        <w:tc>
          <w:tcPr>
            <w:tcW w:w="697" w:type="dxa"/>
          </w:tcPr>
          <w:p w14:paraId="076C0863"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w:t>
            </w:r>
          </w:p>
          <w:p w14:paraId="568A7C3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19CCBB1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5E329BD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5691D80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3418881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2C29992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52E5028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369E9F9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7E5DB76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6C50D54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1</w:t>
            </w:r>
          </w:p>
          <w:p w14:paraId="7414263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tc>
        <w:tc>
          <w:tcPr>
            <w:tcW w:w="8275" w:type="dxa"/>
          </w:tcPr>
          <w:p w14:paraId="440B0930" w14:textId="77777777" w:rsidR="00ED5030" w:rsidRPr="004212C2" w:rsidRDefault="00ED5030" w:rsidP="00974042">
            <w:pPr>
              <w:rPr>
                <w:rFonts w:ascii="Consolas" w:hAnsi="Consolas" w:cs="Consolas"/>
                <w:sz w:val="18"/>
                <w:szCs w:val="18"/>
              </w:rPr>
            </w:pPr>
            <w:r w:rsidRPr="004212C2">
              <w:rPr>
                <w:rFonts w:ascii="Consolas" w:hAnsi="Consolas" w:cs="Consolas"/>
                <w:b/>
                <w:bCs/>
                <w:color w:val="7F0055"/>
                <w:sz w:val="18"/>
                <w:szCs w:val="18"/>
              </w:rPr>
              <w:t>constant</w:t>
            </w:r>
            <w:r w:rsidRPr="004212C2">
              <w:rPr>
                <w:rFonts w:ascii="Consolas" w:hAnsi="Consolas" w:cs="Consolas"/>
                <w:sz w:val="18"/>
                <w:szCs w:val="18"/>
              </w:rPr>
              <w:t xml:space="preserve"> UNSPECIFIED_CONSTANT : </w:t>
            </w:r>
            <w:r w:rsidRPr="004212C2">
              <w:rPr>
                <w:rFonts w:ascii="Consolas" w:hAnsi="Consolas" w:cs="Consolas"/>
                <w:b/>
                <w:bCs/>
                <w:color w:val="7F0055"/>
                <w:sz w:val="18"/>
                <w:szCs w:val="18"/>
              </w:rPr>
              <w:t>int</w:t>
            </w:r>
          </w:p>
          <w:p w14:paraId="766C3DFE" w14:textId="77777777" w:rsidR="00ED5030" w:rsidRPr="004212C2" w:rsidRDefault="00ED5030" w:rsidP="00974042">
            <w:pPr>
              <w:rPr>
                <w:rFonts w:ascii="Consolas" w:hAnsi="Consolas" w:cs="Consolas"/>
                <w:sz w:val="18"/>
                <w:szCs w:val="18"/>
              </w:rPr>
            </w:pPr>
          </w:p>
          <w:p w14:paraId="3193250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procedure</w:t>
            </w:r>
            <w:r w:rsidRPr="004212C2">
              <w:rPr>
                <w:rFonts w:ascii="Consolas" w:hAnsi="Consolas" w:cs="Consolas"/>
                <w:color w:val="000000"/>
                <w:sz w:val="18"/>
                <w:szCs w:val="18"/>
              </w:rPr>
              <w:t xml:space="preserve"> main() </w:t>
            </w:r>
            <w:r w:rsidRPr="004212C2">
              <w:rPr>
                <w:rFonts w:ascii="Consolas" w:hAnsi="Consolas" w:cs="Consolas"/>
                <w:sz w:val="18"/>
                <w:szCs w:val="18"/>
              </w:rPr>
              <w:t>returns</w:t>
            </w:r>
            <w:r w:rsidRPr="004212C2">
              <w:rPr>
                <w:rFonts w:ascii="Consolas" w:hAnsi="Consolas" w:cs="Consolas"/>
                <w:color w:val="000000"/>
                <w:sz w:val="18"/>
                <w:szCs w:val="18"/>
              </w:rPr>
              <w:t xml:space="preserve"> (x : </w:t>
            </w:r>
            <w:r w:rsidRPr="004212C2">
              <w:rPr>
                <w:rFonts w:ascii="Consolas" w:hAnsi="Consolas" w:cs="Consolas"/>
                <w:sz w:val="18"/>
                <w:szCs w:val="18"/>
              </w:rPr>
              <w:t>int</w:t>
            </w:r>
            <w:r w:rsidRPr="004212C2">
              <w:rPr>
                <w:rFonts w:ascii="Consolas" w:hAnsi="Consolas" w:cs="Consolas"/>
                <w:color w:val="000000"/>
                <w:sz w:val="18"/>
                <w:szCs w:val="18"/>
              </w:rPr>
              <w:t>)</w:t>
            </w:r>
          </w:p>
          <w:p w14:paraId="7500127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ttributes</w:t>
            </w:r>
            <w:r w:rsidRPr="004212C2">
              <w:rPr>
                <w:rFonts w:ascii="Consolas" w:hAnsi="Consolas" w:cs="Consolas"/>
                <w:color w:val="000000"/>
                <w:sz w:val="18"/>
                <w:szCs w:val="18"/>
              </w:rPr>
              <w:t xml:space="preserve"> {</w:t>
            </w:r>
          </w:p>
          <w:p w14:paraId="1ED0934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postcondition</w:t>
            </w:r>
            <w:r w:rsidRPr="004212C2">
              <w:rPr>
                <w:rFonts w:ascii="Consolas" w:hAnsi="Consolas" w:cs="Consolas"/>
                <w:sz w:val="18"/>
                <w:szCs w:val="18"/>
              </w:rPr>
              <w:t xml:space="preserve"> post = x &gt;= UNSPECIFIED_CONSTANT;</w:t>
            </w:r>
          </w:p>
          <w:p w14:paraId="42ADF78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26FF05B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statements</w:t>
            </w:r>
            <w:r w:rsidRPr="004212C2">
              <w:rPr>
                <w:rFonts w:ascii="Consolas" w:hAnsi="Consolas" w:cs="Consolas"/>
                <w:color w:val="000000"/>
                <w:sz w:val="18"/>
                <w:szCs w:val="18"/>
              </w:rPr>
              <w:t xml:space="preserve"> {</w:t>
            </w:r>
          </w:p>
          <w:p w14:paraId="208AEC03"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x = </w:t>
            </w:r>
            <w:r w:rsidRPr="004212C2">
              <w:rPr>
                <w:rFonts w:ascii="Consolas" w:hAnsi="Consolas" w:cs="Consolas"/>
                <w:color w:val="7D7D7D"/>
                <w:sz w:val="18"/>
                <w:szCs w:val="18"/>
              </w:rPr>
              <w:t>0</w:t>
            </w:r>
            <w:r w:rsidRPr="004212C2">
              <w:rPr>
                <w:rFonts w:ascii="Consolas" w:hAnsi="Consolas" w:cs="Consolas"/>
                <w:sz w:val="18"/>
                <w:szCs w:val="18"/>
              </w:rPr>
              <w:t>;</w:t>
            </w:r>
          </w:p>
          <w:p w14:paraId="0C8D013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while</w:t>
            </w:r>
            <w:r w:rsidRPr="004212C2">
              <w:rPr>
                <w:rFonts w:ascii="Consolas" w:hAnsi="Consolas" w:cs="Consolas"/>
                <w:sz w:val="18"/>
                <w:szCs w:val="18"/>
              </w:rPr>
              <w:t>(x &lt; UNSPECIFIED_CONSTANT) {</w:t>
            </w:r>
          </w:p>
          <w:p w14:paraId="1874517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t xml:space="preserve">x = x + </w:t>
            </w:r>
            <w:r w:rsidRPr="004212C2">
              <w:rPr>
                <w:rFonts w:ascii="Consolas" w:hAnsi="Consolas" w:cs="Consolas"/>
                <w:color w:val="7D7D7D"/>
                <w:sz w:val="18"/>
                <w:szCs w:val="18"/>
              </w:rPr>
              <w:t>1</w:t>
            </w:r>
            <w:r w:rsidRPr="004212C2">
              <w:rPr>
                <w:rFonts w:ascii="Consolas" w:hAnsi="Consolas" w:cs="Consolas"/>
                <w:sz w:val="18"/>
                <w:szCs w:val="18"/>
              </w:rPr>
              <w:t>;</w:t>
            </w:r>
          </w:p>
          <w:p w14:paraId="4165AB0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w:t>
            </w:r>
          </w:p>
          <w:p w14:paraId="745E135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tc>
      </w:tr>
    </w:tbl>
    <w:p w14:paraId="6D1B15FA" w14:textId="77777777" w:rsidR="00705ACA" w:rsidRPr="009518F9" w:rsidRDefault="001E0741" w:rsidP="009518F9">
      <w:pPr>
        <w:pStyle w:val="Caption"/>
      </w:pPr>
      <w:bookmarkStart w:id="32" w:name="_Ref420048880"/>
      <w:r w:rsidRPr="009518F9">
        <w:t xml:space="preserve">Example </w:t>
      </w:r>
      <w:r w:rsidR="002D1DAD">
        <w:fldChar w:fldCharType="begin"/>
      </w:r>
      <w:r w:rsidR="002D1DAD">
        <w:instrText xml:space="preserve"> SEQ Example \* ARABIC </w:instrText>
      </w:r>
      <w:r w:rsidR="002D1DAD">
        <w:fldChar w:fldCharType="separate"/>
      </w:r>
      <w:r w:rsidR="00AC3EE5">
        <w:rPr>
          <w:noProof/>
        </w:rPr>
        <w:t>5</w:t>
      </w:r>
      <w:r w:rsidR="002D1DAD">
        <w:rPr>
          <w:noProof/>
        </w:rPr>
        <w:fldChar w:fldCharType="end"/>
      </w:r>
      <w:bookmarkEnd w:id="32"/>
      <w:r w:rsidRPr="009518F9">
        <w:t xml:space="preserve"> - A small program utilizing an Unspecified Constant</w:t>
      </w:r>
    </w:p>
    <w:p w14:paraId="4326F794" w14:textId="4D803601" w:rsidR="001E0741" w:rsidRPr="00974042" w:rsidRDefault="001E0741" w:rsidP="00974042">
      <w:r w:rsidRPr="00974042">
        <w:t xml:space="preserve">Unspecified constants </w:t>
      </w:r>
      <w:r w:rsidR="00446E3C" w:rsidRPr="00974042">
        <w:t xml:space="preserve">are translated into </w:t>
      </w:r>
      <w:r w:rsidR="00E7224B" w:rsidRPr="00974042">
        <w:t>External Functions with zero inputs. Eventually these are translated into</w:t>
      </w:r>
      <w:r w:rsidR="00446E3C" w:rsidRPr="00974042">
        <w:t xml:space="preserve"> Lustre </w:t>
      </w:r>
      <w:r w:rsidR="00E7224B" w:rsidRPr="00974042">
        <w:t>uninterpreted functions with zero inputs during the translation from the CFG to Lustre.</w:t>
      </w:r>
      <w:r w:rsidR="00705ACA" w:rsidRPr="00974042">
        <w:t xml:space="preserve"> The transformed version of the program found in </w:t>
      </w:r>
      <w:r w:rsidR="00705ACA" w:rsidRPr="00974042">
        <w:fldChar w:fldCharType="begin"/>
      </w:r>
      <w:r w:rsidR="00705ACA" w:rsidRPr="00974042">
        <w:instrText xml:space="preserve"> REF _Ref420048880 \h </w:instrText>
      </w:r>
      <w:r w:rsidR="00F570BB" w:rsidRPr="00974042">
        <w:instrText xml:space="preserve"> \* MERGEFORMAT </w:instrText>
      </w:r>
      <w:r w:rsidR="00705ACA" w:rsidRPr="00974042">
        <w:fldChar w:fldCharType="separate"/>
      </w:r>
      <w:r w:rsidR="00AC3EE5" w:rsidRPr="009518F9">
        <w:t xml:space="preserve">Example </w:t>
      </w:r>
      <w:r w:rsidR="00AC3EE5">
        <w:rPr>
          <w:noProof/>
        </w:rPr>
        <w:t>5</w:t>
      </w:r>
      <w:r w:rsidR="00705ACA" w:rsidRPr="00974042">
        <w:fldChar w:fldCharType="end"/>
      </w:r>
      <w:r w:rsidR="00705ACA" w:rsidRPr="00974042">
        <w:t xml:space="preserve"> is shown </w:t>
      </w:r>
      <w:r w:rsidR="00736E35" w:rsidRPr="00974042">
        <w:t xml:space="preserve">in </w:t>
      </w:r>
      <w:r w:rsidR="00736E35" w:rsidRPr="00974042">
        <w:fldChar w:fldCharType="begin"/>
      </w:r>
      <w:r w:rsidR="00736E35" w:rsidRPr="00974042">
        <w:instrText xml:space="preserve"> REF _Ref420049777 \h </w:instrText>
      </w:r>
      <w:r w:rsidR="00F570BB" w:rsidRPr="00974042">
        <w:instrText xml:space="preserve"> \* MERGEFORMAT </w:instrText>
      </w:r>
      <w:r w:rsidR="00736E35" w:rsidRPr="00974042">
        <w:fldChar w:fldCharType="separate"/>
      </w:r>
      <w:r w:rsidR="00AC3EE5" w:rsidRPr="009518F9">
        <w:t xml:space="preserve">Example </w:t>
      </w:r>
      <w:r w:rsidR="00AC3EE5">
        <w:rPr>
          <w:noProof/>
        </w:rPr>
        <w:t>6</w:t>
      </w:r>
      <w:r w:rsidR="00736E35" w:rsidRPr="00974042">
        <w:fldChar w:fldCharType="end"/>
      </w:r>
      <w:r w:rsidR="00736E35" w:rsidRPr="00974042">
        <w:t xml:space="preserve"> </w:t>
      </w:r>
      <w:r w:rsidR="00736E35" w:rsidRPr="00974042">
        <w:fldChar w:fldCharType="begin"/>
      </w:r>
      <w:r w:rsidR="00736E35" w:rsidRPr="00974042">
        <w:instrText xml:space="preserve"> REF _Ref420049780 \p \h </w:instrText>
      </w:r>
      <w:r w:rsidR="00F570BB" w:rsidRPr="00974042">
        <w:instrText xml:space="preserve"> \* MERGEFORMAT </w:instrText>
      </w:r>
      <w:r w:rsidR="00736E35" w:rsidRPr="00974042">
        <w:fldChar w:fldCharType="separate"/>
      </w:r>
      <w:r w:rsidR="00AC3EE5">
        <w:t>below</w:t>
      </w:r>
      <w:r w:rsidR="00736E35" w:rsidRPr="00974042">
        <w:fldChar w:fldCharType="end"/>
      </w:r>
      <w:r w:rsidR="00736E35" w:rsidRPr="00974042">
        <w:t>.</w:t>
      </w:r>
    </w:p>
    <w:tbl>
      <w:tblPr>
        <w:tblStyle w:val="TableGrid"/>
        <w:tblW w:w="0" w:type="auto"/>
        <w:tblInd w:w="378" w:type="dxa"/>
        <w:tblLook w:val="04A0" w:firstRow="1" w:lastRow="0" w:firstColumn="1" w:lastColumn="0" w:noHBand="0" w:noVBand="1"/>
      </w:tblPr>
      <w:tblGrid>
        <w:gridCol w:w="697"/>
        <w:gridCol w:w="8275"/>
      </w:tblGrid>
      <w:tr w:rsidR="00ED5030" w:rsidRPr="00F570BB" w14:paraId="1F362481" w14:textId="77777777" w:rsidTr="00C134AF">
        <w:tc>
          <w:tcPr>
            <w:tcW w:w="697" w:type="dxa"/>
          </w:tcPr>
          <w:p w14:paraId="48F4C80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w:t>
            </w:r>
          </w:p>
          <w:p w14:paraId="71A97CA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0E208FB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1235AF4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3092FEA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12412DA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698154B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219B72F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6395D44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05FCA4B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4848F2C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1</w:t>
            </w:r>
          </w:p>
          <w:p w14:paraId="3196896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p w14:paraId="7721BE0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3</w:t>
            </w:r>
          </w:p>
        </w:tc>
        <w:tc>
          <w:tcPr>
            <w:tcW w:w="8275" w:type="dxa"/>
          </w:tcPr>
          <w:p w14:paraId="64833628" w14:textId="77777777" w:rsidR="00ED5030" w:rsidRPr="004212C2" w:rsidRDefault="00ED5030" w:rsidP="00974042">
            <w:pPr>
              <w:rPr>
                <w:rFonts w:ascii="Consolas" w:hAnsi="Consolas" w:cs="Consolas"/>
                <w:sz w:val="18"/>
                <w:szCs w:val="18"/>
              </w:rPr>
            </w:pPr>
            <w:r w:rsidRPr="004212C2">
              <w:rPr>
                <w:rFonts w:ascii="Consolas" w:hAnsi="Consolas" w:cs="Consolas"/>
                <w:b/>
                <w:bCs/>
                <w:color w:val="7F0055"/>
                <w:sz w:val="18"/>
                <w:szCs w:val="18"/>
              </w:rPr>
              <w:t>external</w:t>
            </w:r>
            <w:r w:rsidRPr="004212C2">
              <w:rPr>
                <w:rFonts w:ascii="Consolas" w:hAnsi="Consolas" w:cs="Consolas"/>
                <w:sz w:val="18"/>
                <w:szCs w:val="18"/>
              </w:rPr>
              <w:t xml:space="preserve"> </w:t>
            </w:r>
            <w:r w:rsidRPr="004212C2">
              <w:rPr>
                <w:rFonts w:ascii="Consolas" w:hAnsi="Consolas" w:cs="Consolas"/>
                <w:b/>
                <w:bCs/>
                <w:color w:val="7F0055"/>
                <w:sz w:val="18"/>
                <w:szCs w:val="18"/>
              </w:rPr>
              <w:t>function</w:t>
            </w:r>
            <w:r w:rsidRPr="004212C2">
              <w:rPr>
                <w:rFonts w:ascii="Consolas" w:hAnsi="Consolas" w:cs="Consolas"/>
                <w:sz w:val="18"/>
                <w:szCs w:val="18"/>
              </w:rPr>
              <w:t xml:space="preserve"> UNSPECIFIED_CONSTANT () </w:t>
            </w:r>
            <w:r w:rsidRPr="004212C2">
              <w:rPr>
                <w:rFonts w:ascii="Consolas" w:hAnsi="Consolas" w:cs="Consolas"/>
                <w:b/>
                <w:bCs/>
                <w:color w:val="7F0055"/>
                <w:sz w:val="18"/>
                <w:szCs w:val="18"/>
              </w:rPr>
              <w:t>returns</w:t>
            </w:r>
            <w:r w:rsidRPr="004212C2">
              <w:rPr>
                <w:rFonts w:ascii="Consolas" w:hAnsi="Consolas" w:cs="Consolas"/>
                <w:sz w:val="18"/>
                <w:szCs w:val="18"/>
              </w:rPr>
              <w:t xml:space="preserve"> (out : </w:t>
            </w:r>
            <w:r w:rsidRPr="004212C2">
              <w:rPr>
                <w:rFonts w:ascii="Consolas" w:hAnsi="Consolas" w:cs="Consolas"/>
                <w:b/>
                <w:bCs/>
                <w:color w:val="7F0055"/>
                <w:sz w:val="18"/>
                <w:szCs w:val="18"/>
              </w:rPr>
              <w:t>int</w:t>
            </w:r>
            <w:r w:rsidRPr="004212C2">
              <w:rPr>
                <w:rFonts w:ascii="Consolas" w:hAnsi="Consolas" w:cs="Consolas"/>
                <w:sz w:val="18"/>
                <w:szCs w:val="18"/>
              </w:rPr>
              <w:t>)</w:t>
            </w:r>
          </w:p>
          <w:p w14:paraId="18C177DF" w14:textId="77777777" w:rsidR="00ED5030" w:rsidRPr="004212C2" w:rsidRDefault="00ED5030" w:rsidP="00974042">
            <w:pPr>
              <w:rPr>
                <w:rFonts w:ascii="Consolas" w:hAnsi="Consolas" w:cs="Consolas"/>
                <w:sz w:val="18"/>
                <w:szCs w:val="18"/>
              </w:rPr>
            </w:pPr>
          </w:p>
          <w:p w14:paraId="5120699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procedure</w:t>
            </w:r>
            <w:r w:rsidRPr="004212C2">
              <w:rPr>
                <w:rFonts w:ascii="Consolas" w:hAnsi="Consolas" w:cs="Consolas"/>
                <w:color w:val="000000"/>
                <w:sz w:val="18"/>
                <w:szCs w:val="18"/>
              </w:rPr>
              <w:t xml:space="preserve"> main () </w:t>
            </w:r>
            <w:r w:rsidRPr="004212C2">
              <w:rPr>
                <w:rFonts w:ascii="Consolas" w:hAnsi="Consolas" w:cs="Consolas"/>
                <w:sz w:val="18"/>
                <w:szCs w:val="18"/>
              </w:rPr>
              <w:t>returns</w:t>
            </w:r>
            <w:r w:rsidRPr="004212C2">
              <w:rPr>
                <w:rFonts w:ascii="Consolas" w:hAnsi="Consolas" w:cs="Consolas"/>
                <w:color w:val="000000"/>
                <w:sz w:val="18"/>
                <w:szCs w:val="18"/>
              </w:rPr>
              <w:t xml:space="preserve"> (x : </w:t>
            </w:r>
            <w:r w:rsidRPr="004212C2">
              <w:rPr>
                <w:rFonts w:ascii="Consolas" w:hAnsi="Consolas" w:cs="Consolas"/>
                <w:sz w:val="18"/>
                <w:szCs w:val="18"/>
              </w:rPr>
              <w:t>int</w:t>
            </w:r>
            <w:r w:rsidRPr="004212C2">
              <w:rPr>
                <w:rFonts w:ascii="Consolas" w:hAnsi="Consolas" w:cs="Consolas"/>
                <w:color w:val="000000"/>
                <w:sz w:val="18"/>
                <w:szCs w:val="18"/>
              </w:rPr>
              <w:t>)</w:t>
            </w:r>
          </w:p>
          <w:p w14:paraId="637FE64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ttributes</w:t>
            </w:r>
            <w:r w:rsidRPr="004212C2">
              <w:rPr>
                <w:rFonts w:ascii="Consolas" w:hAnsi="Consolas" w:cs="Consolas"/>
                <w:color w:val="000000"/>
                <w:sz w:val="18"/>
                <w:szCs w:val="18"/>
              </w:rPr>
              <w:t xml:space="preserve"> {</w:t>
            </w:r>
          </w:p>
          <w:p w14:paraId="3CB20783"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postcondition</w:t>
            </w:r>
            <w:r w:rsidRPr="004212C2">
              <w:rPr>
                <w:rFonts w:ascii="Consolas" w:hAnsi="Consolas" w:cs="Consolas"/>
                <w:sz w:val="18"/>
                <w:szCs w:val="18"/>
              </w:rPr>
              <w:t xml:space="preserve"> post = x &gt;= UNSPECIFIED_CONSTANT ();</w:t>
            </w:r>
          </w:p>
          <w:p w14:paraId="14D6FEA4" w14:textId="77777777" w:rsidR="00ED5030" w:rsidRPr="004212C2" w:rsidRDefault="00ED5030" w:rsidP="00974042">
            <w:pPr>
              <w:rPr>
                <w:rFonts w:ascii="Consolas" w:hAnsi="Consolas" w:cs="Consolas"/>
                <w:sz w:val="18"/>
                <w:szCs w:val="18"/>
              </w:rPr>
            </w:pPr>
            <w:r w:rsidRPr="004212C2">
              <w:rPr>
                <w:rFonts w:ascii="Consolas" w:hAnsi="Consolas" w:cs="Consolas"/>
                <w:color w:val="000000"/>
                <w:sz w:val="18"/>
                <w:szCs w:val="18"/>
              </w:rPr>
              <w:t xml:space="preserve">} </w:t>
            </w:r>
            <w:r w:rsidRPr="004212C2">
              <w:rPr>
                <w:rFonts w:ascii="Consolas" w:hAnsi="Consolas" w:cs="Consolas"/>
                <w:sz w:val="18"/>
                <w:szCs w:val="18"/>
              </w:rPr>
              <w:t>statements</w:t>
            </w:r>
          </w:p>
          <w:p w14:paraId="16F3891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17DECA9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x = </w:t>
            </w:r>
            <w:r w:rsidRPr="004212C2">
              <w:rPr>
                <w:rFonts w:ascii="Consolas" w:hAnsi="Consolas" w:cs="Consolas"/>
                <w:color w:val="7D7D7D"/>
                <w:sz w:val="18"/>
                <w:szCs w:val="18"/>
              </w:rPr>
              <w:t>0</w:t>
            </w:r>
            <w:r w:rsidRPr="004212C2">
              <w:rPr>
                <w:rFonts w:ascii="Consolas" w:hAnsi="Consolas" w:cs="Consolas"/>
                <w:sz w:val="18"/>
                <w:szCs w:val="18"/>
              </w:rPr>
              <w:t>;</w:t>
            </w:r>
          </w:p>
          <w:p w14:paraId="590FB6A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while</w:t>
            </w:r>
            <w:r w:rsidRPr="004212C2">
              <w:rPr>
                <w:rFonts w:ascii="Consolas" w:hAnsi="Consolas" w:cs="Consolas"/>
                <w:sz w:val="18"/>
                <w:szCs w:val="18"/>
              </w:rPr>
              <w:t xml:space="preserve"> x &lt; UNSPECIFIED_CONSTANT ()</w:t>
            </w:r>
          </w:p>
          <w:p w14:paraId="4ADF522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w:t>
            </w:r>
          </w:p>
          <w:p w14:paraId="745E829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t xml:space="preserve">x = x + </w:t>
            </w:r>
            <w:r w:rsidRPr="004212C2">
              <w:rPr>
                <w:rFonts w:ascii="Consolas" w:hAnsi="Consolas" w:cs="Consolas"/>
                <w:color w:val="7D7D7D"/>
                <w:sz w:val="18"/>
                <w:szCs w:val="18"/>
              </w:rPr>
              <w:t>1</w:t>
            </w:r>
            <w:r w:rsidRPr="004212C2">
              <w:rPr>
                <w:rFonts w:ascii="Consolas" w:hAnsi="Consolas" w:cs="Consolas"/>
                <w:sz w:val="18"/>
                <w:szCs w:val="18"/>
              </w:rPr>
              <w:t>;</w:t>
            </w:r>
          </w:p>
          <w:p w14:paraId="68C3F8E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w:t>
            </w:r>
          </w:p>
          <w:p w14:paraId="4131668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tc>
      </w:tr>
    </w:tbl>
    <w:p w14:paraId="7B2320D5" w14:textId="77777777" w:rsidR="00705ACA" w:rsidRPr="009518F9" w:rsidRDefault="00736E35" w:rsidP="009518F9">
      <w:pPr>
        <w:pStyle w:val="Caption"/>
      </w:pPr>
      <w:bookmarkStart w:id="33" w:name="_Ref420049777"/>
      <w:bookmarkStart w:id="34" w:name="_Ref420049780"/>
      <w:r w:rsidRPr="009518F9">
        <w:t xml:space="preserve">Example </w:t>
      </w:r>
      <w:r w:rsidR="002D1DAD">
        <w:fldChar w:fldCharType="begin"/>
      </w:r>
      <w:r w:rsidR="002D1DAD">
        <w:instrText xml:space="preserve"> SEQ Example \* ARABIC </w:instrText>
      </w:r>
      <w:r w:rsidR="002D1DAD">
        <w:fldChar w:fldCharType="separate"/>
      </w:r>
      <w:r w:rsidR="00AC3EE5">
        <w:rPr>
          <w:noProof/>
        </w:rPr>
        <w:t>6</w:t>
      </w:r>
      <w:r w:rsidR="002D1DAD">
        <w:rPr>
          <w:noProof/>
        </w:rPr>
        <w:fldChar w:fldCharType="end"/>
      </w:r>
      <w:bookmarkEnd w:id="33"/>
      <w:r w:rsidRPr="009518F9">
        <w:t xml:space="preserve"> -The program in example 3 after removing unspecified constants</w:t>
      </w:r>
      <w:bookmarkEnd w:id="34"/>
    </w:p>
    <w:p w14:paraId="0DAF7F85" w14:textId="77777777" w:rsidR="00EC1418" w:rsidRPr="00974042" w:rsidRDefault="00EC1418" w:rsidP="00974042">
      <w:pPr>
        <w:pStyle w:val="Heading4"/>
      </w:pPr>
      <w:r w:rsidRPr="00974042">
        <w:t>Rename Lustre Keywords</w:t>
      </w:r>
    </w:p>
    <w:p w14:paraId="2019DC12" w14:textId="293E874E" w:rsidR="00CE3CDA" w:rsidRPr="00974042" w:rsidRDefault="00E7224B" w:rsidP="00974042">
      <w:r w:rsidRPr="00974042">
        <w:t xml:space="preserve">Lustre language keywords that appear in Limp specifications would cause conflicts when the user attempts to run the analyzer. This pass renames all </w:t>
      </w:r>
      <w:r w:rsidR="00455CA9" w:rsidRPr="00974042">
        <w:t>conflicting identifiers in a Limp specification.</w:t>
      </w:r>
    </w:p>
    <w:p w14:paraId="1104C0A6" w14:textId="77777777" w:rsidR="00EC1418" w:rsidRPr="00974042" w:rsidRDefault="00EC1418" w:rsidP="00974042">
      <w:pPr>
        <w:pStyle w:val="Heading4"/>
      </w:pPr>
      <w:r w:rsidRPr="00974042">
        <w:lastRenderedPageBreak/>
        <w:t>Remove ElseIfs</w:t>
      </w:r>
    </w:p>
    <w:p w14:paraId="7E5F6456" w14:textId="77777777" w:rsidR="00455CA9" w:rsidRPr="00974042" w:rsidRDefault="00455CA9" w:rsidP="00974042">
      <w:r w:rsidRPr="00974042">
        <w:t>ElseIf statements are used to avoid deep nesting of If-Then-Else statements. They are simply syntactic sugar provided to the user for convenience. This transformation will remove ElseIf statements, instead replacing them with ne</w:t>
      </w:r>
      <w:r w:rsidR="00F45121" w:rsidRPr="00974042">
        <w:t>s</w:t>
      </w:r>
      <w:r w:rsidRPr="00974042">
        <w:t>ted If-Then-Else statements. This is done to normalize the control flow structure prior to creating the CFG representation.</w:t>
      </w:r>
    </w:p>
    <w:p w14:paraId="2C9934C0" w14:textId="77777777" w:rsidR="00EC1418" w:rsidRPr="00974042" w:rsidRDefault="00EC1418" w:rsidP="00974042">
      <w:pPr>
        <w:pStyle w:val="Heading4"/>
      </w:pPr>
      <w:bookmarkStart w:id="35" w:name="_Ref422749419"/>
      <w:r w:rsidRPr="00974042">
        <w:t>Remove Strings</w:t>
      </w:r>
      <w:bookmarkEnd w:id="35"/>
    </w:p>
    <w:p w14:paraId="0C8966D2" w14:textId="1158740C" w:rsidR="00455CA9" w:rsidRPr="00974042" w:rsidRDefault="006C28BC" w:rsidP="00974042">
      <w:r w:rsidRPr="00974042">
        <w:t xml:space="preserve">Strings are not supported by the Lustre language. However the Limp language provides some support for strings. </w:t>
      </w:r>
      <w:r w:rsidRPr="00F95952">
        <w:rPr>
          <w:i/>
          <w:u w:val="single"/>
        </w:rPr>
        <w:t>Users can write string literals, and equate two string values, but concatenation, evaluating substrings and similar operations are not supported</w:t>
      </w:r>
      <w:r w:rsidRPr="00974042">
        <w:t>. Prior to translating to Lustre each string is replaced with a unique integer literal. All operations over strings are replac</w:t>
      </w:r>
      <w:r w:rsidR="00CB1861" w:rsidRPr="00974042">
        <w:t xml:space="preserve">ed </w:t>
      </w:r>
      <w:r w:rsidR="00F95952">
        <w:t>with semi-equivalent</w:t>
      </w:r>
      <w:r w:rsidR="00CB1861" w:rsidRPr="00974042">
        <w:t xml:space="preserve"> operations over integers.</w:t>
      </w:r>
    </w:p>
    <w:tbl>
      <w:tblPr>
        <w:tblStyle w:val="TableGrid"/>
        <w:tblW w:w="0" w:type="auto"/>
        <w:tblInd w:w="378" w:type="dxa"/>
        <w:tblLook w:val="04A0" w:firstRow="1" w:lastRow="0" w:firstColumn="1" w:lastColumn="0" w:noHBand="0" w:noVBand="1"/>
      </w:tblPr>
      <w:tblGrid>
        <w:gridCol w:w="697"/>
        <w:gridCol w:w="8275"/>
      </w:tblGrid>
      <w:tr w:rsidR="00ED5030" w:rsidRPr="004212C2" w14:paraId="7DE08FC3" w14:textId="77777777" w:rsidTr="00C134AF">
        <w:tc>
          <w:tcPr>
            <w:tcW w:w="697" w:type="dxa"/>
          </w:tcPr>
          <w:p w14:paraId="0E3A3B3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w:t>
            </w:r>
          </w:p>
          <w:p w14:paraId="6AFD836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1AA777B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25A7704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238B4FB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327E56A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33D02F5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54B43C0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216F86D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4E95166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4889A35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1</w:t>
            </w:r>
          </w:p>
          <w:p w14:paraId="634C41B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tc>
        <w:tc>
          <w:tcPr>
            <w:tcW w:w="8275" w:type="dxa"/>
          </w:tcPr>
          <w:p w14:paraId="7F81955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procedure</w:t>
            </w:r>
            <w:r w:rsidRPr="004212C2">
              <w:rPr>
                <w:rFonts w:ascii="Consolas" w:hAnsi="Consolas" w:cs="Consolas"/>
                <w:color w:val="000000"/>
                <w:sz w:val="18"/>
                <w:szCs w:val="18"/>
              </w:rPr>
              <w:t xml:space="preserve"> main(x : </w:t>
            </w:r>
            <w:r w:rsidRPr="004212C2">
              <w:rPr>
                <w:rFonts w:ascii="Consolas" w:hAnsi="Consolas" w:cs="Consolas"/>
                <w:sz w:val="18"/>
                <w:szCs w:val="18"/>
              </w:rPr>
              <w:t>string</w:t>
            </w:r>
            <w:r w:rsidRPr="004212C2">
              <w:rPr>
                <w:rFonts w:ascii="Consolas" w:hAnsi="Consolas" w:cs="Consolas"/>
                <w:color w:val="000000"/>
                <w:sz w:val="18"/>
                <w:szCs w:val="18"/>
              </w:rPr>
              <w:t xml:space="preserve">, a : </w:t>
            </w:r>
            <w:r w:rsidRPr="004212C2">
              <w:rPr>
                <w:rFonts w:ascii="Consolas" w:hAnsi="Consolas" w:cs="Consolas"/>
                <w:sz w:val="18"/>
                <w:szCs w:val="18"/>
              </w:rPr>
              <w:t>bool</w:t>
            </w:r>
            <w:r w:rsidRPr="004212C2">
              <w:rPr>
                <w:rFonts w:ascii="Consolas" w:hAnsi="Consolas" w:cs="Consolas"/>
                <w:color w:val="000000"/>
                <w:sz w:val="18"/>
                <w:szCs w:val="18"/>
              </w:rPr>
              <w:t xml:space="preserve">) </w:t>
            </w:r>
            <w:r w:rsidRPr="004212C2">
              <w:rPr>
                <w:rFonts w:ascii="Consolas" w:hAnsi="Consolas" w:cs="Consolas"/>
                <w:sz w:val="18"/>
                <w:szCs w:val="18"/>
              </w:rPr>
              <w:t>returns</w:t>
            </w:r>
            <w:r w:rsidRPr="004212C2">
              <w:rPr>
                <w:rFonts w:ascii="Consolas" w:hAnsi="Consolas" w:cs="Consolas"/>
                <w:color w:val="000000"/>
                <w:sz w:val="18"/>
                <w:szCs w:val="18"/>
              </w:rPr>
              <w:t xml:space="preserve"> (y : </w:t>
            </w:r>
            <w:r w:rsidRPr="004212C2">
              <w:rPr>
                <w:rFonts w:ascii="Consolas" w:hAnsi="Consolas" w:cs="Consolas"/>
                <w:sz w:val="18"/>
                <w:szCs w:val="18"/>
              </w:rPr>
              <w:t>string</w:t>
            </w:r>
            <w:r w:rsidRPr="004212C2">
              <w:rPr>
                <w:rFonts w:ascii="Consolas" w:hAnsi="Consolas" w:cs="Consolas"/>
                <w:color w:val="000000"/>
                <w:sz w:val="18"/>
                <w:szCs w:val="18"/>
              </w:rPr>
              <w:t>)</w:t>
            </w:r>
          </w:p>
          <w:p w14:paraId="294A3917" w14:textId="77777777" w:rsidR="00ED5030" w:rsidRPr="004212C2" w:rsidRDefault="00ED5030" w:rsidP="00974042">
            <w:pPr>
              <w:rPr>
                <w:rFonts w:ascii="Consolas" w:hAnsi="Consolas" w:cs="Consolas"/>
                <w:sz w:val="18"/>
                <w:szCs w:val="18"/>
                <w:lang w:val="fr-FR"/>
              </w:rPr>
            </w:pPr>
            <w:proofErr w:type="spellStart"/>
            <w:r w:rsidRPr="004212C2">
              <w:rPr>
                <w:rFonts w:ascii="Consolas" w:hAnsi="Consolas" w:cs="Consolas"/>
                <w:sz w:val="18"/>
                <w:szCs w:val="18"/>
                <w:lang w:val="fr-FR"/>
              </w:rPr>
              <w:t>attributes</w:t>
            </w:r>
            <w:proofErr w:type="spellEnd"/>
            <w:r w:rsidRPr="004212C2">
              <w:rPr>
                <w:rFonts w:ascii="Consolas" w:hAnsi="Consolas" w:cs="Consolas"/>
                <w:color w:val="000000"/>
                <w:sz w:val="18"/>
                <w:szCs w:val="18"/>
                <w:lang w:val="fr-FR"/>
              </w:rPr>
              <w:t xml:space="preserve"> {</w:t>
            </w:r>
          </w:p>
          <w:p w14:paraId="1F7CFA27"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lang w:val="fr-FR"/>
              </w:rPr>
              <w:tab/>
            </w:r>
            <w:proofErr w:type="spellStart"/>
            <w:r w:rsidRPr="004212C2">
              <w:rPr>
                <w:rFonts w:ascii="Consolas" w:hAnsi="Consolas" w:cs="Consolas"/>
                <w:b/>
                <w:bCs/>
                <w:color w:val="7F0055"/>
                <w:sz w:val="18"/>
                <w:szCs w:val="18"/>
                <w:lang w:val="fr-FR"/>
              </w:rPr>
              <w:t>precondition</w:t>
            </w:r>
            <w:proofErr w:type="spellEnd"/>
            <w:r w:rsidRPr="004212C2">
              <w:rPr>
                <w:rFonts w:ascii="Consolas" w:hAnsi="Consolas" w:cs="Consolas"/>
                <w:sz w:val="18"/>
                <w:szCs w:val="18"/>
                <w:lang w:val="fr-FR"/>
              </w:rPr>
              <w:t xml:space="preserve"> pre1 = x &lt;&gt; </w:t>
            </w:r>
            <w:r w:rsidRPr="004212C2">
              <w:rPr>
                <w:rFonts w:ascii="Consolas" w:hAnsi="Consolas" w:cs="Consolas"/>
                <w:color w:val="2A00FF"/>
                <w:sz w:val="18"/>
                <w:szCs w:val="18"/>
                <w:lang w:val="fr-FR"/>
              </w:rPr>
              <w:t>"ABC"</w:t>
            </w:r>
            <w:r w:rsidRPr="004212C2">
              <w:rPr>
                <w:rFonts w:ascii="Consolas" w:hAnsi="Consolas" w:cs="Consolas"/>
                <w:sz w:val="18"/>
                <w:szCs w:val="18"/>
                <w:lang w:val="fr-FR"/>
              </w:rPr>
              <w:t>;</w:t>
            </w:r>
          </w:p>
          <w:p w14:paraId="189578F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lang w:val="fr-FR"/>
              </w:rPr>
              <w:tab/>
            </w:r>
            <w:r w:rsidRPr="004212C2">
              <w:rPr>
                <w:rFonts w:ascii="Consolas" w:hAnsi="Consolas" w:cs="Consolas"/>
                <w:b/>
                <w:bCs/>
                <w:color w:val="7F0055"/>
                <w:sz w:val="18"/>
                <w:szCs w:val="18"/>
              </w:rPr>
              <w:t>postcondition</w:t>
            </w:r>
            <w:r w:rsidRPr="004212C2">
              <w:rPr>
                <w:rFonts w:ascii="Consolas" w:hAnsi="Consolas" w:cs="Consolas"/>
                <w:sz w:val="18"/>
                <w:szCs w:val="18"/>
              </w:rPr>
              <w:t xml:space="preserve"> post = y &lt;&gt; </w:t>
            </w:r>
            <w:r w:rsidRPr="004212C2">
              <w:rPr>
                <w:rFonts w:ascii="Consolas" w:hAnsi="Consolas" w:cs="Consolas"/>
                <w:color w:val="2A00FF"/>
                <w:sz w:val="18"/>
                <w:szCs w:val="18"/>
              </w:rPr>
              <w:t>"ABC"</w:t>
            </w:r>
            <w:r w:rsidRPr="004212C2">
              <w:rPr>
                <w:rFonts w:ascii="Consolas" w:hAnsi="Consolas" w:cs="Consolas"/>
                <w:sz w:val="18"/>
                <w:szCs w:val="18"/>
              </w:rPr>
              <w:t>;</w:t>
            </w:r>
          </w:p>
          <w:p w14:paraId="394F856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3ABDDE8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statements</w:t>
            </w:r>
            <w:r w:rsidRPr="004212C2">
              <w:rPr>
                <w:rFonts w:ascii="Consolas" w:hAnsi="Consolas" w:cs="Consolas"/>
                <w:color w:val="000000"/>
                <w:sz w:val="18"/>
                <w:szCs w:val="18"/>
              </w:rPr>
              <w:t xml:space="preserve"> {</w:t>
            </w:r>
          </w:p>
          <w:p w14:paraId="210E51D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if</w:t>
            </w:r>
            <w:r w:rsidRPr="004212C2">
              <w:rPr>
                <w:rFonts w:ascii="Consolas" w:hAnsi="Consolas" w:cs="Consolas"/>
                <w:sz w:val="18"/>
                <w:szCs w:val="18"/>
              </w:rPr>
              <w:t xml:space="preserve"> a </w:t>
            </w:r>
            <w:r w:rsidRPr="004212C2">
              <w:rPr>
                <w:rFonts w:ascii="Consolas" w:hAnsi="Consolas" w:cs="Consolas"/>
                <w:b/>
                <w:bCs/>
                <w:color w:val="7F0055"/>
                <w:sz w:val="18"/>
                <w:szCs w:val="18"/>
              </w:rPr>
              <w:t>then</w:t>
            </w:r>
            <w:r w:rsidRPr="004212C2">
              <w:rPr>
                <w:rFonts w:ascii="Consolas" w:hAnsi="Consolas" w:cs="Consolas"/>
                <w:sz w:val="18"/>
                <w:szCs w:val="18"/>
              </w:rPr>
              <w:t xml:space="preserve"> {</w:t>
            </w:r>
          </w:p>
          <w:p w14:paraId="3D663717"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rPr>
              <w:tab/>
            </w:r>
            <w:r w:rsidRPr="004212C2">
              <w:rPr>
                <w:rFonts w:ascii="Consolas" w:hAnsi="Consolas" w:cs="Consolas"/>
                <w:sz w:val="18"/>
                <w:szCs w:val="18"/>
              </w:rPr>
              <w:tab/>
            </w:r>
            <w:r w:rsidRPr="004212C2">
              <w:rPr>
                <w:rFonts w:ascii="Consolas" w:hAnsi="Consolas" w:cs="Consolas"/>
                <w:sz w:val="18"/>
                <w:szCs w:val="18"/>
                <w:lang w:val="fr-FR"/>
              </w:rPr>
              <w:t>y = x;</w:t>
            </w:r>
            <w:r w:rsidRPr="004212C2">
              <w:rPr>
                <w:rFonts w:ascii="Consolas" w:hAnsi="Consolas" w:cs="Consolas"/>
                <w:sz w:val="18"/>
                <w:szCs w:val="18"/>
                <w:lang w:val="fr-FR"/>
              </w:rPr>
              <w:tab/>
            </w:r>
          </w:p>
          <w:p w14:paraId="155C379D"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lang w:val="fr-FR"/>
              </w:rPr>
              <w:tab/>
              <w:t xml:space="preserve">} </w:t>
            </w:r>
            <w:proofErr w:type="spellStart"/>
            <w:r w:rsidRPr="004212C2">
              <w:rPr>
                <w:rFonts w:ascii="Consolas" w:hAnsi="Consolas" w:cs="Consolas"/>
                <w:b/>
                <w:bCs/>
                <w:color w:val="7F0055"/>
                <w:sz w:val="18"/>
                <w:szCs w:val="18"/>
                <w:lang w:val="fr-FR"/>
              </w:rPr>
              <w:t>else</w:t>
            </w:r>
            <w:proofErr w:type="spellEnd"/>
            <w:r w:rsidRPr="004212C2">
              <w:rPr>
                <w:rFonts w:ascii="Consolas" w:hAnsi="Consolas" w:cs="Consolas"/>
                <w:sz w:val="18"/>
                <w:szCs w:val="18"/>
                <w:lang w:val="fr-FR"/>
              </w:rPr>
              <w:t xml:space="preserve"> {</w:t>
            </w:r>
          </w:p>
          <w:p w14:paraId="0DCE35BD"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lang w:val="fr-FR"/>
              </w:rPr>
              <w:tab/>
            </w:r>
            <w:r w:rsidRPr="004212C2">
              <w:rPr>
                <w:rFonts w:ascii="Consolas" w:hAnsi="Consolas" w:cs="Consolas"/>
                <w:sz w:val="18"/>
                <w:szCs w:val="18"/>
                <w:lang w:val="fr-FR"/>
              </w:rPr>
              <w:tab/>
              <w:t xml:space="preserve">y = </w:t>
            </w:r>
            <w:r w:rsidRPr="004212C2">
              <w:rPr>
                <w:rFonts w:ascii="Consolas" w:hAnsi="Consolas" w:cs="Consolas"/>
                <w:color w:val="2A00FF"/>
                <w:sz w:val="18"/>
                <w:szCs w:val="18"/>
                <w:lang w:val="fr-FR"/>
              </w:rPr>
              <w:t>"ABC"</w:t>
            </w:r>
            <w:r w:rsidRPr="004212C2">
              <w:rPr>
                <w:rFonts w:ascii="Consolas" w:hAnsi="Consolas" w:cs="Consolas"/>
                <w:sz w:val="18"/>
                <w:szCs w:val="18"/>
                <w:lang w:val="fr-FR"/>
              </w:rPr>
              <w:t>;</w:t>
            </w:r>
          </w:p>
          <w:p w14:paraId="3AF053E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lang w:val="fr-FR"/>
              </w:rPr>
              <w:tab/>
            </w:r>
            <w:r w:rsidRPr="004212C2">
              <w:rPr>
                <w:rFonts w:ascii="Consolas" w:hAnsi="Consolas" w:cs="Consolas"/>
                <w:sz w:val="18"/>
                <w:szCs w:val="18"/>
              </w:rPr>
              <w:t>}</w:t>
            </w:r>
          </w:p>
          <w:p w14:paraId="30CE856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tc>
      </w:tr>
    </w:tbl>
    <w:p w14:paraId="2AF839C1" w14:textId="77777777" w:rsidR="00C97276" w:rsidRPr="009518F9" w:rsidRDefault="00C97276" w:rsidP="009518F9">
      <w:pPr>
        <w:pStyle w:val="Caption"/>
      </w:pPr>
      <w:bookmarkStart w:id="36" w:name="_Ref420050267"/>
      <w:bookmarkStart w:id="37" w:name="_Ref420050264"/>
      <w:r w:rsidRPr="009518F9">
        <w:t xml:space="preserve">Example </w:t>
      </w:r>
      <w:r w:rsidR="002D1DAD">
        <w:fldChar w:fldCharType="begin"/>
      </w:r>
      <w:r w:rsidR="002D1DAD">
        <w:instrText xml:space="preserve"> SEQ Example \* ARABIC </w:instrText>
      </w:r>
      <w:r w:rsidR="002D1DAD">
        <w:fldChar w:fldCharType="separate"/>
      </w:r>
      <w:r w:rsidR="00AC3EE5">
        <w:rPr>
          <w:noProof/>
        </w:rPr>
        <w:t>7</w:t>
      </w:r>
      <w:r w:rsidR="002D1DAD">
        <w:rPr>
          <w:noProof/>
        </w:rPr>
        <w:fldChar w:fldCharType="end"/>
      </w:r>
      <w:bookmarkEnd w:id="36"/>
      <w:r w:rsidRPr="009518F9">
        <w:t xml:space="preserve"> - A simple program demonstrating use of strings</w:t>
      </w:r>
      <w:bookmarkEnd w:id="37"/>
    </w:p>
    <w:p w14:paraId="0FCC7C28" w14:textId="285322B2" w:rsidR="00C97276" w:rsidRPr="00F95952" w:rsidRDefault="00C97276" w:rsidP="00974042">
      <w:pPr>
        <w:rPr>
          <w:rFonts w:cs="Consolas"/>
        </w:rPr>
      </w:pPr>
      <w:r w:rsidRPr="00F95952">
        <w:rPr>
          <w:rFonts w:cs="Consolas"/>
        </w:rPr>
        <w:fldChar w:fldCharType="begin"/>
      </w:r>
      <w:r w:rsidRPr="00F95952">
        <w:rPr>
          <w:rFonts w:cs="Consolas"/>
        </w:rPr>
        <w:instrText xml:space="preserve"> REF _Ref420050267 \h </w:instrText>
      </w:r>
      <w:r w:rsidR="00F570BB" w:rsidRPr="00F95952">
        <w:rPr>
          <w:rFonts w:cs="Consolas"/>
        </w:rPr>
        <w:instrText xml:space="preserve"> \* MERGEFORMAT </w:instrText>
      </w:r>
      <w:r w:rsidRPr="00F95952">
        <w:rPr>
          <w:rFonts w:cs="Consolas"/>
        </w:rPr>
      </w:r>
      <w:r w:rsidRPr="00F95952">
        <w:rPr>
          <w:rFonts w:cs="Consolas"/>
        </w:rPr>
        <w:fldChar w:fldCharType="separate"/>
      </w:r>
      <w:r w:rsidR="00AC3EE5" w:rsidRPr="00AC3EE5">
        <w:rPr>
          <w:rFonts w:cs="Consolas"/>
        </w:rPr>
        <w:t xml:space="preserve">Example </w:t>
      </w:r>
      <w:r w:rsidR="00AC3EE5" w:rsidRPr="00AC3EE5">
        <w:rPr>
          <w:rFonts w:cs="Consolas"/>
          <w:noProof/>
        </w:rPr>
        <w:t>7</w:t>
      </w:r>
      <w:r w:rsidRPr="00F95952">
        <w:rPr>
          <w:rFonts w:cs="Consolas"/>
        </w:rPr>
        <w:fldChar w:fldCharType="end"/>
      </w:r>
      <w:r w:rsidRPr="00F95952">
        <w:rPr>
          <w:rFonts w:cs="Consolas"/>
        </w:rPr>
        <w:t xml:space="preserve"> is transformed into the program found in </w:t>
      </w:r>
      <w:r w:rsidRPr="00F95952">
        <w:rPr>
          <w:rFonts w:cs="Consolas"/>
        </w:rPr>
        <w:fldChar w:fldCharType="begin"/>
      </w:r>
      <w:r w:rsidRPr="00F95952">
        <w:rPr>
          <w:rFonts w:cs="Consolas"/>
        </w:rPr>
        <w:instrText xml:space="preserve"> REF _Ref420050307 \h </w:instrText>
      </w:r>
      <w:r w:rsidR="00F570BB" w:rsidRPr="00F95952">
        <w:rPr>
          <w:rFonts w:cs="Consolas"/>
        </w:rPr>
        <w:instrText xml:space="preserve"> \* MERGEFORMAT </w:instrText>
      </w:r>
      <w:r w:rsidRPr="00F95952">
        <w:rPr>
          <w:rFonts w:cs="Consolas"/>
        </w:rPr>
      </w:r>
      <w:r w:rsidRPr="00F95952">
        <w:rPr>
          <w:rFonts w:cs="Consolas"/>
        </w:rPr>
        <w:fldChar w:fldCharType="separate"/>
      </w:r>
      <w:r w:rsidR="00AC3EE5" w:rsidRPr="00AC3EE5">
        <w:rPr>
          <w:rFonts w:cs="Consolas"/>
        </w:rPr>
        <w:t xml:space="preserve">Example </w:t>
      </w:r>
      <w:r w:rsidR="00AC3EE5" w:rsidRPr="00AC3EE5">
        <w:rPr>
          <w:rFonts w:cs="Consolas"/>
          <w:noProof/>
        </w:rPr>
        <w:t>8</w:t>
      </w:r>
      <w:r w:rsidRPr="00F95952">
        <w:rPr>
          <w:rFonts w:cs="Consolas"/>
        </w:rPr>
        <w:fldChar w:fldCharType="end"/>
      </w:r>
      <w:r w:rsidRPr="00F95952">
        <w:rPr>
          <w:rFonts w:cs="Consolas"/>
        </w:rPr>
        <w:t>.</w:t>
      </w:r>
    </w:p>
    <w:tbl>
      <w:tblPr>
        <w:tblStyle w:val="TableGrid"/>
        <w:tblW w:w="0" w:type="auto"/>
        <w:tblInd w:w="378" w:type="dxa"/>
        <w:tblLook w:val="04A0" w:firstRow="1" w:lastRow="0" w:firstColumn="1" w:lastColumn="0" w:noHBand="0" w:noVBand="1"/>
      </w:tblPr>
      <w:tblGrid>
        <w:gridCol w:w="697"/>
        <w:gridCol w:w="8275"/>
      </w:tblGrid>
      <w:tr w:rsidR="00ED5030" w:rsidRPr="004212C2" w14:paraId="0C75B252" w14:textId="77777777" w:rsidTr="00C134AF">
        <w:tc>
          <w:tcPr>
            <w:tcW w:w="697" w:type="dxa"/>
          </w:tcPr>
          <w:p w14:paraId="32C3B23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w:t>
            </w:r>
          </w:p>
          <w:p w14:paraId="1899D8B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611B459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6E4A51C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3431276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5CC14CB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7EA81DE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1291286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65C8A5E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300D7966" w14:textId="673E262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0FF7015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p w14:paraId="11FB44C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3</w:t>
            </w:r>
          </w:p>
          <w:p w14:paraId="6F8ADF9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4</w:t>
            </w:r>
          </w:p>
          <w:p w14:paraId="3DB04E0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5</w:t>
            </w:r>
          </w:p>
          <w:p w14:paraId="2FAEB9A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6</w:t>
            </w:r>
          </w:p>
          <w:p w14:paraId="4AF2CC8A" w14:textId="51B38367" w:rsidR="00ED5030" w:rsidRPr="004212C2" w:rsidRDefault="00ED5030" w:rsidP="00974042">
            <w:pPr>
              <w:rPr>
                <w:rFonts w:ascii="Consolas" w:hAnsi="Consolas" w:cs="Consolas"/>
                <w:sz w:val="18"/>
                <w:szCs w:val="18"/>
              </w:rPr>
            </w:pPr>
            <w:r w:rsidRPr="004212C2">
              <w:rPr>
                <w:rFonts w:ascii="Consolas" w:hAnsi="Consolas" w:cs="Consolas"/>
                <w:sz w:val="18"/>
                <w:szCs w:val="18"/>
              </w:rPr>
              <w:t>17</w:t>
            </w:r>
          </w:p>
        </w:tc>
        <w:tc>
          <w:tcPr>
            <w:tcW w:w="8275" w:type="dxa"/>
          </w:tcPr>
          <w:p w14:paraId="5F9DA9A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3E82CF4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 xml:space="preserve">Integer to String mapping : </w:t>
            </w:r>
          </w:p>
          <w:p w14:paraId="3B57901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 xml:space="preserve">  0 -&gt; "ABC"</w:t>
            </w:r>
          </w:p>
          <w:p w14:paraId="293EC6E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68604C06" w14:textId="77777777" w:rsidR="00ED5030" w:rsidRPr="004212C2" w:rsidRDefault="00ED5030" w:rsidP="00974042">
            <w:pPr>
              <w:rPr>
                <w:rFonts w:ascii="Consolas" w:hAnsi="Consolas" w:cs="Consolas"/>
                <w:sz w:val="18"/>
                <w:szCs w:val="18"/>
              </w:rPr>
            </w:pPr>
          </w:p>
          <w:p w14:paraId="51517B6A" w14:textId="276F4BD3" w:rsidR="00ED5030" w:rsidRPr="004212C2" w:rsidRDefault="004332D7" w:rsidP="00974042">
            <w:pPr>
              <w:rPr>
                <w:rFonts w:ascii="Consolas" w:hAnsi="Consolas" w:cs="Consolas"/>
                <w:sz w:val="18"/>
                <w:szCs w:val="18"/>
              </w:rPr>
            </w:pPr>
            <w:r w:rsidRPr="004332D7">
              <w:rPr>
                <w:rFonts w:ascii="Consolas" w:hAnsi="Consolas" w:cs="Consolas"/>
                <w:b/>
                <w:bCs/>
                <w:color w:val="7F0055"/>
                <w:sz w:val="18"/>
                <w:szCs w:val="18"/>
              </w:rPr>
              <w:t>p</w:t>
            </w:r>
            <w:r>
              <w:rPr>
                <w:rFonts w:ascii="Consolas" w:hAnsi="Consolas" w:cs="Consolas"/>
                <w:b/>
                <w:bCs/>
                <w:color w:val="7F0055"/>
                <w:sz w:val="18"/>
                <w:szCs w:val="18"/>
              </w:rPr>
              <w:t>rocedure</w:t>
            </w:r>
            <w:r w:rsidRPr="004332D7">
              <w:rPr>
                <w:rFonts w:ascii="Consolas" w:hAnsi="Consolas" w:cs="Consolas"/>
                <w:sz w:val="18"/>
                <w:szCs w:val="18"/>
              </w:rPr>
              <w:t xml:space="preserve"> </w:t>
            </w:r>
            <w:r w:rsidR="00ED5030" w:rsidRPr="004212C2">
              <w:rPr>
                <w:rFonts w:ascii="Consolas" w:hAnsi="Consolas" w:cs="Consolas"/>
                <w:color w:val="000000"/>
                <w:sz w:val="18"/>
                <w:szCs w:val="18"/>
              </w:rPr>
              <w:t xml:space="preserve">main (x : </w:t>
            </w:r>
            <w:r>
              <w:rPr>
                <w:rFonts w:ascii="Consolas" w:hAnsi="Consolas" w:cs="Consolas"/>
                <w:b/>
                <w:bCs/>
                <w:color w:val="7F0055"/>
                <w:sz w:val="18"/>
                <w:szCs w:val="18"/>
              </w:rPr>
              <w:t>int</w:t>
            </w:r>
            <w:r w:rsidR="00ED5030" w:rsidRPr="004212C2">
              <w:rPr>
                <w:rFonts w:ascii="Consolas" w:hAnsi="Consolas" w:cs="Consolas"/>
                <w:color w:val="000000"/>
                <w:sz w:val="18"/>
                <w:szCs w:val="18"/>
              </w:rPr>
              <w:t xml:space="preserve">, a : </w:t>
            </w:r>
            <w:r>
              <w:rPr>
                <w:rFonts w:ascii="Consolas" w:hAnsi="Consolas" w:cs="Consolas"/>
                <w:b/>
                <w:bCs/>
                <w:color w:val="7F0055"/>
                <w:sz w:val="18"/>
                <w:szCs w:val="18"/>
              </w:rPr>
              <w:t>bool</w:t>
            </w:r>
            <w:r w:rsidR="00ED5030" w:rsidRPr="004212C2">
              <w:rPr>
                <w:rFonts w:ascii="Consolas" w:hAnsi="Consolas" w:cs="Consolas"/>
                <w:color w:val="000000"/>
                <w:sz w:val="18"/>
                <w:szCs w:val="18"/>
              </w:rPr>
              <w:t xml:space="preserve">) </w:t>
            </w:r>
            <w:r>
              <w:rPr>
                <w:rFonts w:ascii="Consolas" w:hAnsi="Consolas" w:cs="Consolas"/>
                <w:b/>
                <w:bCs/>
                <w:color w:val="7F0055"/>
                <w:sz w:val="18"/>
                <w:szCs w:val="18"/>
              </w:rPr>
              <w:t xml:space="preserve">returns </w:t>
            </w:r>
            <w:r w:rsidR="00ED5030" w:rsidRPr="004212C2">
              <w:rPr>
                <w:rFonts w:ascii="Consolas" w:hAnsi="Consolas" w:cs="Consolas"/>
                <w:color w:val="000000"/>
                <w:sz w:val="18"/>
                <w:szCs w:val="18"/>
              </w:rPr>
              <w:t xml:space="preserve">(y : </w:t>
            </w:r>
            <w:r>
              <w:rPr>
                <w:rFonts w:ascii="Consolas" w:hAnsi="Consolas" w:cs="Consolas"/>
                <w:b/>
                <w:bCs/>
                <w:color w:val="7F0055"/>
                <w:sz w:val="18"/>
                <w:szCs w:val="18"/>
              </w:rPr>
              <w:t>int</w:t>
            </w:r>
            <w:r w:rsidR="00ED5030" w:rsidRPr="004212C2">
              <w:rPr>
                <w:rFonts w:ascii="Consolas" w:hAnsi="Consolas" w:cs="Consolas"/>
                <w:color w:val="000000"/>
                <w:sz w:val="18"/>
                <w:szCs w:val="18"/>
              </w:rPr>
              <w:t>)</w:t>
            </w:r>
          </w:p>
          <w:p w14:paraId="3DF8674D" w14:textId="2A4E8E44" w:rsidR="00ED5030" w:rsidRPr="004212C2" w:rsidRDefault="004332D7" w:rsidP="00974042">
            <w:pPr>
              <w:rPr>
                <w:rFonts w:ascii="Consolas" w:hAnsi="Consolas" w:cs="Consolas"/>
                <w:sz w:val="18"/>
                <w:szCs w:val="18"/>
                <w:lang w:val="fr-FR"/>
              </w:rPr>
            </w:pPr>
            <w:proofErr w:type="spellStart"/>
            <w:r w:rsidRPr="004D0F0B">
              <w:rPr>
                <w:rFonts w:ascii="Consolas" w:hAnsi="Consolas" w:cs="Consolas"/>
                <w:b/>
                <w:bCs/>
                <w:color w:val="7F0055"/>
                <w:sz w:val="18"/>
                <w:szCs w:val="18"/>
                <w:lang w:val="fr-FR"/>
              </w:rPr>
              <w:t>attributes</w:t>
            </w:r>
            <w:proofErr w:type="spellEnd"/>
            <w:r w:rsidRPr="004D0F0B">
              <w:rPr>
                <w:rFonts w:ascii="Consolas" w:hAnsi="Consolas" w:cs="Consolas"/>
                <w:b/>
                <w:bCs/>
                <w:color w:val="7F0055"/>
                <w:sz w:val="18"/>
                <w:szCs w:val="18"/>
                <w:lang w:val="fr-FR"/>
              </w:rPr>
              <w:t xml:space="preserve"> </w:t>
            </w:r>
            <w:r w:rsidR="00ED5030" w:rsidRPr="004212C2">
              <w:rPr>
                <w:rFonts w:ascii="Consolas" w:hAnsi="Consolas" w:cs="Consolas"/>
                <w:color w:val="000000"/>
                <w:sz w:val="18"/>
                <w:szCs w:val="18"/>
                <w:lang w:val="fr-FR"/>
              </w:rPr>
              <w:t>{</w:t>
            </w:r>
          </w:p>
          <w:p w14:paraId="7D9FCDFC"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lang w:val="fr-FR"/>
              </w:rPr>
              <w:tab/>
            </w:r>
            <w:proofErr w:type="spellStart"/>
            <w:r w:rsidRPr="004212C2">
              <w:rPr>
                <w:rFonts w:ascii="Consolas" w:hAnsi="Consolas" w:cs="Consolas"/>
                <w:b/>
                <w:bCs/>
                <w:color w:val="7F0055"/>
                <w:sz w:val="18"/>
                <w:szCs w:val="18"/>
                <w:lang w:val="fr-FR"/>
              </w:rPr>
              <w:t>precondition</w:t>
            </w:r>
            <w:proofErr w:type="spellEnd"/>
            <w:r w:rsidRPr="004212C2">
              <w:rPr>
                <w:rFonts w:ascii="Consolas" w:hAnsi="Consolas" w:cs="Consolas"/>
                <w:sz w:val="18"/>
                <w:szCs w:val="18"/>
                <w:lang w:val="fr-FR"/>
              </w:rPr>
              <w:t xml:space="preserve"> pre1_ = x &lt;&gt; </w:t>
            </w:r>
            <w:r w:rsidRPr="004212C2">
              <w:rPr>
                <w:rFonts w:ascii="Consolas" w:hAnsi="Consolas" w:cs="Consolas"/>
                <w:color w:val="7D7D7D"/>
                <w:sz w:val="18"/>
                <w:szCs w:val="18"/>
                <w:lang w:val="fr-FR"/>
              </w:rPr>
              <w:t>0</w:t>
            </w:r>
            <w:r w:rsidRPr="004212C2">
              <w:rPr>
                <w:rFonts w:ascii="Consolas" w:hAnsi="Consolas" w:cs="Consolas"/>
                <w:sz w:val="18"/>
                <w:szCs w:val="18"/>
                <w:lang w:val="fr-FR"/>
              </w:rPr>
              <w:t>;</w:t>
            </w:r>
          </w:p>
          <w:p w14:paraId="76AE34A7" w14:textId="77777777" w:rsidR="00ED5030" w:rsidRPr="004212C2" w:rsidRDefault="00ED5030" w:rsidP="00974042">
            <w:pPr>
              <w:rPr>
                <w:rFonts w:ascii="Consolas" w:hAnsi="Consolas" w:cs="Consolas"/>
                <w:sz w:val="18"/>
                <w:szCs w:val="18"/>
                <w:lang w:val="fr-FR"/>
              </w:rPr>
            </w:pPr>
            <w:r w:rsidRPr="004212C2">
              <w:rPr>
                <w:rFonts w:ascii="Consolas" w:hAnsi="Consolas" w:cs="Consolas"/>
                <w:sz w:val="18"/>
                <w:szCs w:val="18"/>
                <w:lang w:val="fr-FR"/>
              </w:rPr>
              <w:tab/>
            </w:r>
            <w:proofErr w:type="spellStart"/>
            <w:r w:rsidRPr="004212C2">
              <w:rPr>
                <w:rFonts w:ascii="Consolas" w:hAnsi="Consolas" w:cs="Consolas"/>
                <w:b/>
                <w:bCs/>
                <w:color w:val="7F0055"/>
                <w:sz w:val="18"/>
                <w:szCs w:val="18"/>
                <w:lang w:val="fr-FR"/>
              </w:rPr>
              <w:t>postcondition</w:t>
            </w:r>
            <w:proofErr w:type="spellEnd"/>
            <w:r w:rsidRPr="004212C2">
              <w:rPr>
                <w:rFonts w:ascii="Consolas" w:hAnsi="Consolas" w:cs="Consolas"/>
                <w:sz w:val="18"/>
                <w:szCs w:val="18"/>
                <w:lang w:val="fr-FR"/>
              </w:rPr>
              <w:t xml:space="preserve"> post = y &lt;&gt; </w:t>
            </w:r>
            <w:r w:rsidRPr="004212C2">
              <w:rPr>
                <w:rFonts w:ascii="Consolas" w:hAnsi="Consolas" w:cs="Consolas"/>
                <w:color w:val="7D7D7D"/>
                <w:sz w:val="18"/>
                <w:szCs w:val="18"/>
                <w:lang w:val="fr-FR"/>
              </w:rPr>
              <w:t>0</w:t>
            </w:r>
            <w:r w:rsidRPr="004212C2">
              <w:rPr>
                <w:rFonts w:ascii="Consolas" w:hAnsi="Consolas" w:cs="Consolas"/>
                <w:sz w:val="18"/>
                <w:szCs w:val="18"/>
                <w:lang w:val="fr-FR"/>
              </w:rPr>
              <w:t>;</w:t>
            </w:r>
          </w:p>
          <w:p w14:paraId="350A3361" w14:textId="5BFB0151" w:rsidR="00ED5030" w:rsidRPr="004212C2" w:rsidRDefault="00ED5030" w:rsidP="00974042">
            <w:pPr>
              <w:rPr>
                <w:rFonts w:ascii="Consolas" w:hAnsi="Consolas" w:cs="Consolas"/>
                <w:sz w:val="18"/>
                <w:szCs w:val="18"/>
              </w:rPr>
            </w:pPr>
            <w:r w:rsidRPr="004212C2">
              <w:rPr>
                <w:rFonts w:ascii="Consolas" w:hAnsi="Consolas" w:cs="Consolas"/>
                <w:color w:val="000000"/>
                <w:sz w:val="18"/>
                <w:szCs w:val="18"/>
              </w:rPr>
              <w:t xml:space="preserve">} </w:t>
            </w:r>
            <w:r w:rsidR="004332D7">
              <w:rPr>
                <w:rFonts w:ascii="Consolas" w:hAnsi="Consolas" w:cs="Consolas"/>
                <w:b/>
                <w:bCs/>
                <w:color w:val="7F0055"/>
                <w:sz w:val="18"/>
                <w:szCs w:val="18"/>
              </w:rPr>
              <w:t xml:space="preserve">statements </w:t>
            </w:r>
            <w:r w:rsidRPr="004212C2">
              <w:rPr>
                <w:rFonts w:ascii="Consolas" w:hAnsi="Consolas" w:cs="Consolas"/>
                <w:sz w:val="18"/>
                <w:szCs w:val="18"/>
              </w:rPr>
              <w:t>{</w:t>
            </w:r>
          </w:p>
          <w:p w14:paraId="3CBD05B1" w14:textId="35D6BC70" w:rsidR="00ED5030" w:rsidRPr="004212C2" w:rsidRDefault="00ED5030" w:rsidP="00974042">
            <w:pPr>
              <w:rPr>
                <w:rFonts w:ascii="Consolas" w:hAnsi="Consolas" w:cs="Consolas"/>
                <w:sz w:val="18"/>
                <w:szCs w:val="18"/>
              </w:rPr>
            </w:pPr>
            <w:r w:rsidRPr="004212C2">
              <w:rPr>
                <w:rFonts w:ascii="Consolas" w:hAnsi="Consolas" w:cs="Consolas"/>
                <w:color w:val="000000"/>
                <w:sz w:val="18"/>
                <w:szCs w:val="18"/>
              </w:rPr>
              <w:tab/>
            </w:r>
            <w:r w:rsidR="004332D7">
              <w:rPr>
                <w:rFonts w:ascii="Consolas" w:hAnsi="Consolas" w:cs="Consolas"/>
                <w:b/>
                <w:bCs/>
                <w:color w:val="7F0055"/>
                <w:sz w:val="18"/>
                <w:szCs w:val="18"/>
              </w:rPr>
              <w:t>if</w:t>
            </w:r>
            <w:r w:rsidRPr="004212C2">
              <w:rPr>
                <w:rFonts w:ascii="Consolas" w:hAnsi="Consolas" w:cs="Consolas"/>
                <w:color w:val="000000"/>
                <w:sz w:val="18"/>
                <w:szCs w:val="18"/>
              </w:rPr>
              <w:t xml:space="preserve"> a </w:t>
            </w:r>
            <w:r w:rsidR="004332D7">
              <w:rPr>
                <w:rFonts w:ascii="Consolas" w:hAnsi="Consolas" w:cs="Consolas"/>
                <w:b/>
                <w:bCs/>
                <w:color w:val="7F0055"/>
                <w:sz w:val="18"/>
                <w:szCs w:val="18"/>
              </w:rPr>
              <w:t xml:space="preserve">then </w:t>
            </w:r>
            <w:r w:rsidRPr="004212C2">
              <w:rPr>
                <w:rFonts w:ascii="Consolas" w:hAnsi="Consolas" w:cs="Consolas"/>
                <w:sz w:val="18"/>
                <w:szCs w:val="18"/>
              </w:rPr>
              <w:t>{</w:t>
            </w:r>
          </w:p>
          <w:p w14:paraId="3A90206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t>y = x;</w:t>
            </w:r>
          </w:p>
          <w:p w14:paraId="13D87886" w14:textId="1AF502F4" w:rsidR="00ED5030" w:rsidRPr="004212C2" w:rsidRDefault="00ED5030" w:rsidP="00974042">
            <w:pPr>
              <w:rPr>
                <w:rFonts w:ascii="Consolas" w:hAnsi="Consolas" w:cs="Consolas"/>
                <w:sz w:val="18"/>
                <w:szCs w:val="18"/>
              </w:rPr>
            </w:pPr>
            <w:r w:rsidRPr="004212C2">
              <w:rPr>
                <w:rFonts w:ascii="Consolas" w:hAnsi="Consolas" w:cs="Consolas"/>
                <w:color w:val="000000"/>
                <w:sz w:val="18"/>
                <w:szCs w:val="18"/>
              </w:rPr>
              <w:tab/>
              <w:t xml:space="preserve">} </w:t>
            </w:r>
            <w:r w:rsidR="004332D7">
              <w:rPr>
                <w:rFonts w:ascii="Consolas" w:hAnsi="Consolas" w:cs="Consolas"/>
                <w:b/>
                <w:bCs/>
                <w:color w:val="7F0055"/>
                <w:sz w:val="18"/>
                <w:szCs w:val="18"/>
              </w:rPr>
              <w:t>else</w:t>
            </w:r>
            <w:r w:rsidRPr="004212C2">
              <w:rPr>
                <w:rFonts w:ascii="Consolas" w:hAnsi="Consolas" w:cs="Consolas"/>
                <w:sz w:val="18"/>
                <w:szCs w:val="18"/>
              </w:rPr>
              <w:tab/>
              <w:t>{</w:t>
            </w:r>
          </w:p>
          <w:p w14:paraId="7294741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t xml:space="preserve">y = </w:t>
            </w:r>
            <w:r w:rsidRPr="004212C2">
              <w:rPr>
                <w:rFonts w:ascii="Consolas" w:hAnsi="Consolas" w:cs="Consolas"/>
                <w:color w:val="7D7D7D"/>
                <w:sz w:val="18"/>
                <w:szCs w:val="18"/>
              </w:rPr>
              <w:t>0</w:t>
            </w:r>
            <w:r w:rsidRPr="004212C2">
              <w:rPr>
                <w:rFonts w:ascii="Consolas" w:hAnsi="Consolas" w:cs="Consolas"/>
                <w:sz w:val="18"/>
                <w:szCs w:val="18"/>
              </w:rPr>
              <w:t>;</w:t>
            </w:r>
          </w:p>
          <w:p w14:paraId="44364DC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w:t>
            </w:r>
          </w:p>
          <w:p w14:paraId="72539B3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tc>
      </w:tr>
    </w:tbl>
    <w:p w14:paraId="1A46AFA9" w14:textId="1866BDD0" w:rsidR="00705ACA" w:rsidRPr="009518F9" w:rsidRDefault="00C97276" w:rsidP="009518F9">
      <w:pPr>
        <w:pStyle w:val="Caption"/>
      </w:pPr>
      <w:bookmarkStart w:id="38" w:name="_Ref420050307"/>
      <w:r w:rsidRPr="009518F9">
        <w:t xml:space="preserve">Example </w:t>
      </w:r>
      <w:r w:rsidR="002D1DAD">
        <w:fldChar w:fldCharType="begin"/>
      </w:r>
      <w:r w:rsidR="002D1DAD">
        <w:instrText xml:space="preserve"> SEQ Example \* ARABIC </w:instrText>
      </w:r>
      <w:r w:rsidR="002D1DAD">
        <w:fldChar w:fldCharType="separate"/>
      </w:r>
      <w:r w:rsidR="00AC3EE5">
        <w:rPr>
          <w:noProof/>
        </w:rPr>
        <w:t>8</w:t>
      </w:r>
      <w:r w:rsidR="002D1DAD">
        <w:rPr>
          <w:noProof/>
        </w:rPr>
        <w:fldChar w:fldCharType="end"/>
      </w:r>
      <w:bookmarkEnd w:id="38"/>
      <w:r w:rsidRPr="009518F9">
        <w:t xml:space="preserve"> - The transformed version of </w:t>
      </w:r>
      <w:r w:rsidRPr="009518F9">
        <w:fldChar w:fldCharType="begin"/>
      </w:r>
      <w:r w:rsidRPr="009518F9">
        <w:instrText xml:space="preserve"> REF _Ref420050267 \h </w:instrText>
      </w:r>
      <w:r w:rsidR="00F570BB" w:rsidRPr="009518F9">
        <w:instrText xml:space="preserve"> \* MERGEFORMAT </w:instrText>
      </w:r>
      <w:r w:rsidRPr="009518F9">
        <w:fldChar w:fldCharType="separate"/>
      </w:r>
      <w:r w:rsidR="00AC3EE5" w:rsidRPr="009518F9">
        <w:t xml:space="preserve">Example </w:t>
      </w:r>
      <w:r w:rsidR="00AC3EE5">
        <w:t>7</w:t>
      </w:r>
      <w:r w:rsidRPr="009518F9">
        <w:fldChar w:fldCharType="end"/>
      </w:r>
    </w:p>
    <w:p w14:paraId="24CD9EE4" w14:textId="77777777" w:rsidR="00EC1418" w:rsidRPr="00974042" w:rsidRDefault="007409C9" w:rsidP="00974042">
      <w:pPr>
        <w:pStyle w:val="Heading4"/>
      </w:pPr>
      <w:r w:rsidRPr="00974042">
        <w:t>Normalize Control Flow</w:t>
      </w:r>
    </w:p>
    <w:p w14:paraId="7F556904" w14:textId="063F8BC9" w:rsidR="00EC1418" w:rsidRPr="00974042" w:rsidRDefault="00205ADC" w:rsidP="00974042">
      <w:r w:rsidRPr="00974042">
        <w:t>The last step before creating the CFG representation of the Limp specification is to normalize control flow. This means all if-then-else, while, for, break, continue, and return constructs are normalized into a set of labels and goto statements. This “spaghetti-code” is unreadable to the human, but it greatly simplifies creation of the CFG.</w:t>
      </w:r>
      <w:r w:rsidR="00493961" w:rsidRPr="00974042">
        <w:t xml:space="preserve"> </w:t>
      </w:r>
      <w:r w:rsidR="00493961" w:rsidRPr="00974042">
        <w:fldChar w:fldCharType="begin"/>
      </w:r>
      <w:r w:rsidR="00493961" w:rsidRPr="00974042">
        <w:instrText xml:space="preserve"> REF _Ref420053413 \h </w:instrText>
      </w:r>
      <w:r w:rsidR="00F570BB" w:rsidRPr="00974042">
        <w:instrText xml:space="preserve"> \* MERGEFORMAT </w:instrText>
      </w:r>
      <w:r w:rsidR="00493961" w:rsidRPr="00974042">
        <w:fldChar w:fldCharType="separate"/>
      </w:r>
      <w:r w:rsidR="00AC3EE5" w:rsidRPr="009518F9">
        <w:t xml:space="preserve">Example </w:t>
      </w:r>
      <w:r w:rsidR="00AC3EE5">
        <w:rPr>
          <w:noProof/>
        </w:rPr>
        <w:t>9</w:t>
      </w:r>
      <w:r w:rsidR="00493961" w:rsidRPr="00974042">
        <w:fldChar w:fldCharType="end"/>
      </w:r>
      <w:r w:rsidR="00493961" w:rsidRPr="00974042">
        <w:t xml:space="preserve"> shows a simple program and </w:t>
      </w:r>
      <w:r w:rsidR="00493961" w:rsidRPr="00974042">
        <w:fldChar w:fldCharType="begin"/>
      </w:r>
      <w:r w:rsidR="00493961" w:rsidRPr="00974042">
        <w:instrText xml:space="preserve"> REF _Ref420053507 \h </w:instrText>
      </w:r>
      <w:r w:rsidR="00F570BB" w:rsidRPr="00974042">
        <w:instrText xml:space="preserve"> \* MERGEFORMAT </w:instrText>
      </w:r>
      <w:r w:rsidR="00493961" w:rsidRPr="00974042">
        <w:fldChar w:fldCharType="separate"/>
      </w:r>
      <w:r w:rsidR="00AC3EE5" w:rsidRPr="009518F9">
        <w:t xml:space="preserve">Example </w:t>
      </w:r>
      <w:r w:rsidR="00AC3EE5">
        <w:rPr>
          <w:noProof/>
        </w:rPr>
        <w:t>10</w:t>
      </w:r>
      <w:r w:rsidR="00493961" w:rsidRPr="00974042">
        <w:fldChar w:fldCharType="end"/>
      </w:r>
      <w:r w:rsidR="00493961" w:rsidRPr="00974042">
        <w:t xml:space="preserve"> shows its representation in Limp after normal</w:t>
      </w:r>
      <w:r w:rsidR="00F45121" w:rsidRPr="00974042">
        <w:t>i</w:t>
      </w:r>
      <w:r w:rsidR="00493961" w:rsidRPr="00974042">
        <w:t>zing control flow.</w:t>
      </w:r>
    </w:p>
    <w:tbl>
      <w:tblPr>
        <w:tblStyle w:val="TableGrid"/>
        <w:tblW w:w="0" w:type="auto"/>
        <w:tblInd w:w="378" w:type="dxa"/>
        <w:tblLook w:val="04A0" w:firstRow="1" w:lastRow="0" w:firstColumn="1" w:lastColumn="0" w:noHBand="0" w:noVBand="1"/>
      </w:tblPr>
      <w:tblGrid>
        <w:gridCol w:w="697"/>
        <w:gridCol w:w="8275"/>
      </w:tblGrid>
      <w:tr w:rsidR="00ED5030" w:rsidRPr="00F570BB" w14:paraId="2EE3D436" w14:textId="77777777" w:rsidTr="00C134AF">
        <w:tc>
          <w:tcPr>
            <w:tcW w:w="697" w:type="dxa"/>
          </w:tcPr>
          <w:p w14:paraId="0AAAB6A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lastRenderedPageBreak/>
              <w:t>1</w:t>
            </w:r>
          </w:p>
          <w:p w14:paraId="522D728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3490047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1408AF3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2C35896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1CE3DF8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6D03D61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473A626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25DE5FC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5F0D95B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27352BF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1</w:t>
            </w:r>
          </w:p>
          <w:p w14:paraId="3DE4ECE3"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p w14:paraId="12609CD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3</w:t>
            </w:r>
          </w:p>
          <w:p w14:paraId="1F6E2F9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4</w:t>
            </w:r>
          </w:p>
          <w:p w14:paraId="61255A6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5</w:t>
            </w:r>
          </w:p>
          <w:p w14:paraId="7109D60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6</w:t>
            </w:r>
          </w:p>
          <w:p w14:paraId="216444E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7</w:t>
            </w:r>
          </w:p>
          <w:p w14:paraId="1EB4FA1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8</w:t>
            </w:r>
          </w:p>
        </w:tc>
        <w:tc>
          <w:tcPr>
            <w:tcW w:w="8275" w:type="dxa"/>
          </w:tcPr>
          <w:p w14:paraId="1FEBDEF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procedure</w:t>
            </w:r>
            <w:r w:rsidRPr="004212C2">
              <w:rPr>
                <w:rFonts w:ascii="Consolas" w:hAnsi="Consolas" w:cs="Consolas"/>
                <w:color w:val="000000"/>
                <w:sz w:val="18"/>
                <w:szCs w:val="18"/>
              </w:rPr>
              <w:t xml:space="preserve"> main (a : </w:t>
            </w:r>
            <w:r w:rsidRPr="004212C2">
              <w:rPr>
                <w:rFonts w:ascii="Consolas" w:hAnsi="Consolas" w:cs="Consolas"/>
                <w:sz w:val="18"/>
                <w:szCs w:val="18"/>
              </w:rPr>
              <w:t>bool</w:t>
            </w:r>
            <w:r w:rsidRPr="004212C2">
              <w:rPr>
                <w:rFonts w:ascii="Consolas" w:hAnsi="Consolas" w:cs="Consolas"/>
                <w:color w:val="000000"/>
                <w:sz w:val="18"/>
                <w:szCs w:val="18"/>
              </w:rPr>
              <w:t xml:space="preserve">, b : </w:t>
            </w:r>
            <w:r w:rsidRPr="004212C2">
              <w:rPr>
                <w:rFonts w:ascii="Consolas" w:hAnsi="Consolas" w:cs="Consolas"/>
                <w:sz w:val="18"/>
                <w:szCs w:val="18"/>
              </w:rPr>
              <w:t>bool</w:t>
            </w:r>
            <w:r w:rsidRPr="004212C2">
              <w:rPr>
                <w:rFonts w:ascii="Consolas" w:hAnsi="Consolas" w:cs="Consolas"/>
                <w:color w:val="000000"/>
                <w:sz w:val="18"/>
                <w:szCs w:val="18"/>
              </w:rPr>
              <w:t xml:space="preserve">) </w:t>
            </w:r>
            <w:r w:rsidRPr="004212C2">
              <w:rPr>
                <w:rFonts w:ascii="Consolas" w:hAnsi="Consolas" w:cs="Consolas"/>
                <w:sz w:val="18"/>
                <w:szCs w:val="18"/>
              </w:rPr>
              <w:t>returns</w:t>
            </w:r>
            <w:r w:rsidRPr="004212C2">
              <w:rPr>
                <w:rFonts w:ascii="Consolas" w:hAnsi="Consolas" w:cs="Consolas"/>
                <w:color w:val="000000"/>
                <w:sz w:val="18"/>
                <w:szCs w:val="18"/>
              </w:rPr>
              <w:t xml:space="preserve"> (x : </w:t>
            </w:r>
            <w:r w:rsidRPr="004212C2">
              <w:rPr>
                <w:rFonts w:ascii="Consolas" w:hAnsi="Consolas" w:cs="Consolas"/>
                <w:sz w:val="18"/>
                <w:szCs w:val="18"/>
              </w:rPr>
              <w:t>int</w:t>
            </w:r>
            <w:r w:rsidRPr="004212C2">
              <w:rPr>
                <w:rFonts w:ascii="Consolas" w:hAnsi="Consolas" w:cs="Consolas"/>
                <w:color w:val="000000"/>
                <w:sz w:val="18"/>
                <w:szCs w:val="18"/>
              </w:rPr>
              <w:t>)</w:t>
            </w:r>
          </w:p>
          <w:p w14:paraId="36D6491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var</w:t>
            </w:r>
            <w:r w:rsidRPr="004212C2">
              <w:rPr>
                <w:rFonts w:ascii="Consolas" w:hAnsi="Consolas" w:cs="Consolas"/>
                <w:color w:val="000000"/>
                <w:sz w:val="18"/>
                <w:szCs w:val="18"/>
              </w:rPr>
              <w:t xml:space="preserve"> {</w:t>
            </w:r>
          </w:p>
          <w:p w14:paraId="55BE74C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iterations : </w:t>
            </w:r>
            <w:r w:rsidRPr="004212C2">
              <w:rPr>
                <w:rFonts w:ascii="Consolas" w:hAnsi="Consolas" w:cs="Consolas"/>
                <w:b/>
                <w:bCs/>
                <w:color w:val="7F0055"/>
                <w:sz w:val="18"/>
                <w:szCs w:val="18"/>
              </w:rPr>
              <w:t>int</w:t>
            </w:r>
            <w:r w:rsidRPr="004212C2">
              <w:rPr>
                <w:rFonts w:ascii="Consolas" w:hAnsi="Consolas" w:cs="Consolas"/>
                <w:sz w:val="18"/>
                <w:szCs w:val="18"/>
              </w:rPr>
              <w:t>;</w:t>
            </w:r>
          </w:p>
          <w:p w14:paraId="0693FC4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7642B3F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ttributes</w:t>
            </w:r>
            <w:r w:rsidRPr="004212C2">
              <w:rPr>
                <w:rFonts w:ascii="Consolas" w:hAnsi="Consolas" w:cs="Consolas"/>
                <w:color w:val="000000"/>
                <w:sz w:val="18"/>
                <w:szCs w:val="18"/>
              </w:rPr>
              <w:t xml:space="preserve"> {</w:t>
            </w:r>
          </w:p>
          <w:p w14:paraId="77FE179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postcondition</w:t>
            </w:r>
            <w:r w:rsidRPr="004212C2">
              <w:rPr>
                <w:rFonts w:ascii="Consolas" w:hAnsi="Consolas" w:cs="Consolas"/>
                <w:sz w:val="18"/>
                <w:szCs w:val="18"/>
              </w:rPr>
              <w:t xml:space="preserve"> post1 = iterations &gt; </w:t>
            </w:r>
            <w:r w:rsidRPr="004212C2">
              <w:rPr>
                <w:rFonts w:ascii="Consolas" w:hAnsi="Consolas" w:cs="Consolas"/>
                <w:color w:val="7D7D7D"/>
                <w:sz w:val="18"/>
                <w:szCs w:val="18"/>
              </w:rPr>
              <w:t>0</w:t>
            </w:r>
            <w:r w:rsidRPr="004212C2">
              <w:rPr>
                <w:rFonts w:ascii="Consolas" w:hAnsi="Consolas" w:cs="Consolas"/>
                <w:sz w:val="18"/>
                <w:szCs w:val="18"/>
              </w:rPr>
              <w:t>;</w:t>
            </w:r>
          </w:p>
          <w:p w14:paraId="69DAE89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0E1AF89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statements</w:t>
            </w:r>
          </w:p>
          <w:p w14:paraId="3BBFE17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4B38A06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x = </w:t>
            </w:r>
            <w:r w:rsidRPr="004212C2">
              <w:rPr>
                <w:rFonts w:ascii="Consolas" w:hAnsi="Consolas" w:cs="Consolas"/>
                <w:color w:val="7D7D7D"/>
                <w:sz w:val="18"/>
                <w:szCs w:val="18"/>
              </w:rPr>
              <w:t>0</w:t>
            </w:r>
            <w:r w:rsidRPr="004212C2">
              <w:rPr>
                <w:rFonts w:ascii="Consolas" w:hAnsi="Consolas" w:cs="Consolas"/>
                <w:sz w:val="18"/>
                <w:szCs w:val="18"/>
              </w:rPr>
              <w:t>;</w:t>
            </w:r>
          </w:p>
          <w:p w14:paraId="566EDFB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iterations = </w:t>
            </w:r>
            <w:r w:rsidRPr="004212C2">
              <w:rPr>
                <w:rFonts w:ascii="Consolas" w:hAnsi="Consolas" w:cs="Consolas"/>
                <w:color w:val="7D7D7D"/>
                <w:sz w:val="18"/>
                <w:szCs w:val="18"/>
              </w:rPr>
              <w:t>0</w:t>
            </w:r>
            <w:r w:rsidRPr="004212C2">
              <w:rPr>
                <w:rFonts w:ascii="Consolas" w:hAnsi="Consolas" w:cs="Consolas"/>
                <w:sz w:val="18"/>
                <w:szCs w:val="18"/>
              </w:rPr>
              <w:t>;</w:t>
            </w:r>
          </w:p>
          <w:p w14:paraId="76896E2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if</w:t>
            </w:r>
            <w:r w:rsidRPr="004212C2">
              <w:rPr>
                <w:rFonts w:ascii="Consolas" w:hAnsi="Consolas" w:cs="Consolas"/>
                <w:sz w:val="18"/>
                <w:szCs w:val="18"/>
              </w:rPr>
              <w:t xml:space="preserve"> a </w:t>
            </w:r>
            <w:r w:rsidRPr="004212C2">
              <w:rPr>
                <w:rFonts w:ascii="Consolas" w:hAnsi="Consolas" w:cs="Consolas"/>
                <w:b/>
                <w:bCs/>
                <w:color w:val="7F0055"/>
                <w:sz w:val="18"/>
                <w:szCs w:val="18"/>
              </w:rPr>
              <w:t>then</w:t>
            </w:r>
            <w:r w:rsidRPr="004212C2">
              <w:rPr>
                <w:rFonts w:ascii="Consolas" w:hAnsi="Consolas" w:cs="Consolas"/>
                <w:sz w:val="18"/>
                <w:szCs w:val="18"/>
              </w:rPr>
              <w:t xml:space="preserve"> {</w:t>
            </w:r>
          </w:p>
          <w:p w14:paraId="1154E0D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r>
            <w:r w:rsidRPr="004212C2">
              <w:rPr>
                <w:rFonts w:ascii="Consolas" w:hAnsi="Consolas" w:cs="Consolas"/>
                <w:b/>
                <w:bCs/>
                <w:color w:val="7F0055"/>
                <w:sz w:val="18"/>
                <w:szCs w:val="18"/>
              </w:rPr>
              <w:t>while</w:t>
            </w:r>
            <w:r w:rsidRPr="004212C2">
              <w:rPr>
                <w:rFonts w:ascii="Consolas" w:hAnsi="Consolas" w:cs="Consolas"/>
                <w:sz w:val="18"/>
                <w:szCs w:val="18"/>
              </w:rPr>
              <w:t xml:space="preserve">(x &lt; </w:t>
            </w:r>
            <w:r w:rsidRPr="004212C2">
              <w:rPr>
                <w:rFonts w:ascii="Consolas" w:hAnsi="Consolas" w:cs="Consolas"/>
                <w:color w:val="7D7D7D"/>
                <w:sz w:val="18"/>
                <w:szCs w:val="18"/>
              </w:rPr>
              <w:t>10</w:t>
            </w:r>
            <w:r w:rsidRPr="004212C2">
              <w:rPr>
                <w:rFonts w:ascii="Consolas" w:hAnsi="Consolas" w:cs="Consolas"/>
                <w:sz w:val="18"/>
                <w:szCs w:val="18"/>
              </w:rPr>
              <w:t>) {</w:t>
            </w:r>
          </w:p>
          <w:p w14:paraId="00422A9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r>
            <w:r w:rsidRPr="004212C2">
              <w:rPr>
                <w:rFonts w:ascii="Consolas" w:hAnsi="Consolas" w:cs="Consolas"/>
                <w:sz w:val="18"/>
                <w:szCs w:val="18"/>
              </w:rPr>
              <w:tab/>
              <w:t xml:space="preserve">x = x + </w:t>
            </w:r>
            <w:r w:rsidRPr="004212C2">
              <w:rPr>
                <w:rFonts w:ascii="Consolas" w:hAnsi="Consolas" w:cs="Consolas"/>
                <w:color w:val="7D7D7D"/>
                <w:sz w:val="18"/>
                <w:szCs w:val="18"/>
              </w:rPr>
              <w:t>1</w:t>
            </w:r>
            <w:r w:rsidRPr="004212C2">
              <w:rPr>
                <w:rFonts w:ascii="Consolas" w:hAnsi="Consolas" w:cs="Consolas"/>
                <w:sz w:val="18"/>
                <w:szCs w:val="18"/>
              </w:rPr>
              <w:t>;</w:t>
            </w:r>
          </w:p>
          <w:p w14:paraId="05699DB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r>
            <w:r w:rsidRPr="004212C2">
              <w:rPr>
                <w:rFonts w:ascii="Consolas" w:hAnsi="Consolas" w:cs="Consolas"/>
                <w:sz w:val="18"/>
                <w:szCs w:val="18"/>
              </w:rPr>
              <w:tab/>
              <w:t xml:space="preserve">iterations = iterations + </w:t>
            </w:r>
            <w:r w:rsidRPr="004212C2">
              <w:rPr>
                <w:rFonts w:ascii="Consolas" w:hAnsi="Consolas" w:cs="Consolas"/>
                <w:color w:val="7D7D7D"/>
                <w:sz w:val="18"/>
                <w:szCs w:val="18"/>
              </w:rPr>
              <w:t>1</w:t>
            </w:r>
            <w:r w:rsidRPr="004212C2">
              <w:rPr>
                <w:rFonts w:ascii="Consolas" w:hAnsi="Consolas" w:cs="Consolas"/>
                <w:sz w:val="18"/>
                <w:szCs w:val="18"/>
              </w:rPr>
              <w:t>;</w:t>
            </w:r>
          </w:p>
          <w:p w14:paraId="3FD3E5F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sz w:val="18"/>
                <w:szCs w:val="18"/>
              </w:rPr>
              <w:tab/>
              <w:t>}</w:t>
            </w:r>
          </w:p>
          <w:p w14:paraId="3F2A52A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 </w:t>
            </w:r>
          </w:p>
          <w:p w14:paraId="55B2293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tc>
      </w:tr>
    </w:tbl>
    <w:p w14:paraId="7550DC0D" w14:textId="77777777" w:rsidR="00205ADC" w:rsidRPr="009518F9" w:rsidRDefault="00185D32" w:rsidP="009518F9">
      <w:pPr>
        <w:pStyle w:val="Caption"/>
      </w:pPr>
      <w:bookmarkStart w:id="39" w:name="_Ref420053413"/>
      <w:r w:rsidRPr="009518F9">
        <w:t xml:space="preserve">Example </w:t>
      </w:r>
      <w:r w:rsidR="002D1DAD">
        <w:fldChar w:fldCharType="begin"/>
      </w:r>
      <w:r w:rsidR="002D1DAD">
        <w:instrText xml:space="preserve"> SEQ Example \* ARABIC </w:instrText>
      </w:r>
      <w:r w:rsidR="002D1DAD">
        <w:fldChar w:fldCharType="separate"/>
      </w:r>
      <w:r w:rsidR="00AC3EE5">
        <w:rPr>
          <w:noProof/>
        </w:rPr>
        <w:t>9</w:t>
      </w:r>
      <w:r w:rsidR="002D1DAD">
        <w:rPr>
          <w:noProof/>
        </w:rPr>
        <w:fldChar w:fldCharType="end"/>
      </w:r>
      <w:bookmarkEnd w:id="39"/>
      <w:r w:rsidRPr="009518F9">
        <w:t xml:space="preserve"> - A sample program utilizing control flow in Limp</w:t>
      </w:r>
    </w:p>
    <w:tbl>
      <w:tblPr>
        <w:tblStyle w:val="TableGrid"/>
        <w:tblW w:w="0" w:type="auto"/>
        <w:tblInd w:w="378" w:type="dxa"/>
        <w:tblLook w:val="04A0" w:firstRow="1" w:lastRow="0" w:firstColumn="1" w:lastColumn="0" w:noHBand="0" w:noVBand="1"/>
      </w:tblPr>
      <w:tblGrid>
        <w:gridCol w:w="697"/>
        <w:gridCol w:w="8275"/>
      </w:tblGrid>
      <w:tr w:rsidR="00ED5030" w:rsidRPr="00F570BB" w14:paraId="70C2CB2E" w14:textId="77777777" w:rsidTr="00C134AF">
        <w:tc>
          <w:tcPr>
            <w:tcW w:w="697" w:type="dxa"/>
          </w:tcPr>
          <w:p w14:paraId="3A16E70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w:t>
            </w:r>
          </w:p>
          <w:p w14:paraId="1BA96DE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w:t>
            </w:r>
          </w:p>
          <w:p w14:paraId="4DE91A0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w:t>
            </w:r>
          </w:p>
          <w:p w14:paraId="0297FE06"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4</w:t>
            </w:r>
          </w:p>
          <w:p w14:paraId="1BF8D53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5</w:t>
            </w:r>
          </w:p>
          <w:p w14:paraId="341973A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6</w:t>
            </w:r>
          </w:p>
          <w:p w14:paraId="4F77C7F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7</w:t>
            </w:r>
          </w:p>
          <w:p w14:paraId="413FC5F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8</w:t>
            </w:r>
          </w:p>
          <w:p w14:paraId="469B8AF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9</w:t>
            </w:r>
          </w:p>
          <w:p w14:paraId="58303DC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0</w:t>
            </w:r>
          </w:p>
          <w:p w14:paraId="4DBF507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1</w:t>
            </w:r>
          </w:p>
          <w:p w14:paraId="3F7EB62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2</w:t>
            </w:r>
          </w:p>
          <w:p w14:paraId="7B1ED699"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3</w:t>
            </w:r>
          </w:p>
          <w:p w14:paraId="691BA30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4</w:t>
            </w:r>
          </w:p>
          <w:p w14:paraId="6449BEF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5</w:t>
            </w:r>
          </w:p>
          <w:p w14:paraId="7C302D3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6</w:t>
            </w:r>
          </w:p>
          <w:p w14:paraId="5F43CA9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7</w:t>
            </w:r>
          </w:p>
          <w:p w14:paraId="46BF9F1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8</w:t>
            </w:r>
          </w:p>
          <w:p w14:paraId="404794A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19</w:t>
            </w:r>
          </w:p>
          <w:p w14:paraId="151E3C8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0</w:t>
            </w:r>
          </w:p>
          <w:p w14:paraId="4404146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1</w:t>
            </w:r>
          </w:p>
          <w:p w14:paraId="6B8F90B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2</w:t>
            </w:r>
          </w:p>
          <w:p w14:paraId="7DAF28B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3</w:t>
            </w:r>
          </w:p>
          <w:p w14:paraId="43B936A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4</w:t>
            </w:r>
          </w:p>
          <w:p w14:paraId="3372F74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5</w:t>
            </w:r>
          </w:p>
          <w:p w14:paraId="5C85C26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6</w:t>
            </w:r>
          </w:p>
          <w:p w14:paraId="1280A2B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7</w:t>
            </w:r>
          </w:p>
          <w:p w14:paraId="6BEE4AFF"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8</w:t>
            </w:r>
          </w:p>
          <w:p w14:paraId="2FC00BA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29</w:t>
            </w:r>
          </w:p>
          <w:p w14:paraId="758BD89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0</w:t>
            </w:r>
          </w:p>
          <w:p w14:paraId="1101DBC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1</w:t>
            </w:r>
          </w:p>
          <w:p w14:paraId="0F59F62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2</w:t>
            </w:r>
          </w:p>
          <w:p w14:paraId="0945163B"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33</w:t>
            </w:r>
          </w:p>
          <w:p w14:paraId="3A7283AA" w14:textId="77777777" w:rsidR="00ED5030" w:rsidRPr="00974042" w:rsidRDefault="00ED5030" w:rsidP="00974042">
            <w:r w:rsidRPr="004212C2">
              <w:rPr>
                <w:rFonts w:ascii="Consolas" w:hAnsi="Consolas" w:cs="Consolas"/>
                <w:sz w:val="18"/>
                <w:szCs w:val="18"/>
              </w:rPr>
              <w:t>34</w:t>
            </w:r>
          </w:p>
        </w:tc>
        <w:tc>
          <w:tcPr>
            <w:tcW w:w="8275" w:type="dxa"/>
          </w:tcPr>
          <w:p w14:paraId="5631ED5E"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procedure</w:t>
            </w:r>
            <w:r w:rsidRPr="004212C2">
              <w:rPr>
                <w:rFonts w:ascii="Consolas" w:hAnsi="Consolas" w:cs="Consolas"/>
                <w:color w:val="000000"/>
                <w:sz w:val="18"/>
                <w:szCs w:val="18"/>
              </w:rPr>
              <w:t xml:space="preserve"> main (a : </w:t>
            </w:r>
            <w:r w:rsidRPr="004212C2">
              <w:rPr>
                <w:rFonts w:ascii="Consolas" w:hAnsi="Consolas" w:cs="Consolas"/>
                <w:sz w:val="18"/>
                <w:szCs w:val="18"/>
              </w:rPr>
              <w:t>bool</w:t>
            </w:r>
            <w:r w:rsidRPr="004212C2">
              <w:rPr>
                <w:rFonts w:ascii="Consolas" w:hAnsi="Consolas" w:cs="Consolas"/>
                <w:color w:val="000000"/>
                <w:sz w:val="18"/>
                <w:szCs w:val="18"/>
              </w:rPr>
              <w:t xml:space="preserve">) </w:t>
            </w:r>
            <w:r w:rsidRPr="004212C2">
              <w:rPr>
                <w:rFonts w:ascii="Consolas" w:hAnsi="Consolas" w:cs="Consolas"/>
                <w:sz w:val="18"/>
                <w:szCs w:val="18"/>
              </w:rPr>
              <w:t>returns</w:t>
            </w:r>
            <w:r w:rsidRPr="004212C2">
              <w:rPr>
                <w:rFonts w:ascii="Consolas" w:hAnsi="Consolas" w:cs="Consolas"/>
                <w:color w:val="000000"/>
                <w:sz w:val="18"/>
                <w:szCs w:val="18"/>
              </w:rPr>
              <w:t xml:space="preserve"> (x : </w:t>
            </w:r>
            <w:r w:rsidRPr="004212C2">
              <w:rPr>
                <w:rFonts w:ascii="Consolas" w:hAnsi="Consolas" w:cs="Consolas"/>
                <w:sz w:val="18"/>
                <w:szCs w:val="18"/>
              </w:rPr>
              <w:t>int</w:t>
            </w:r>
            <w:r w:rsidRPr="004212C2">
              <w:rPr>
                <w:rFonts w:ascii="Consolas" w:hAnsi="Consolas" w:cs="Consolas"/>
                <w:color w:val="000000"/>
                <w:sz w:val="18"/>
                <w:szCs w:val="18"/>
              </w:rPr>
              <w:t>)</w:t>
            </w:r>
          </w:p>
          <w:p w14:paraId="546C1C7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var</w:t>
            </w:r>
            <w:r w:rsidRPr="004212C2">
              <w:rPr>
                <w:rFonts w:ascii="Consolas" w:hAnsi="Consolas" w:cs="Consolas"/>
                <w:color w:val="000000"/>
                <w:sz w:val="18"/>
                <w:szCs w:val="18"/>
              </w:rPr>
              <w:t xml:space="preserve"> {</w:t>
            </w:r>
          </w:p>
          <w:p w14:paraId="528D01F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iterations : </w:t>
            </w:r>
            <w:r w:rsidRPr="004212C2">
              <w:rPr>
                <w:rFonts w:ascii="Consolas" w:hAnsi="Consolas" w:cs="Consolas"/>
                <w:b/>
                <w:bCs/>
                <w:color w:val="7F0055"/>
                <w:sz w:val="18"/>
                <w:szCs w:val="18"/>
              </w:rPr>
              <w:t>int</w:t>
            </w:r>
            <w:r w:rsidRPr="004212C2">
              <w:rPr>
                <w:rFonts w:ascii="Consolas" w:hAnsi="Consolas" w:cs="Consolas"/>
                <w:sz w:val="18"/>
                <w:szCs w:val="18"/>
              </w:rPr>
              <w:t>;</w:t>
            </w:r>
          </w:p>
          <w:p w14:paraId="0690F01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01578544"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ttributes</w:t>
            </w:r>
            <w:r w:rsidRPr="004212C2">
              <w:rPr>
                <w:rFonts w:ascii="Consolas" w:hAnsi="Consolas" w:cs="Consolas"/>
                <w:color w:val="000000"/>
                <w:sz w:val="18"/>
                <w:szCs w:val="18"/>
              </w:rPr>
              <w:t xml:space="preserve"> {</w:t>
            </w:r>
          </w:p>
          <w:p w14:paraId="15A02C3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postcondition</w:t>
            </w:r>
            <w:r w:rsidRPr="004212C2">
              <w:rPr>
                <w:rFonts w:ascii="Consolas" w:hAnsi="Consolas" w:cs="Consolas"/>
                <w:sz w:val="18"/>
                <w:szCs w:val="18"/>
              </w:rPr>
              <w:t xml:space="preserve"> post1 = iterations &gt; </w:t>
            </w:r>
            <w:r w:rsidRPr="004212C2">
              <w:rPr>
                <w:rFonts w:ascii="Consolas" w:hAnsi="Consolas" w:cs="Consolas"/>
                <w:color w:val="7D7D7D"/>
                <w:sz w:val="18"/>
                <w:szCs w:val="18"/>
              </w:rPr>
              <w:t>0</w:t>
            </w:r>
            <w:r w:rsidRPr="004212C2">
              <w:rPr>
                <w:rFonts w:ascii="Consolas" w:hAnsi="Consolas" w:cs="Consolas"/>
                <w:sz w:val="18"/>
                <w:szCs w:val="18"/>
              </w:rPr>
              <w:t>;</w:t>
            </w:r>
          </w:p>
          <w:p w14:paraId="3CCC06E7" w14:textId="77777777" w:rsidR="00ED5030" w:rsidRPr="004212C2" w:rsidRDefault="00ED5030" w:rsidP="00974042">
            <w:pPr>
              <w:rPr>
                <w:rFonts w:ascii="Consolas" w:hAnsi="Consolas" w:cs="Consolas"/>
                <w:sz w:val="18"/>
                <w:szCs w:val="18"/>
              </w:rPr>
            </w:pPr>
            <w:r w:rsidRPr="004212C2">
              <w:rPr>
                <w:rFonts w:ascii="Consolas" w:hAnsi="Consolas" w:cs="Consolas"/>
                <w:color w:val="000000"/>
                <w:sz w:val="18"/>
                <w:szCs w:val="18"/>
              </w:rPr>
              <w:t xml:space="preserve">} </w:t>
            </w:r>
            <w:r w:rsidRPr="004212C2">
              <w:rPr>
                <w:rFonts w:ascii="Consolas" w:hAnsi="Consolas" w:cs="Consolas"/>
                <w:sz w:val="18"/>
                <w:szCs w:val="18"/>
              </w:rPr>
              <w:t>statements</w:t>
            </w:r>
          </w:p>
          <w:p w14:paraId="7A31AC9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w:t>
            </w:r>
          </w:p>
          <w:p w14:paraId="5EB7D95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x = </w:t>
            </w:r>
            <w:r w:rsidRPr="004212C2">
              <w:rPr>
                <w:rFonts w:ascii="Consolas" w:hAnsi="Consolas" w:cs="Consolas"/>
                <w:color w:val="7D7D7D"/>
                <w:sz w:val="18"/>
                <w:szCs w:val="18"/>
              </w:rPr>
              <w:t>0</w:t>
            </w:r>
            <w:r w:rsidRPr="004212C2">
              <w:rPr>
                <w:rFonts w:ascii="Consolas" w:hAnsi="Consolas" w:cs="Consolas"/>
                <w:sz w:val="18"/>
                <w:szCs w:val="18"/>
              </w:rPr>
              <w:t>;</w:t>
            </w:r>
          </w:p>
          <w:p w14:paraId="4E1A3520"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iterations = </w:t>
            </w:r>
            <w:r w:rsidRPr="004212C2">
              <w:rPr>
                <w:rFonts w:ascii="Consolas" w:hAnsi="Consolas" w:cs="Consolas"/>
                <w:color w:val="7D7D7D"/>
                <w:sz w:val="18"/>
                <w:szCs w:val="18"/>
              </w:rPr>
              <w:t>0</w:t>
            </w:r>
            <w:r w:rsidRPr="004212C2">
              <w:rPr>
                <w:rFonts w:ascii="Consolas" w:hAnsi="Consolas" w:cs="Consolas"/>
                <w:sz w:val="18"/>
                <w:szCs w:val="18"/>
              </w:rPr>
              <w:t>;</w:t>
            </w:r>
          </w:p>
          <w:p w14:paraId="5E74E7E3"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0 </w:t>
            </w:r>
            <w:r w:rsidRPr="004212C2">
              <w:rPr>
                <w:rFonts w:ascii="Consolas" w:hAnsi="Consolas" w:cs="Consolas"/>
                <w:b/>
                <w:bCs/>
                <w:color w:val="7F0055"/>
                <w:sz w:val="18"/>
                <w:szCs w:val="18"/>
              </w:rPr>
              <w:t>when</w:t>
            </w:r>
            <w:r w:rsidRPr="004212C2">
              <w:rPr>
                <w:rFonts w:ascii="Consolas" w:hAnsi="Consolas" w:cs="Consolas"/>
                <w:sz w:val="18"/>
                <w:szCs w:val="18"/>
              </w:rPr>
              <w:t xml:space="preserve"> a;</w:t>
            </w:r>
          </w:p>
          <w:p w14:paraId="45F0D272"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1;</w:t>
            </w:r>
          </w:p>
          <w:p w14:paraId="42C6373B" w14:textId="77777777" w:rsidR="00ED5030" w:rsidRPr="004212C2" w:rsidRDefault="00ED5030" w:rsidP="00974042">
            <w:pPr>
              <w:rPr>
                <w:rFonts w:ascii="Consolas" w:hAnsi="Consolas" w:cs="Consolas"/>
                <w:sz w:val="18"/>
                <w:szCs w:val="18"/>
              </w:rPr>
            </w:pPr>
          </w:p>
          <w:p w14:paraId="4941A7C7"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0;</w:t>
            </w:r>
          </w:p>
          <w:p w14:paraId="76CE52DC" w14:textId="77777777" w:rsidR="00ED5030" w:rsidRPr="004212C2" w:rsidRDefault="00ED5030" w:rsidP="00974042">
            <w:pPr>
              <w:rPr>
                <w:rFonts w:ascii="Consolas" w:hAnsi="Consolas" w:cs="Consolas"/>
                <w:sz w:val="18"/>
                <w:szCs w:val="18"/>
              </w:rPr>
            </w:pPr>
          </w:p>
          <w:p w14:paraId="644DAC6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3;</w:t>
            </w:r>
          </w:p>
          <w:p w14:paraId="12DB7CE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4 </w:t>
            </w:r>
            <w:r w:rsidRPr="004212C2">
              <w:rPr>
                <w:rFonts w:ascii="Consolas" w:hAnsi="Consolas" w:cs="Consolas"/>
                <w:b/>
                <w:bCs/>
                <w:color w:val="7F0055"/>
                <w:sz w:val="18"/>
                <w:szCs w:val="18"/>
              </w:rPr>
              <w:t>when</w:t>
            </w:r>
            <w:r w:rsidRPr="004212C2">
              <w:rPr>
                <w:rFonts w:ascii="Consolas" w:hAnsi="Consolas" w:cs="Consolas"/>
                <w:sz w:val="18"/>
                <w:szCs w:val="18"/>
              </w:rPr>
              <w:t xml:space="preserve"> x &lt; </w:t>
            </w:r>
            <w:r w:rsidRPr="004212C2">
              <w:rPr>
                <w:rFonts w:ascii="Consolas" w:hAnsi="Consolas" w:cs="Consolas"/>
                <w:color w:val="7D7D7D"/>
                <w:sz w:val="18"/>
                <w:szCs w:val="18"/>
              </w:rPr>
              <w:t>10</w:t>
            </w:r>
            <w:r w:rsidRPr="004212C2">
              <w:rPr>
                <w:rFonts w:ascii="Consolas" w:hAnsi="Consolas" w:cs="Consolas"/>
                <w:sz w:val="18"/>
                <w:szCs w:val="18"/>
              </w:rPr>
              <w:t>;</w:t>
            </w:r>
          </w:p>
          <w:p w14:paraId="0952839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5;</w:t>
            </w:r>
          </w:p>
          <w:p w14:paraId="3D8E9550" w14:textId="77777777" w:rsidR="00ED5030" w:rsidRPr="004212C2" w:rsidRDefault="00ED5030" w:rsidP="00974042">
            <w:pPr>
              <w:rPr>
                <w:rFonts w:ascii="Consolas" w:hAnsi="Consolas" w:cs="Consolas"/>
                <w:sz w:val="18"/>
                <w:szCs w:val="18"/>
              </w:rPr>
            </w:pPr>
          </w:p>
          <w:p w14:paraId="2203020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4;</w:t>
            </w:r>
          </w:p>
          <w:p w14:paraId="6871392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x = x + </w:t>
            </w:r>
            <w:r w:rsidRPr="004212C2">
              <w:rPr>
                <w:rFonts w:ascii="Consolas" w:hAnsi="Consolas" w:cs="Consolas"/>
                <w:color w:val="7D7D7D"/>
                <w:sz w:val="18"/>
                <w:szCs w:val="18"/>
              </w:rPr>
              <w:t>1</w:t>
            </w:r>
            <w:r w:rsidRPr="004212C2">
              <w:rPr>
                <w:rFonts w:ascii="Consolas" w:hAnsi="Consolas" w:cs="Consolas"/>
                <w:sz w:val="18"/>
                <w:szCs w:val="18"/>
              </w:rPr>
              <w:t>;</w:t>
            </w:r>
          </w:p>
          <w:p w14:paraId="5AA9937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t xml:space="preserve">iterations = iterations + </w:t>
            </w:r>
            <w:r w:rsidRPr="004212C2">
              <w:rPr>
                <w:rFonts w:ascii="Consolas" w:hAnsi="Consolas" w:cs="Consolas"/>
                <w:color w:val="7D7D7D"/>
                <w:sz w:val="18"/>
                <w:szCs w:val="18"/>
              </w:rPr>
              <w:t>1</w:t>
            </w:r>
            <w:r w:rsidRPr="004212C2">
              <w:rPr>
                <w:rFonts w:ascii="Consolas" w:hAnsi="Consolas" w:cs="Consolas"/>
                <w:sz w:val="18"/>
                <w:szCs w:val="18"/>
              </w:rPr>
              <w:t>;</w:t>
            </w:r>
          </w:p>
          <w:p w14:paraId="368BD67C"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3;</w:t>
            </w:r>
          </w:p>
          <w:p w14:paraId="2DB0361B" w14:textId="77777777" w:rsidR="00ED5030" w:rsidRPr="004212C2" w:rsidRDefault="00ED5030" w:rsidP="00974042">
            <w:pPr>
              <w:rPr>
                <w:rFonts w:ascii="Consolas" w:hAnsi="Consolas" w:cs="Consolas"/>
                <w:sz w:val="18"/>
                <w:szCs w:val="18"/>
              </w:rPr>
            </w:pPr>
          </w:p>
          <w:p w14:paraId="5C18623A"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5;</w:t>
            </w:r>
          </w:p>
          <w:p w14:paraId="2E7D42A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2;</w:t>
            </w:r>
          </w:p>
          <w:p w14:paraId="1672FCFA" w14:textId="77777777" w:rsidR="00ED5030" w:rsidRPr="004212C2" w:rsidRDefault="00ED5030" w:rsidP="00974042">
            <w:pPr>
              <w:rPr>
                <w:rFonts w:ascii="Consolas" w:hAnsi="Consolas" w:cs="Consolas"/>
                <w:sz w:val="18"/>
                <w:szCs w:val="18"/>
              </w:rPr>
            </w:pPr>
          </w:p>
          <w:p w14:paraId="545FC368"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1;</w:t>
            </w:r>
          </w:p>
          <w:p w14:paraId="78D85CA5"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goto</w:t>
            </w:r>
            <w:r w:rsidRPr="004212C2">
              <w:rPr>
                <w:rFonts w:ascii="Consolas" w:hAnsi="Consolas" w:cs="Consolas"/>
                <w:sz w:val="18"/>
                <w:szCs w:val="18"/>
              </w:rPr>
              <w:t xml:space="preserve"> label_2;</w:t>
            </w:r>
          </w:p>
          <w:p w14:paraId="1F672D6A" w14:textId="77777777" w:rsidR="00ED5030" w:rsidRPr="004212C2" w:rsidRDefault="00ED5030" w:rsidP="00974042">
            <w:pPr>
              <w:rPr>
                <w:rFonts w:ascii="Consolas" w:hAnsi="Consolas" w:cs="Consolas"/>
                <w:sz w:val="18"/>
                <w:szCs w:val="18"/>
              </w:rPr>
            </w:pPr>
          </w:p>
          <w:p w14:paraId="5445FE91"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label_2;</w:t>
            </w:r>
          </w:p>
          <w:p w14:paraId="1C43F052" w14:textId="77777777" w:rsidR="00ED5030" w:rsidRPr="004212C2" w:rsidRDefault="00ED5030" w:rsidP="00974042">
            <w:pPr>
              <w:rPr>
                <w:rFonts w:ascii="Consolas" w:hAnsi="Consolas" w:cs="Consolas"/>
                <w:sz w:val="18"/>
                <w:szCs w:val="18"/>
              </w:rPr>
            </w:pPr>
          </w:p>
          <w:p w14:paraId="756745FD" w14:textId="77777777" w:rsidR="00ED5030" w:rsidRPr="004212C2" w:rsidRDefault="00ED5030" w:rsidP="00974042">
            <w:pPr>
              <w:rPr>
                <w:rFonts w:ascii="Consolas" w:hAnsi="Consolas" w:cs="Consolas"/>
                <w:sz w:val="18"/>
                <w:szCs w:val="18"/>
              </w:rPr>
            </w:pPr>
            <w:r w:rsidRPr="004212C2">
              <w:rPr>
                <w:rFonts w:ascii="Consolas" w:hAnsi="Consolas" w:cs="Consolas"/>
                <w:sz w:val="18"/>
                <w:szCs w:val="18"/>
              </w:rPr>
              <w:tab/>
            </w:r>
            <w:r w:rsidRPr="004212C2">
              <w:rPr>
                <w:rFonts w:ascii="Consolas" w:hAnsi="Consolas" w:cs="Consolas"/>
                <w:b/>
                <w:bCs/>
                <w:color w:val="7F0055"/>
                <w:sz w:val="18"/>
                <w:szCs w:val="18"/>
              </w:rPr>
              <w:t>label</w:t>
            </w:r>
            <w:r w:rsidRPr="004212C2">
              <w:rPr>
                <w:rFonts w:ascii="Consolas" w:hAnsi="Consolas" w:cs="Consolas"/>
                <w:sz w:val="18"/>
                <w:szCs w:val="18"/>
              </w:rPr>
              <w:t xml:space="preserve"> end;</w:t>
            </w:r>
          </w:p>
          <w:p w14:paraId="15F4F0B3" w14:textId="77777777" w:rsidR="00ED5030" w:rsidRPr="00974042" w:rsidRDefault="00ED5030" w:rsidP="00974042">
            <w:r w:rsidRPr="004212C2">
              <w:rPr>
                <w:rFonts w:ascii="Consolas" w:hAnsi="Consolas" w:cs="Consolas"/>
                <w:sz w:val="18"/>
                <w:szCs w:val="18"/>
              </w:rPr>
              <w:t>}</w:t>
            </w:r>
          </w:p>
        </w:tc>
      </w:tr>
    </w:tbl>
    <w:p w14:paraId="7BF9A0D6" w14:textId="4EE2583D" w:rsidR="00185D32" w:rsidRPr="009518F9" w:rsidRDefault="00185D32" w:rsidP="009518F9">
      <w:pPr>
        <w:pStyle w:val="Caption"/>
      </w:pPr>
      <w:bookmarkStart w:id="40" w:name="_Ref420053507"/>
      <w:r w:rsidRPr="009518F9">
        <w:t xml:space="preserve">Example </w:t>
      </w:r>
      <w:r w:rsidR="002D1DAD">
        <w:fldChar w:fldCharType="begin"/>
      </w:r>
      <w:r w:rsidR="002D1DAD">
        <w:instrText xml:space="preserve"> SEQ Example \* ARABIC </w:instrText>
      </w:r>
      <w:r w:rsidR="002D1DAD">
        <w:fldChar w:fldCharType="separate"/>
      </w:r>
      <w:r w:rsidR="00AC3EE5">
        <w:rPr>
          <w:noProof/>
        </w:rPr>
        <w:t>10</w:t>
      </w:r>
      <w:r w:rsidR="002D1DAD">
        <w:rPr>
          <w:noProof/>
        </w:rPr>
        <w:fldChar w:fldCharType="end"/>
      </w:r>
      <w:bookmarkEnd w:id="40"/>
      <w:r w:rsidR="00493961" w:rsidRPr="009518F9">
        <w:t xml:space="preserve"> -</w:t>
      </w:r>
      <w:r w:rsidR="00493961" w:rsidRPr="009518F9">
        <w:fldChar w:fldCharType="begin"/>
      </w:r>
      <w:r w:rsidR="00493961" w:rsidRPr="009518F9">
        <w:instrText xml:space="preserve"> REF _Ref420053413 \h </w:instrText>
      </w:r>
      <w:r w:rsidR="00F570BB" w:rsidRPr="009518F9">
        <w:instrText xml:space="preserve"> \* MERGEFORMAT </w:instrText>
      </w:r>
      <w:r w:rsidR="00493961" w:rsidRPr="009518F9">
        <w:fldChar w:fldCharType="separate"/>
      </w:r>
      <w:r w:rsidR="00AC3EE5" w:rsidRPr="009518F9">
        <w:t xml:space="preserve">Example </w:t>
      </w:r>
      <w:r w:rsidR="00AC3EE5">
        <w:t>9</w:t>
      </w:r>
      <w:r w:rsidR="00493961" w:rsidRPr="009518F9">
        <w:fldChar w:fldCharType="end"/>
      </w:r>
      <w:r w:rsidRPr="009518F9">
        <w:t xml:space="preserve"> with normalized control flow</w:t>
      </w:r>
    </w:p>
    <w:p w14:paraId="329C3F22" w14:textId="77777777" w:rsidR="00493961" w:rsidRPr="00974042" w:rsidRDefault="00A30485" w:rsidP="00974042">
      <w:pPr>
        <w:pStyle w:val="Heading3"/>
      </w:pPr>
      <w:bookmarkStart w:id="41" w:name="_Toc430615613"/>
      <w:r w:rsidRPr="00974042">
        <w:t>Transforming Finalized Limp to a Control Flow Graph</w:t>
      </w:r>
      <w:r w:rsidR="00796788" w:rsidRPr="00974042">
        <w:t xml:space="preserve"> (CFG)</w:t>
      </w:r>
      <w:bookmarkEnd w:id="41"/>
    </w:p>
    <w:p w14:paraId="2F2ECBE7" w14:textId="77777777" w:rsidR="00A30485" w:rsidRPr="00974042" w:rsidRDefault="00A30485" w:rsidP="00974042">
      <w:r w:rsidRPr="00974042">
        <w:t xml:space="preserve">The </w:t>
      </w:r>
      <w:r w:rsidR="002F5F6A" w:rsidRPr="00974042">
        <w:t>transformed</w:t>
      </w:r>
      <w:r w:rsidRPr="00974042">
        <w:t xml:space="preserve"> Limp </w:t>
      </w:r>
      <w:r w:rsidR="002F5F6A" w:rsidRPr="00974042">
        <w:t>file</w:t>
      </w:r>
      <w:r w:rsidRPr="00974042">
        <w:t xml:space="preserve"> has normalized control flow. This format contains </w:t>
      </w:r>
      <w:r w:rsidR="000C0B15" w:rsidRPr="00974042">
        <w:t>only</w:t>
      </w:r>
      <w:r w:rsidRPr="00974042">
        <w:t xml:space="preserve"> label, goto, and assignment sta</w:t>
      </w:r>
      <w:r w:rsidR="00635917" w:rsidRPr="00974042">
        <w:t xml:space="preserve">tements. From this representation it is straightforward to identify the basic blocks that </w:t>
      </w:r>
      <w:r w:rsidR="00635917" w:rsidRPr="00974042">
        <w:lastRenderedPageBreak/>
        <w:t xml:space="preserve">make up the CFG nodes, as each basic block begins </w:t>
      </w:r>
      <w:r w:rsidR="002F5F6A" w:rsidRPr="00974042">
        <w:t xml:space="preserve">with an assignment </w:t>
      </w:r>
      <w:r w:rsidR="00635917" w:rsidRPr="00974042">
        <w:t>statement</w:t>
      </w:r>
      <w:r w:rsidR="00687EB1" w:rsidRPr="00974042">
        <w:t xml:space="preserve"> and ends at a goto statement</w:t>
      </w:r>
      <w:r w:rsidR="002F5F6A" w:rsidRPr="00974042">
        <w:t xml:space="preserve">. The arcs of the CFG are constructed by following </w:t>
      </w:r>
      <w:r w:rsidR="00687EB1" w:rsidRPr="00974042">
        <w:t>the goto statements.</w:t>
      </w:r>
    </w:p>
    <w:p w14:paraId="31511A83" w14:textId="77777777" w:rsidR="00A30485" w:rsidRPr="00974042" w:rsidRDefault="002F5F6A" w:rsidP="00974042">
      <w:pPr>
        <w:pStyle w:val="Heading4"/>
      </w:pPr>
      <w:r w:rsidRPr="00974042">
        <w:t xml:space="preserve">Identifying </w:t>
      </w:r>
      <w:r w:rsidR="00A30485" w:rsidRPr="00974042">
        <w:t>Basic Blocks</w:t>
      </w:r>
    </w:p>
    <w:p w14:paraId="0F72D2E8" w14:textId="7686488F" w:rsidR="004F28CB" w:rsidRPr="00974042" w:rsidRDefault="00687EB1" w:rsidP="00974042">
      <w:r w:rsidRPr="00974042">
        <w:t xml:space="preserve">A basic block is defined as a sequence of consecutive instructions that are always executed from beginning to end without branching execution. </w:t>
      </w:r>
      <w:r w:rsidR="00796788" w:rsidRPr="00974042">
        <w:t>B</w:t>
      </w:r>
      <w:r w:rsidR="004F28CB" w:rsidRPr="00974042">
        <w:t>asic blocks are determined by walking through the program, beginning a block on an assignment statement, and ending it once a goto statement</w:t>
      </w:r>
      <w:r w:rsidR="002029D4">
        <w:t xml:space="preserve"> or label statement</w:t>
      </w:r>
      <w:r w:rsidR="004F28CB" w:rsidRPr="00974042">
        <w:t xml:space="preserve"> is encountered.</w:t>
      </w:r>
      <w:r w:rsidR="00701335" w:rsidRPr="00974042">
        <w:t xml:space="preserve"> Once a goto statement is encountered a new basic block begins on the first assignment statement in the resulting label.</w:t>
      </w:r>
    </w:p>
    <w:p w14:paraId="4311D46A" w14:textId="77777777" w:rsidR="00F804C9" w:rsidRPr="00974042" w:rsidRDefault="00F804C9" w:rsidP="00974042">
      <w:pPr>
        <w:pStyle w:val="Heading4"/>
      </w:pPr>
      <w:r w:rsidRPr="00974042">
        <w:t>Constructing the CFG</w:t>
      </w:r>
    </w:p>
    <w:p w14:paraId="1E0EC0F3" w14:textId="77777777" w:rsidR="00453F0A" w:rsidRPr="00974042" w:rsidRDefault="002F5F6A" w:rsidP="00974042">
      <w:r w:rsidRPr="00974042">
        <w:t xml:space="preserve">After the basic blocks of the program are identified, </w:t>
      </w:r>
      <w:r w:rsidR="00F804C9" w:rsidRPr="00974042">
        <w:t>t</w:t>
      </w:r>
      <w:r w:rsidR="004F28CB" w:rsidRPr="00974042">
        <w:t xml:space="preserve">he control flow graph captures execution of the program as set of basic blocks </w:t>
      </w:r>
      <w:r w:rsidR="00F804C9" w:rsidRPr="00974042">
        <w:t xml:space="preserve">as serve as </w:t>
      </w:r>
      <w:r w:rsidR="004F28CB" w:rsidRPr="00974042">
        <w:t xml:space="preserve">nodes </w:t>
      </w:r>
      <w:r w:rsidR="00F804C9" w:rsidRPr="00974042">
        <w:t xml:space="preserve">connected by </w:t>
      </w:r>
      <w:r w:rsidR="004F28CB" w:rsidRPr="00974042">
        <w:t xml:space="preserve">arcs that dictate </w:t>
      </w:r>
      <w:r w:rsidR="00F804C9" w:rsidRPr="00974042">
        <w:t xml:space="preserve">their execution order. </w:t>
      </w:r>
      <w:r w:rsidR="00701335" w:rsidRPr="00974042">
        <w:t xml:space="preserve">The CFG is constructed by walking through </w:t>
      </w:r>
      <w:r w:rsidR="004035AF" w:rsidRPr="00974042">
        <w:t xml:space="preserve">the </w:t>
      </w:r>
      <w:r w:rsidR="00701335" w:rsidRPr="00974042">
        <w:t xml:space="preserve">normalized Limp specification from top to bottom, </w:t>
      </w:r>
      <w:r w:rsidR="004035AF" w:rsidRPr="00974042">
        <w:t xml:space="preserve">connecting </w:t>
      </w:r>
      <w:r w:rsidR="00F804C9" w:rsidRPr="00974042">
        <w:t xml:space="preserve">the basic blocks </w:t>
      </w:r>
      <w:r w:rsidR="004035AF" w:rsidRPr="00974042">
        <w:t>via the unconditional and conditio</w:t>
      </w:r>
      <w:r w:rsidR="00453F0A" w:rsidRPr="00974042">
        <w:t>n</w:t>
      </w:r>
      <w:r w:rsidR="00257C59" w:rsidRPr="00974042">
        <w:t>al goto statements encountered.</w:t>
      </w:r>
    </w:p>
    <w:p w14:paraId="370CE6F8" w14:textId="6AB37B49" w:rsidR="00B07AEC" w:rsidRPr="00974042" w:rsidRDefault="00453F0A" w:rsidP="00974042">
      <w:r w:rsidRPr="00974042">
        <w:t xml:space="preserve">The program in </w:t>
      </w:r>
      <w:r w:rsidR="00994256" w:rsidRPr="00974042">
        <w:fldChar w:fldCharType="begin"/>
      </w:r>
      <w:r w:rsidR="00994256" w:rsidRPr="00974042">
        <w:instrText xml:space="preserve"> REF _Ref422295577 \h </w:instrText>
      </w:r>
      <w:r w:rsidR="00F570BB" w:rsidRPr="00974042">
        <w:instrText xml:space="preserve"> \* MERGEFORMAT </w:instrText>
      </w:r>
      <w:r w:rsidR="00994256" w:rsidRPr="00974042">
        <w:fldChar w:fldCharType="separate"/>
      </w:r>
      <w:r w:rsidR="00AC3EE5" w:rsidRPr="009518F9">
        <w:t xml:space="preserve">Example </w:t>
      </w:r>
      <w:r w:rsidR="00AC3EE5">
        <w:rPr>
          <w:noProof/>
        </w:rPr>
        <w:t>4</w:t>
      </w:r>
      <w:r w:rsidR="00994256" w:rsidRPr="00974042">
        <w:fldChar w:fldCharType="end"/>
      </w:r>
      <w:r w:rsidR="00994256" w:rsidRPr="00974042">
        <w:t xml:space="preserve"> </w:t>
      </w:r>
      <w:r w:rsidR="00257C59" w:rsidRPr="00974042">
        <w:t>is translated into the CFG shown in</w:t>
      </w:r>
      <w:r w:rsidR="00994256" w:rsidRPr="00974042">
        <w:t xml:space="preserve"> </w:t>
      </w:r>
      <w:r w:rsidR="002029D4">
        <w:fldChar w:fldCharType="begin"/>
      </w:r>
      <w:r w:rsidR="002029D4">
        <w:instrText xml:space="preserve"> REF _Ref422313569 \h </w:instrText>
      </w:r>
      <w:r w:rsidR="002029D4">
        <w:fldChar w:fldCharType="separate"/>
      </w:r>
      <w:r w:rsidR="00AC3EE5" w:rsidRPr="009518F9">
        <w:t xml:space="preserve">Figure </w:t>
      </w:r>
      <w:r w:rsidR="00AC3EE5">
        <w:rPr>
          <w:noProof/>
        </w:rPr>
        <w:t>3</w:t>
      </w:r>
      <w:r w:rsidR="002029D4">
        <w:fldChar w:fldCharType="end"/>
      </w:r>
      <w:r w:rsidR="002F5F6A" w:rsidRPr="00974042">
        <w:t xml:space="preserve">. </w:t>
      </w:r>
      <w:r w:rsidR="00796788" w:rsidRPr="00974042">
        <w:t>The basic blocks of the program appear in the no</w:t>
      </w:r>
      <w:r w:rsidR="002029D4">
        <w:t>des of the CFG, labelled 0 – 6.</w:t>
      </w:r>
    </w:p>
    <w:p w14:paraId="050596E2" w14:textId="77777777" w:rsidR="00E91091" w:rsidRPr="00974042" w:rsidRDefault="00E91091" w:rsidP="001C2816">
      <w:pPr>
        <w:jc w:val="center"/>
      </w:pPr>
      <w:r w:rsidRPr="00974042">
        <w:rPr>
          <w:noProof/>
        </w:rPr>
        <w:drawing>
          <wp:inline distT="0" distB="0" distL="0" distR="0" wp14:anchorId="479B2BB2" wp14:editId="2BBCC3F6">
            <wp:extent cx="3050048" cy="289102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71750" cy="2911599"/>
                    </a:xfrm>
                    <a:prstGeom prst="rect">
                      <a:avLst/>
                    </a:prstGeom>
                  </pic:spPr>
                </pic:pic>
              </a:graphicData>
            </a:graphic>
          </wp:inline>
        </w:drawing>
      </w:r>
    </w:p>
    <w:p w14:paraId="427A06F6" w14:textId="41CEA797" w:rsidR="00E91091" w:rsidRPr="009518F9" w:rsidRDefault="00E91091" w:rsidP="009518F9">
      <w:pPr>
        <w:pStyle w:val="Caption"/>
      </w:pPr>
      <w:bookmarkStart w:id="42" w:name="_Ref422313569"/>
      <w:bookmarkStart w:id="43" w:name="_Ref422297120"/>
      <w:bookmarkStart w:id="44" w:name="_Ref422313565"/>
      <w:r w:rsidRPr="009518F9">
        <w:t xml:space="preserve">Figure </w:t>
      </w:r>
      <w:r w:rsidR="002D1DAD">
        <w:fldChar w:fldCharType="begin"/>
      </w:r>
      <w:r w:rsidR="002D1DAD">
        <w:instrText xml:space="preserve"> SEQ Figure \* ARABIC </w:instrText>
      </w:r>
      <w:r w:rsidR="002D1DAD">
        <w:fldChar w:fldCharType="separate"/>
      </w:r>
      <w:r w:rsidR="00AC3EE5">
        <w:rPr>
          <w:noProof/>
        </w:rPr>
        <w:t>3</w:t>
      </w:r>
      <w:r w:rsidR="002D1DAD">
        <w:rPr>
          <w:noProof/>
        </w:rPr>
        <w:fldChar w:fldCharType="end"/>
      </w:r>
      <w:bookmarkEnd w:id="42"/>
      <w:r w:rsidRPr="009518F9">
        <w:t xml:space="preserve"> - The Control Flow Graph (CFG) for the program in </w:t>
      </w:r>
      <w:bookmarkEnd w:id="43"/>
      <w:r w:rsidR="00994256" w:rsidRPr="009518F9">
        <w:fldChar w:fldCharType="begin"/>
      </w:r>
      <w:r w:rsidR="00994256" w:rsidRPr="009518F9">
        <w:instrText xml:space="preserve"> REF _Ref422295577 \h </w:instrText>
      </w:r>
      <w:r w:rsidR="00F570BB" w:rsidRPr="009518F9">
        <w:instrText xml:space="preserve"> \* MERGEFORMAT </w:instrText>
      </w:r>
      <w:r w:rsidR="00994256" w:rsidRPr="009518F9">
        <w:fldChar w:fldCharType="separate"/>
      </w:r>
      <w:r w:rsidR="00AC3EE5" w:rsidRPr="009518F9">
        <w:t xml:space="preserve">Example </w:t>
      </w:r>
      <w:r w:rsidR="00AC3EE5">
        <w:t>4</w:t>
      </w:r>
      <w:r w:rsidR="00994256" w:rsidRPr="009518F9">
        <w:fldChar w:fldCharType="end"/>
      </w:r>
      <w:bookmarkEnd w:id="44"/>
    </w:p>
    <w:p w14:paraId="5E69E14F" w14:textId="77777777" w:rsidR="00257C59" w:rsidRPr="00974042" w:rsidRDefault="00CE1767" w:rsidP="00974042">
      <w:pPr>
        <w:pStyle w:val="Heading4"/>
      </w:pPr>
      <w:r w:rsidRPr="00974042">
        <w:t>Generating Unique Variable Instances</w:t>
      </w:r>
    </w:p>
    <w:p w14:paraId="1EF57AA7" w14:textId="630A3743" w:rsidR="00F45121" w:rsidRPr="00974042" w:rsidRDefault="004D26C4" w:rsidP="00974042">
      <w:r w:rsidRPr="00974042">
        <w:t>The Lustre language only allows a variable to be assigned once</w:t>
      </w:r>
      <w:r w:rsidR="00A664B6" w:rsidRPr="00974042">
        <w:t xml:space="preserve"> in a given node. This presents problems when translating from Limp to Lustre because Limp does not have such restrictions. This is solved by applying a transformation </w:t>
      </w:r>
      <w:r w:rsidR="00CE1767" w:rsidRPr="00974042">
        <w:t xml:space="preserve">that </w:t>
      </w:r>
      <w:r w:rsidR="00F95952">
        <w:t>gives</w:t>
      </w:r>
      <w:r w:rsidR="00CE1767" w:rsidRPr="00974042">
        <w:t xml:space="preserve"> each variable inside of a basic block have a unique name. </w:t>
      </w:r>
      <w:r w:rsidR="006C262D" w:rsidRPr="00974042">
        <w:fldChar w:fldCharType="begin"/>
      </w:r>
      <w:r w:rsidR="006C262D" w:rsidRPr="00974042">
        <w:instrText xml:space="preserve"> REF _Ref421021439 \h </w:instrText>
      </w:r>
      <w:r w:rsidR="00F570BB" w:rsidRPr="00974042">
        <w:instrText xml:space="preserve"> \* MERGEFORMAT </w:instrText>
      </w:r>
      <w:r w:rsidR="006C262D" w:rsidRPr="00974042">
        <w:fldChar w:fldCharType="separate"/>
      </w:r>
      <w:r w:rsidR="00AC3EE5" w:rsidRPr="009518F9">
        <w:t xml:space="preserve">Figure </w:t>
      </w:r>
      <w:r w:rsidR="00AC3EE5">
        <w:rPr>
          <w:noProof/>
        </w:rPr>
        <w:t>4</w:t>
      </w:r>
      <w:r w:rsidR="006C262D" w:rsidRPr="00974042">
        <w:fldChar w:fldCharType="end"/>
      </w:r>
      <w:r w:rsidR="006C262D" w:rsidRPr="00974042">
        <w:t xml:space="preserve"> shows a </w:t>
      </w:r>
      <w:r w:rsidR="00E91091" w:rsidRPr="00974042">
        <w:t xml:space="preserve">simple </w:t>
      </w:r>
      <w:r w:rsidR="006C262D" w:rsidRPr="00974042">
        <w:t>basic block with variables assigned more than once.</w:t>
      </w:r>
    </w:p>
    <w:p w14:paraId="4A6F222C" w14:textId="77777777" w:rsidR="006C262D" w:rsidRPr="00974042" w:rsidRDefault="006C262D" w:rsidP="001C2816">
      <w:pPr>
        <w:jc w:val="center"/>
      </w:pPr>
      <w:r w:rsidRPr="00974042">
        <w:rPr>
          <w:noProof/>
        </w:rPr>
        <w:lastRenderedPageBreak/>
        <w:drawing>
          <wp:inline distT="0" distB="0" distL="0" distR="0" wp14:anchorId="307E13DC" wp14:editId="6FCCA61A">
            <wp:extent cx="1172870" cy="1156289"/>
            <wp:effectExtent l="0" t="0" r="825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662" cy="1163971"/>
                    </a:xfrm>
                    <a:prstGeom prst="rect">
                      <a:avLst/>
                    </a:prstGeom>
                    <a:noFill/>
                  </pic:spPr>
                </pic:pic>
              </a:graphicData>
            </a:graphic>
          </wp:inline>
        </w:drawing>
      </w:r>
    </w:p>
    <w:p w14:paraId="247ED318" w14:textId="77777777" w:rsidR="00A664B6" w:rsidRPr="009518F9" w:rsidRDefault="006C262D" w:rsidP="009518F9">
      <w:pPr>
        <w:pStyle w:val="Caption"/>
      </w:pPr>
      <w:bookmarkStart w:id="45" w:name="_Ref421021439"/>
      <w:r w:rsidRPr="009518F9">
        <w:t xml:space="preserve">Figure </w:t>
      </w:r>
      <w:r w:rsidR="002D1DAD">
        <w:fldChar w:fldCharType="begin"/>
      </w:r>
      <w:r w:rsidR="002D1DAD">
        <w:instrText xml:space="preserve"> SEQ </w:instrText>
      </w:r>
      <w:r w:rsidR="002D1DAD">
        <w:instrText xml:space="preserve">Figure \* ARABIC </w:instrText>
      </w:r>
      <w:r w:rsidR="002D1DAD">
        <w:fldChar w:fldCharType="separate"/>
      </w:r>
      <w:r w:rsidR="00AC3EE5">
        <w:rPr>
          <w:noProof/>
        </w:rPr>
        <w:t>4</w:t>
      </w:r>
      <w:r w:rsidR="002D1DAD">
        <w:rPr>
          <w:noProof/>
        </w:rPr>
        <w:fldChar w:fldCharType="end"/>
      </w:r>
      <w:bookmarkEnd w:id="45"/>
      <w:r w:rsidRPr="009518F9">
        <w:t xml:space="preserve"> - A simple basic block with variables x and y assigned twice</w:t>
      </w:r>
    </w:p>
    <w:p w14:paraId="307502C8" w14:textId="11F042CC" w:rsidR="00A664B6" w:rsidRPr="00974042" w:rsidRDefault="006C262D" w:rsidP="00974042">
      <w:r w:rsidRPr="00974042">
        <w:t xml:space="preserve">In this example, we create new variables for each instance of </w:t>
      </w:r>
      <w:r w:rsidR="00296CD3" w:rsidRPr="00974042">
        <w:t>variable</w:t>
      </w:r>
      <w:r w:rsidR="00CE1767" w:rsidRPr="00974042">
        <w:t xml:space="preserve">s </w:t>
      </w:r>
      <w:r w:rsidR="00CE1767" w:rsidRPr="00974042">
        <w:rPr>
          <w:b/>
          <w:i/>
        </w:rPr>
        <w:t>x</w:t>
      </w:r>
      <w:r w:rsidR="00CE1767" w:rsidRPr="00974042">
        <w:t xml:space="preserve"> and </w:t>
      </w:r>
      <w:r w:rsidR="00CE1767" w:rsidRPr="00974042">
        <w:rPr>
          <w:b/>
          <w:i/>
        </w:rPr>
        <w:t>y</w:t>
      </w:r>
      <w:r w:rsidR="00296CD3" w:rsidRPr="00974042">
        <w:t xml:space="preserve">. This allows us to create a Lustre compliant representation while preserving the semantics of the block. The example </w:t>
      </w:r>
      <w:r w:rsidR="00296CD3" w:rsidRPr="00974042">
        <w:fldChar w:fldCharType="begin"/>
      </w:r>
      <w:r w:rsidR="00296CD3" w:rsidRPr="00974042">
        <w:instrText xml:space="preserve"> REF _Ref421021439 \h </w:instrText>
      </w:r>
      <w:r w:rsidR="00F570BB" w:rsidRPr="00974042">
        <w:instrText xml:space="preserve"> \* MERGEFORMAT </w:instrText>
      </w:r>
      <w:r w:rsidR="00296CD3" w:rsidRPr="00974042">
        <w:fldChar w:fldCharType="separate"/>
      </w:r>
      <w:r w:rsidR="00AC3EE5" w:rsidRPr="009518F9">
        <w:t xml:space="preserve">Figure </w:t>
      </w:r>
      <w:r w:rsidR="00AC3EE5">
        <w:rPr>
          <w:noProof/>
        </w:rPr>
        <w:t>4</w:t>
      </w:r>
      <w:r w:rsidR="00296CD3" w:rsidRPr="00974042">
        <w:fldChar w:fldCharType="end"/>
      </w:r>
      <w:r w:rsidR="00296CD3" w:rsidRPr="00974042">
        <w:t xml:space="preserve"> becomes the basic block in </w:t>
      </w:r>
      <w:r w:rsidR="00CE1767" w:rsidRPr="00974042">
        <w:fldChar w:fldCharType="begin"/>
      </w:r>
      <w:r w:rsidR="00CE1767" w:rsidRPr="00974042">
        <w:instrText xml:space="preserve"> REF _Ref421022824 \h </w:instrText>
      </w:r>
      <w:r w:rsidR="00F570BB" w:rsidRPr="00974042">
        <w:instrText xml:space="preserve"> \* MERGEFORMAT </w:instrText>
      </w:r>
      <w:r w:rsidR="00CE1767" w:rsidRPr="00974042">
        <w:fldChar w:fldCharType="separate"/>
      </w:r>
      <w:r w:rsidR="00AC3EE5" w:rsidRPr="009518F9">
        <w:t xml:space="preserve">Figure </w:t>
      </w:r>
      <w:r w:rsidR="00AC3EE5">
        <w:rPr>
          <w:noProof/>
        </w:rPr>
        <w:t>5</w:t>
      </w:r>
      <w:r w:rsidR="00CE1767" w:rsidRPr="00974042">
        <w:fldChar w:fldCharType="end"/>
      </w:r>
      <w:r w:rsidR="00CE1767" w:rsidRPr="00974042">
        <w:t>.</w:t>
      </w:r>
    </w:p>
    <w:p w14:paraId="13F87BF0" w14:textId="77777777" w:rsidR="00296CD3" w:rsidRPr="00974042" w:rsidRDefault="00296CD3" w:rsidP="001C2816">
      <w:pPr>
        <w:jc w:val="center"/>
      </w:pPr>
      <w:r w:rsidRPr="00974042">
        <w:rPr>
          <w:noProof/>
        </w:rPr>
        <w:drawing>
          <wp:inline distT="0" distB="0" distL="0" distR="0" wp14:anchorId="190D22B7" wp14:editId="27F99648">
            <wp:extent cx="1224736" cy="1211478"/>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77954" cy="1264120"/>
                    </a:xfrm>
                    <a:prstGeom prst="rect">
                      <a:avLst/>
                    </a:prstGeom>
                    <a:noFill/>
                  </pic:spPr>
                </pic:pic>
              </a:graphicData>
            </a:graphic>
          </wp:inline>
        </w:drawing>
      </w:r>
    </w:p>
    <w:p w14:paraId="3EB77264" w14:textId="568F4A51" w:rsidR="00296CD3" w:rsidRPr="009518F9" w:rsidRDefault="00296CD3" w:rsidP="009518F9">
      <w:pPr>
        <w:pStyle w:val="Caption"/>
      </w:pPr>
      <w:bookmarkStart w:id="46" w:name="_Ref421022824"/>
      <w:r w:rsidRPr="009518F9">
        <w:t xml:space="preserve">Figure </w:t>
      </w:r>
      <w:r w:rsidR="002D1DAD">
        <w:fldChar w:fldCharType="begin"/>
      </w:r>
      <w:r w:rsidR="002D1DAD">
        <w:instrText xml:space="preserve"> SEQ Figure \* ARABIC </w:instrText>
      </w:r>
      <w:r w:rsidR="002D1DAD">
        <w:fldChar w:fldCharType="separate"/>
      </w:r>
      <w:r w:rsidR="00AC3EE5">
        <w:rPr>
          <w:noProof/>
        </w:rPr>
        <w:t>5</w:t>
      </w:r>
      <w:r w:rsidR="002D1DAD">
        <w:rPr>
          <w:noProof/>
        </w:rPr>
        <w:fldChar w:fldCharType="end"/>
      </w:r>
      <w:bookmarkEnd w:id="46"/>
      <w:r w:rsidRPr="009518F9">
        <w:t xml:space="preserve"> – The example in </w:t>
      </w:r>
      <w:r w:rsidR="00994256" w:rsidRPr="009518F9">
        <w:fldChar w:fldCharType="begin"/>
      </w:r>
      <w:r w:rsidR="00994256" w:rsidRPr="009518F9">
        <w:instrText xml:space="preserve"> REF _Ref421021439 \h </w:instrText>
      </w:r>
      <w:r w:rsidR="00F570BB" w:rsidRPr="009518F9">
        <w:instrText xml:space="preserve"> \* MERGEFORMAT </w:instrText>
      </w:r>
      <w:r w:rsidR="00994256" w:rsidRPr="009518F9">
        <w:fldChar w:fldCharType="separate"/>
      </w:r>
      <w:r w:rsidR="00AC3EE5" w:rsidRPr="009518F9">
        <w:t xml:space="preserve">Figure </w:t>
      </w:r>
      <w:r w:rsidR="00AC3EE5">
        <w:t>4</w:t>
      </w:r>
      <w:r w:rsidR="00994256" w:rsidRPr="009518F9">
        <w:fldChar w:fldCharType="end"/>
      </w:r>
      <w:r w:rsidR="001C2816" w:rsidRPr="009518F9">
        <w:t xml:space="preserve"> </w:t>
      </w:r>
      <w:r w:rsidR="00095DA5" w:rsidRPr="009518F9">
        <w:t>with unique naming</w:t>
      </w:r>
    </w:p>
    <w:p w14:paraId="1EAC35C1" w14:textId="4D8998A7" w:rsidR="00296CD3" w:rsidRPr="00974042" w:rsidRDefault="00E91091" w:rsidP="00974042">
      <w:r w:rsidRPr="00974042">
        <w:t>The instructions inside of this block are now Lustre compliant and the translation of them into Lustre is</w:t>
      </w:r>
      <w:r w:rsidR="00832394">
        <w:t xml:space="preserve"> now</w:t>
      </w:r>
      <w:r w:rsidRPr="00974042">
        <w:t xml:space="preserve"> trivial.</w:t>
      </w:r>
    </w:p>
    <w:p w14:paraId="4F96F545" w14:textId="77777777" w:rsidR="00CE1767" w:rsidRPr="00974042" w:rsidRDefault="00CE1767" w:rsidP="00974042">
      <w:pPr>
        <w:pStyle w:val="Heading3"/>
      </w:pPr>
      <w:bookmarkStart w:id="47" w:name="_Toc430615614"/>
      <w:r w:rsidRPr="00974042">
        <w:t>Translating the CFG representation to Lustre</w:t>
      </w:r>
      <w:bookmarkEnd w:id="47"/>
    </w:p>
    <w:p w14:paraId="761FB812" w14:textId="77777777" w:rsidR="00FA7A04" w:rsidRPr="00974042" w:rsidRDefault="00CE1767" w:rsidP="00974042">
      <w:r w:rsidRPr="00974042">
        <w:t xml:space="preserve">Once the CFG representation has been created, and all of the basic blocks contained within it have been transformed to contain only unique variables, it is ready to be translated to Lustre. </w:t>
      </w:r>
      <w:r w:rsidR="00553CB6" w:rsidRPr="00974042">
        <w:t>The translation is a multi-step process that must</w:t>
      </w:r>
      <w:r w:rsidR="00FA7A04" w:rsidRPr="00974042">
        <w:t>:</w:t>
      </w:r>
    </w:p>
    <w:p w14:paraId="5561B9F0" w14:textId="1BA3F386" w:rsidR="00FA7A04" w:rsidRPr="00F570BB" w:rsidRDefault="00FA7A04" w:rsidP="001C2816">
      <w:pPr>
        <w:pStyle w:val="ListParagraph"/>
        <w:numPr>
          <w:ilvl w:val="0"/>
          <w:numId w:val="19"/>
        </w:numPr>
      </w:pPr>
      <w:r w:rsidRPr="00F570BB">
        <w:t>I</w:t>
      </w:r>
      <w:r w:rsidR="00553CB6" w:rsidRPr="00F570BB">
        <w:t>dentify the entry point for the analysis</w:t>
      </w:r>
    </w:p>
    <w:p w14:paraId="3642E7D8" w14:textId="5E172B59" w:rsidR="00FA7A04" w:rsidRPr="00F570BB" w:rsidRDefault="00FA7A04" w:rsidP="001C2816">
      <w:pPr>
        <w:pStyle w:val="ListParagraph"/>
        <w:numPr>
          <w:ilvl w:val="0"/>
          <w:numId w:val="19"/>
        </w:numPr>
      </w:pPr>
      <w:r w:rsidRPr="00F570BB">
        <w:t>D</w:t>
      </w:r>
      <w:r w:rsidR="00553CB6" w:rsidRPr="00F570BB">
        <w:t>etermine the state and global variables in the program</w:t>
      </w:r>
    </w:p>
    <w:p w14:paraId="72E593E2" w14:textId="6B01EA7A" w:rsidR="00553CB6" w:rsidRPr="00F570BB" w:rsidRDefault="00FA7A04" w:rsidP="001C2816">
      <w:pPr>
        <w:pStyle w:val="ListParagraph"/>
        <w:numPr>
          <w:ilvl w:val="0"/>
          <w:numId w:val="19"/>
        </w:numPr>
      </w:pPr>
      <w:r w:rsidRPr="00F570BB">
        <w:t>T</w:t>
      </w:r>
      <w:r w:rsidR="00553CB6" w:rsidRPr="00F570BB">
        <w:t>ranslate the referenced type, constant, function, and external procedure declarations</w:t>
      </w:r>
    </w:p>
    <w:p w14:paraId="050B8BDD" w14:textId="1A773636" w:rsidR="00FA7A04" w:rsidRPr="00F570BB" w:rsidRDefault="00FA7A04" w:rsidP="001C2816">
      <w:pPr>
        <w:pStyle w:val="ListParagraph"/>
        <w:numPr>
          <w:ilvl w:val="0"/>
          <w:numId w:val="19"/>
        </w:numPr>
      </w:pPr>
      <w:r w:rsidRPr="00F570BB">
        <w:t>Generate a node for each basic block in the CFG</w:t>
      </w:r>
    </w:p>
    <w:p w14:paraId="27014E84" w14:textId="1D59E255" w:rsidR="00FA7A04" w:rsidRPr="00F570BB" w:rsidRDefault="00FA7A04" w:rsidP="001C2816">
      <w:pPr>
        <w:pStyle w:val="ListParagraph"/>
        <w:numPr>
          <w:ilvl w:val="0"/>
          <w:numId w:val="19"/>
        </w:numPr>
      </w:pPr>
      <w:r w:rsidRPr="00F570BB">
        <w:t>Generate a node that executes the CFG (called the CFG Director node)</w:t>
      </w:r>
    </w:p>
    <w:p w14:paraId="7F637259" w14:textId="77777777" w:rsidR="00CE1767" w:rsidRPr="00974042" w:rsidRDefault="00554289" w:rsidP="00974042">
      <w:pPr>
        <w:pStyle w:val="Heading4"/>
      </w:pPr>
      <w:r w:rsidRPr="00974042">
        <w:t>Identifying the Main Local Procedure</w:t>
      </w:r>
    </w:p>
    <w:p w14:paraId="2526B778" w14:textId="028D9709" w:rsidR="00554289" w:rsidRPr="00974042" w:rsidRDefault="00554289" w:rsidP="00974042">
      <w:r w:rsidRPr="00974042">
        <w:t xml:space="preserve">In the SIMPAL framework analysis of a program always happens through the execution of a local procedure. This local procedure defines the input, output, and global variables that a program will read and </w:t>
      </w:r>
      <w:r w:rsidR="00E81303" w:rsidRPr="00974042">
        <w:t xml:space="preserve">write. If a program does not contain a local procedure there is no entry point for the analysis and thus an error will be reported by the editing environment </w:t>
      </w:r>
      <w:r w:rsidR="00406BEF">
        <w:t>to</w:t>
      </w:r>
      <w:r w:rsidR="00406BEF" w:rsidRPr="00974042">
        <w:t xml:space="preserve"> </w:t>
      </w:r>
      <w:r w:rsidR="00E81303" w:rsidRPr="00974042">
        <w:t xml:space="preserve">the user. If a program contains multiple local procedures then there are multiple potential entry points for analysis. In the case of multiple local procedures the following rule is used to identify the analysis entry point: if a local procedure is named </w:t>
      </w:r>
      <w:r w:rsidR="00406BEF">
        <w:t>“</w:t>
      </w:r>
      <w:r w:rsidR="00E81303" w:rsidRPr="00974042">
        <w:t>main</w:t>
      </w:r>
      <w:r w:rsidR="00406BEF">
        <w:t>”</w:t>
      </w:r>
      <w:r w:rsidR="00E81303" w:rsidRPr="00974042">
        <w:t xml:space="preserve"> then it is the entry point for analysis, otherwise the last local procedure in a file is chosen as the entry point.</w:t>
      </w:r>
    </w:p>
    <w:p w14:paraId="5959493D" w14:textId="77777777" w:rsidR="004832EF" w:rsidRPr="00974042" w:rsidRDefault="004832EF" w:rsidP="00974042">
      <w:pPr>
        <w:pStyle w:val="Heading4"/>
      </w:pPr>
      <w:r w:rsidRPr="00974042">
        <w:lastRenderedPageBreak/>
        <w:t>Identifying the State and Global Variables</w:t>
      </w:r>
    </w:p>
    <w:p w14:paraId="3FD4D5A4" w14:textId="48E5A573" w:rsidR="000F04E4" w:rsidRPr="00974042" w:rsidRDefault="00FB682E" w:rsidP="00974042">
      <w:r w:rsidRPr="00974042">
        <w:t>Once the local procedure that is used as the entry point for analysis is identified, its inputs, locals, and outputs are captured in a</w:t>
      </w:r>
      <w:r w:rsidR="00832394">
        <w:t xml:space="preserve"> global</w:t>
      </w:r>
      <w:r w:rsidRPr="00974042">
        <w:t xml:space="preserve"> record structure that represents the state of the pro</w:t>
      </w:r>
      <w:r w:rsidR="00775B05" w:rsidRPr="00974042">
        <w:t xml:space="preserve">gram for analysis. </w:t>
      </w:r>
      <w:r w:rsidR="00861E0D" w:rsidRPr="00974042">
        <w:t xml:space="preserve">Similarly, the global variables that are read and written by the program are stored in a second </w:t>
      </w:r>
      <w:r w:rsidR="00832394">
        <w:t xml:space="preserve">global </w:t>
      </w:r>
      <w:r w:rsidR="00861E0D" w:rsidRPr="00974042">
        <w:t xml:space="preserve">record structure. </w:t>
      </w:r>
      <w:r w:rsidR="00832394">
        <w:t xml:space="preserve">These global records are typed </w:t>
      </w:r>
      <w:r w:rsidR="00861E0D" w:rsidRPr="00974042">
        <w:t xml:space="preserve">as </w:t>
      </w:r>
      <w:r w:rsidR="00832394">
        <w:t>user</w:t>
      </w:r>
      <w:r w:rsidR="001C2816">
        <w:t xml:space="preserve"> named </w:t>
      </w:r>
      <w:r w:rsidR="00861E0D" w:rsidRPr="00974042">
        <w:t>types</w:t>
      </w:r>
      <w:r w:rsidR="001C2816">
        <w:t xml:space="preserve"> so they can be easily referred to in the translation</w:t>
      </w:r>
      <w:r w:rsidR="00861E0D" w:rsidRPr="00974042">
        <w:t>.</w:t>
      </w:r>
    </w:p>
    <w:p w14:paraId="6314D53C" w14:textId="77777777" w:rsidR="005251EB" w:rsidRPr="00974042" w:rsidRDefault="005251EB" w:rsidP="00974042">
      <w:pPr>
        <w:pStyle w:val="Heading4"/>
      </w:pPr>
      <w:r w:rsidRPr="00974042">
        <w:t>Translation of Types, Constants, Functions</w:t>
      </w:r>
      <w:r w:rsidR="00AD5796" w:rsidRPr="00974042">
        <w:t>, and External Procedures</w:t>
      </w:r>
      <w:r w:rsidRPr="00974042">
        <w:t xml:space="preserve"> from Limp to Lustre</w:t>
      </w:r>
    </w:p>
    <w:p w14:paraId="314544C7" w14:textId="0CE7DCE2" w:rsidR="005251EB" w:rsidRPr="00974042" w:rsidRDefault="00653517" w:rsidP="00974042">
      <w:r w:rsidRPr="00974042">
        <w:t xml:space="preserve">Limp declarations must be translated into Limp. For most of the Limp constructs this is a straightforward process. Translating External Procedures is a more complicated as they represent some additional features that are not native to the </w:t>
      </w:r>
      <w:r w:rsidR="00406BEF">
        <w:t>target</w:t>
      </w:r>
      <w:r w:rsidR="00406BEF" w:rsidRPr="00974042">
        <w:t xml:space="preserve"> </w:t>
      </w:r>
      <w:r w:rsidRPr="00974042">
        <w:t>Lustre language. The following sections describe the translation from Limp to Lustre on each type of Limp construct.</w:t>
      </w:r>
    </w:p>
    <w:p w14:paraId="496C41F0" w14:textId="77777777" w:rsidR="00653517" w:rsidRPr="00974042" w:rsidRDefault="00653517" w:rsidP="00974042">
      <w:pPr>
        <w:pStyle w:val="Heading5"/>
      </w:pPr>
      <w:r w:rsidRPr="00974042">
        <w:t>Types</w:t>
      </w:r>
    </w:p>
    <w:p w14:paraId="592A5E24" w14:textId="726CEE69" w:rsidR="00653517" w:rsidRPr="00974042" w:rsidRDefault="00653517" w:rsidP="00974042">
      <w:r w:rsidRPr="00974042">
        <w:t>The Limp type system is very similar to the Lustre type system. The only type extensions to the Lustre system are String and Abstract types, both of which are removed with preprocessing transformations. As a result, all the types contained in the model at the time of translation should be trivial. The complete type mapping is shown in</w:t>
      </w:r>
      <w:r w:rsidR="00585F98" w:rsidRPr="00974042">
        <w:t xml:space="preserve"> </w:t>
      </w:r>
      <w:r w:rsidR="00585F98" w:rsidRPr="00974042">
        <w:fldChar w:fldCharType="begin"/>
      </w:r>
      <w:r w:rsidR="00585F98" w:rsidRPr="00974042">
        <w:instrText xml:space="preserve"> REF _Ref422303729 \h </w:instrText>
      </w:r>
      <w:r w:rsidR="00F570BB" w:rsidRPr="00974042">
        <w:instrText xml:space="preserve"> \* MERGEFORMAT </w:instrText>
      </w:r>
      <w:r w:rsidR="00585F98" w:rsidRPr="00974042">
        <w:fldChar w:fldCharType="separate"/>
      </w:r>
      <w:r w:rsidR="00AC3EE5" w:rsidRPr="009518F9">
        <w:t xml:space="preserve">Table </w:t>
      </w:r>
      <w:r w:rsidR="00AC3EE5">
        <w:rPr>
          <w:noProof/>
        </w:rPr>
        <w:t>2</w:t>
      </w:r>
      <w:r w:rsidR="00585F98" w:rsidRPr="00974042">
        <w:fldChar w:fldCharType="end"/>
      </w:r>
      <w:r w:rsidR="00B55303" w:rsidRPr="00974042">
        <w:t>.</w:t>
      </w:r>
    </w:p>
    <w:tbl>
      <w:tblPr>
        <w:tblStyle w:val="TableGrid"/>
        <w:tblW w:w="0" w:type="auto"/>
        <w:tblInd w:w="1075" w:type="dxa"/>
        <w:tblLook w:val="04A0" w:firstRow="1" w:lastRow="0" w:firstColumn="1" w:lastColumn="0" w:noHBand="0" w:noVBand="1"/>
      </w:tblPr>
      <w:tblGrid>
        <w:gridCol w:w="6930"/>
      </w:tblGrid>
      <w:tr w:rsidR="00653517" w:rsidRPr="00F570BB" w14:paraId="67C7F802" w14:textId="77777777" w:rsidTr="00653517">
        <w:tc>
          <w:tcPr>
            <w:tcW w:w="6930" w:type="dxa"/>
          </w:tcPr>
          <w:p w14:paraId="496A6FA2" w14:textId="32E7D86C" w:rsidR="00653517" w:rsidRPr="00974042" w:rsidRDefault="00653517" w:rsidP="009518F9">
            <w:pPr>
              <w:jc w:val="center"/>
            </w:pPr>
            <w:r w:rsidRPr="00974042">
              <w:t>Int → Int</w:t>
            </w:r>
          </w:p>
          <w:p w14:paraId="13496A8D" w14:textId="77777777" w:rsidR="00653517" w:rsidRPr="00974042" w:rsidRDefault="00653517" w:rsidP="009518F9">
            <w:pPr>
              <w:jc w:val="center"/>
            </w:pPr>
            <w:r w:rsidRPr="00974042">
              <w:t>Bool → Bool</w:t>
            </w:r>
          </w:p>
          <w:p w14:paraId="02896EC1" w14:textId="77777777" w:rsidR="00653517" w:rsidRDefault="00653517" w:rsidP="009518F9">
            <w:pPr>
              <w:jc w:val="center"/>
            </w:pPr>
            <w:r w:rsidRPr="00974042">
              <w:t>Real → Real</w:t>
            </w:r>
          </w:p>
          <w:p w14:paraId="040A53FC" w14:textId="39C4678E" w:rsidR="00832394" w:rsidRDefault="00832394" w:rsidP="009518F9">
            <w:pPr>
              <w:jc w:val="center"/>
            </w:pPr>
            <w:r>
              <w:t>String</w:t>
            </w:r>
            <w:r w:rsidRPr="00832394">
              <w:rPr>
                <w:vertAlign w:val="superscript"/>
              </w:rPr>
              <w:t>1</w:t>
            </w:r>
            <w:r>
              <w:t xml:space="preserve"> </w:t>
            </w:r>
            <w:r w:rsidRPr="00974042">
              <w:t>→</w:t>
            </w:r>
            <w:r>
              <w:t xml:space="preserve"> Int</w:t>
            </w:r>
          </w:p>
          <w:p w14:paraId="1B44A12C" w14:textId="3EC5938B" w:rsidR="00832394" w:rsidRPr="00974042" w:rsidRDefault="00832394" w:rsidP="009518F9">
            <w:pPr>
              <w:jc w:val="center"/>
            </w:pPr>
            <w:r>
              <w:t>Abstract</w:t>
            </w:r>
            <w:r w:rsidRPr="00832394">
              <w:rPr>
                <w:vertAlign w:val="superscript"/>
              </w:rPr>
              <w:t>1</w:t>
            </w:r>
            <w:r>
              <w:t xml:space="preserve"> </w:t>
            </w:r>
            <w:r w:rsidRPr="00974042">
              <w:t>→</w:t>
            </w:r>
            <w:r>
              <w:t xml:space="preserve"> Int</w:t>
            </w:r>
          </w:p>
          <w:p w14:paraId="6D6A992F" w14:textId="4A109312" w:rsidR="00653517" w:rsidRPr="00974042" w:rsidRDefault="00653517" w:rsidP="009518F9">
            <w:pPr>
              <w:jc w:val="center"/>
            </w:pPr>
            <w:r w:rsidRPr="00974042">
              <w:t>Array → Array</w:t>
            </w:r>
            <w:r w:rsidR="00832394" w:rsidRPr="00832394">
              <w:rPr>
                <w:vertAlign w:val="superscript"/>
              </w:rPr>
              <w:t>2</w:t>
            </w:r>
          </w:p>
          <w:p w14:paraId="2D838D53" w14:textId="44F2C56E" w:rsidR="00653517" w:rsidRPr="00974042" w:rsidRDefault="00653517" w:rsidP="009518F9">
            <w:pPr>
              <w:jc w:val="center"/>
            </w:pPr>
            <w:r w:rsidRPr="00974042">
              <w:t>Record → Record</w:t>
            </w:r>
            <w:r w:rsidR="00832394" w:rsidRPr="00832394">
              <w:rPr>
                <w:vertAlign w:val="superscript"/>
              </w:rPr>
              <w:t>2</w:t>
            </w:r>
          </w:p>
          <w:p w14:paraId="2AD16D44" w14:textId="77777777" w:rsidR="00B55303" w:rsidRPr="00974042" w:rsidRDefault="00B55303" w:rsidP="00974042"/>
          <w:p w14:paraId="308CDCD6" w14:textId="5289D9FF" w:rsidR="00832394" w:rsidRPr="00832394" w:rsidRDefault="00832394" w:rsidP="00974042">
            <w:r w:rsidRPr="00832394">
              <w:rPr>
                <w:vertAlign w:val="superscript"/>
              </w:rPr>
              <w:t>1</w:t>
            </w:r>
            <w:r w:rsidR="00A23645">
              <w:t>String and Abstract types are removed during preprocessing transformations and replaced with Integer types and operations.</w:t>
            </w:r>
          </w:p>
          <w:p w14:paraId="6439195F" w14:textId="77777777" w:rsidR="00832394" w:rsidRDefault="00832394" w:rsidP="00974042"/>
          <w:p w14:paraId="3F598173" w14:textId="7D8F3AA2" w:rsidR="00B55303" w:rsidRPr="00974042" w:rsidRDefault="00832394" w:rsidP="00974042">
            <w:r w:rsidRPr="00832394">
              <w:rPr>
                <w:vertAlign w:val="superscript"/>
              </w:rPr>
              <w:t>2</w:t>
            </w:r>
            <w:r w:rsidR="00B55303" w:rsidRPr="00974042">
              <w:t>Composite types in Limp are mapped to equivalent Lustre types and subtypes are recursively mapped into Lustre types, terminating when a</w:t>
            </w:r>
            <w:r>
              <w:t xml:space="preserve"> primitive type is encountered.</w:t>
            </w:r>
          </w:p>
        </w:tc>
      </w:tr>
    </w:tbl>
    <w:p w14:paraId="7D825FC1" w14:textId="430DDA38" w:rsidR="00653517" w:rsidRPr="009518F9" w:rsidRDefault="00B55303" w:rsidP="009518F9">
      <w:pPr>
        <w:pStyle w:val="Caption"/>
      </w:pPr>
      <w:bookmarkStart w:id="48" w:name="_Ref422303729"/>
      <w:bookmarkStart w:id="49" w:name="_Ref422303725"/>
      <w:r w:rsidRPr="009518F9">
        <w:t xml:space="preserve">Table </w:t>
      </w:r>
      <w:r w:rsidR="002D1DAD">
        <w:fldChar w:fldCharType="begin"/>
      </w:r>
      <w:r w:rsidR="002D1DAD">
        <w:instrText xml:space="preserve"> SEQ Table \* ARABIC </w:instrText>
      </w:r>
      <w:r w:rsidR="002D1DAD">
        <w:fldChar w:fldCharType="separate"/>
      </w:r>
      <w:r w:rsidR="00AC3EE5">
        <w:rPr>
          <w:noProof/>
        </w:rPr>
        <w:t>2</w:t>
      </w:r>
      <w:r w:rsidR="002D1DAD">
        <w:rPr>
          <w:noProof/>
        </w:rPr>
        <w:fldChar w:fldCharType="end"/>
      </w:r>
      <w:bookmarkEnd w:id="48"/>
      <w:r w:rsidRPr="009518F9">
        <w:t xml:space="preserve"> - Limp to Lustre type mapping</w:t>
      </w:r>
      <w:bookmarkEnd w:id="49"/>
    </w:p>
    <w:p w14:paraId="0DA0790F" w14:textId="77777777" w:rsidR="00B55303" w:rsidRPr="00974042" w:rsidRDefault="00B55303" w:rsidP="00974042">
      <w:pPr>
        <w:pStyle w:val="Heading5"/>
      </w:pPr>
      <w:r w:rsidRPr="00974042">
        <w:t>Constants</w:t>
      </w:r>
    </w:p>
    <w:p w14:paraId="6050F75C" w14:textId="7024D44C" w:rsidR="00B55303" w:rsidRPr="00974042" w:rsidRDefault="00B55303" w:rsidP="00974042">
      <w:r w:rsidRPr="00974042">
        <w:t>The earlier preprocessing pass, Remove Unspecified Constants, ensures that all constants remaining in the model after transformation are specified. Th</w:t>
      </w:r>
      <w:r w:rsidR="00A23645">
        <w:t xml:space="preserve">ese </w:t>
      </w:r>
      <w:r w:rsidRPr="00974042">
        <w:t>remaining constant</w:t>
      </w:r>
      <w:r w:rsidR="00A23645">
        <w:t>s are then easily trans</w:t>
      </w:r>
      <w:r w:rsidRPr="00974042">
        <w:t xml:space="preserve">lated into a Lustre constant. For the constant on line </w:t>
      </w:r>
      <w:r w:rsidR="00A3362E" w:rsidRPr="00974042">
        <w:t>9</w:t>
      </w:r>
      <w:r w:rsidRPr="00974042">
        <w:t xml:space="preserve"> of </w:t>
      </w:r>
      <w:r w:rsidRPr="00974042">
        <w:fldChar w:fldCharType="begin"/>
      </w:r>
      <w:r w:rsidRPr="00974042">
        <w:instrText xml:space="preserve"> REF _Ref419977311 \h </w:instrText>
      </w:r>
      <w:r w:rsidR="00F570BB" w:rsidRPr="00974042">
        <w:instrText xml:space="preserve"> \* MERGEFORMAT </w:instrText>
      </w:r>
      <w:r w:rsidRPr="00974042">
        <w:fldChar w:fldCharType="separate"/>
      </w:r>
      <w:r w:rsidR="00AC3EE5" w:rsidRPr="009518F9">
        <w:t xml:space="preserve">Example </w:t>
      </w:r>
      <w:r w:rsidR="00AC3EE5">
        <w:rPr>
          <w:noProof/>
        </w:rPr>
        <w:t>2</w:t>
      </w:r>
      <w:r w:rsidRPr="00974042">
        <w:fldChar w:fldCharType="end"/>
      </w:r>
      <w:r w:rsidRPr="00974042">
        <w:t xml:space="preserve">, </w:t>
      </w:r>
      <w:r w:rsidR="00A3362E" w:rsidRPr="00974042">
        <w:t>the syntax in the Limp and Lustre representations is exactly the same.</w:t>
      </w:r>
    </w:p>
    <w:p w14:paraId="1D2E6621" w14:textId="77777777" w:rsidR="00A3362E" w:rsidRPr="00974042" w:rsidRDefault="00A3362E" w:rsidP="00974042">
      <w:pPr>
        <w:pStyle w:val="Heading5"/>
      </w:pPr>
      <w:r w:rsidRPr="00974042">
        <w:t>Functions</w:t>
      </w:r>
    </w:p>
    <w:p w14:paraId="1810D46F" w14:textId="7AAB7081" w:rsidR="00A3362E" w:rsidRPr="00BD35A9" w:rsidRDefault="009E5CF8" w:rsidP="00974042">
      <w:r w:rsidRPr="00974042">
        <w:t>Local f</w:t>
      </w:r>
      <w:r w:rsidR="00A3362E" w:rsidRPr="00974042">
        <w:t xml:space="preserve">unctions in Limp </w:t>
      </w:r>
      <w:r w:rsidR="00A23645">
        <w:t xml:space="preserve">have similar behavior as Lustre nodes, except they do not contain state. </w:t>
      </w:r>
      <w:r w:rsidRPr="00974042">
        <w:t xml:space="preserve">They are simply translated into </w:t>
      </w:r>
      <w:r w:rsidR="00534F99" w:rsidRPr="00974042">
        <w:t>into equivalent Lustre nodes</w:t>
      </w:r>
      <w:r w:rsidRPr="00974042">
        <w:t xml:space="preserve"> with some very minor </w:t>
      </w:r>
      <w:r w:rsidR="00534F99" w:rsidRPr="00974042">
        <w:t>minor syntactical differences.</w:t>
      </w:r>
      <w:r w:rsidR="00BD35A9">
        <w:t xml:space="preserve"> The local function </w:t>
      </w:r>
      <w:r w:rsidR="0059463F">
        <w:rPr>
          <w:b/>
          <w:i/>
        </w:rPr>
        <w:t>increment</w:t>
      </w:r>
      <w:r w:rsidR="00BD35A9">
        <w:rPr>
          <w:b/>
          <w:i/>
        </w:rPr>
        <w:t xml:space="preserve"> </w:t>
      </w:r>
      <w:r w:rsidR="00BD35A9">
        <w:t xml:space="preserve">from </w:t>
      </w:r>
      <w:r w:rsidR="00BD35A9">
        <w:fldChar w:fldCharType="begin"/>
      </w:r>
      <w:r w:rsidR="00BD35A9">
        <w:instrText xml:space="preserve"> REF _Ref422308753 \h </w:instrText>
      </w:r>
      <w:r w:rsidR="00BD35A9">
        <w:fldChar w:fldCharType="separate"/>
      </w:r>
      <w:r w:rsidR="00AC3EE5" w:rsidRPr="009518F9">
        <w:t xml:space="preserve">Example </w:t>
      </w:r>
      <w:r w:rsidR="00AC3EE5">
        <w:rPr>
          <w:noProof/>
        </w:rPr>
        <w:t>3</w:t>
      </w:r>
      <w:r w:rsidR="00BD35A9">
        <w:fldChar w:fldCharType="end"/>
      </w:r>
      <w:r w:rsidR="00BD35A9">
        <w:t xml:space="preserve"> is shown below in </w:t>
      </w:r>
      <w:r w:rsidR="00BD35A9">
        <w:fldChar w:fldCharType="begin"/>
      </w:r>
      <w:r w:rsidR="00BD35A9">
        <w:instrText xml:space="preserve"> REF _Ref425235549 \h </w:instrText>
      </w:r>
      <w:r w:rsidR="00BD35A9">
        <w:fldChar w:fldCharType="separate"/>
      </w:r>
      <w:r w:rsidR="00AC3EE5" w:rsidRPr="009518F9">
        <w:t xml:space="preserve">Example </w:t>
      </w:r>
      <w:r w:rsidR="00AC3EE5">
        <w:rPr>
          <w:noProof/>
        </w:rPr>
        <w:t>11</w:t>
      </w:r>
      <w:r w:rsidR="00BD35A9">
        <w:fldChar w:fldCharType="end"/>
      </w:r>
      <w:r w:rsidR="00BD35A9">
        <w:t>.</w:t>
      </w:r>
    </w:p>
    <w:tbl>
      <w:tblPr>
        <w:tblStyle w:val="TableGrid"/>
        <w:tblW w:w="0" w:type="auto"/>
        <w:tblInd w:w="378" w:type="dxa"/>
        <w:tblLook w:val="04A0" w:firstRow="1" w:lastRow="0" w:firstColumn="1" w:lastColumn="0" w:noHBand="0" w:noVBand="1"/>
      </w:tblPr>
      <w:tblGrid>
        <w:gridCol w:w="697"/>
        <w:gridCol w:w="8275"/>
      </w:tblGrid>
      <w:tr w:rsidR="00534F99" w:rsidRPr="00F570BB" w14:paraId="38A8278C" w14:textId="77777777" w:rsidTr="00C134AF">
        <w:tc>
          <w:tcPr>
            <w:tcW w:w="697" w:type="dxa"/>
          </w:tcPr>
          <w:p w14:paraId="58B274FF" w14:textId="77777777" w:rsidR="00534F99" w:rsidRPr="009518F9" w:rsidRDefault="00534F99" w:rsidP="00974042">
            <w:pPr>
              <w:rPr>
                <w:rFonts w:ascii="Consolas" w:hAnsi="Consolas" w:cs="Consolas"/>
                <w:sz w:val="18"/>
                <w:szCs w:val="18"/>
              </w:rPr>
            </w:pPr>
            <w:r w:rsidRPr="009518F9">
              <w:rPr>
                <w:rFonts w:ascii="Consolas" w:hAnsi="Consolas" w:cs="Consolas"/>
                <w:sz w:val="18"/>
                <w:szCs w:val="18"/>
              </w:rPr>
              <w:lastRenderedPageBreak/>
              <w:t>1</w:t>
            </w:r>
          </w:p>
          <w:p w14:paraId="513F5033" w14:textId="77777777" w:rsidR="00534F99" w:rsidRPr="009518F9" w:rsidRDefault="00534F99" w:rsidP="00974042">
            <w:pPr>
              <w:rPr>
                <w:rFonts w:ascii="Consolas" w:hAnsi="Consolas" w:cs="Consolas"/>
                <w:sz w:val="18"/>
                <w:szCs w:val="18"/>
              </w:rPr>
            </w:pPr>
            <w:r w:rsidRPr="009518F9">
              <w:rPr>
                <w:rFonts w:ascii="Consolas" w:hAnsi="Consolas" w:cs="Consolas"/>
                <w:sz w:val="18"/>
                <w:szCs w:val="18"/>
              </w:rPr>
              <w:t>2</w:t>
            </w:r>
          </w:p>
          <w:p w14:paraId="04F48E25" w14:textId="77777777" w:rsidR="00534F99" w:rsidRPr="009518F9" w:rsidRDefault="00534F99" w:rsidP="00974042">
            <w:pPr>
              <w:rPr>
                <w:rFonts w:ascii="Consolas" w:hAnsi="Consolas" w:cs="Consolas"/>
                <w:sz w:val="18"/>
                <w:szCs w:val="18"/>
              </w:rPr>
            </w:pPr>
            <w:r w:rsidRPr="009518F9">
              <w:rPr>
                <w:rFonts w:ascii="Consolas" w:hAnsi="Consolas" w:cs="Consolas"/>
                <w:sz w:val="18"/>
                <w:szCs w:val="18"/>
              </w:rPr>
              <w:t>3</w:t>
            </w:r>
          </w:p>
          <w:p w14:paraId="4821D555" w14:textId="2D45CE5A" w:rsidR="00534F99" w:rsidRPr="009518F9" w:rsidRDefault="0059463F" w:rsidP="00974042">
            <w:pPr>
              <w:rPr>
                <w:rFonts w:ascii="Consolas" w:hAnsi="Consolas" w:cs="Consolas"/>
                <w:sz w:val="18"/>
                <w:szCs w:val="18"/>
              </w:rPr>
            </w:pPr>
            <w:r>
              <w:rPr>
                <w:rFonts w:ascii="Consolas" w:hAnsi="Consolas" w:cs="Consolas"/>
                <w:sz w:val="18"/>
                <w:szCs w:val="18"/>
              </w:rPr>
              <w:t>4</w:t>
            </w:r>
          </w:p>
        </w:tc>
        <w:tc>
          <w:tcPr>
            <w:tcW w:w="8275" w:type="dxa"/>
          </w:tcPr>
          <w:p w14:paraId="2191D247" w14:textId="1E25A00B" w:rsidR="0059463F" w:rsidRPr="0059463F" w:rsidRDefault="0059463F" w:rsidP="0059463F">
            <w:pPr>
              <w:rPr>
                <w:rFonts w:ascii="Consolas" w:hAnsi="Consolas" w:cs="Consolas"/>
                <w:sz w:val="18"/>
                <w:szCs w:val="18"/>
              </w:rPr>
            </w:pPr>
            <w:r w:rsidRPr="0059463F">
              <w:rPr>
                <w:rFonts w:ascii="Consolas" w:hAnsi="Consolas" w:cs="Consolas"/>
                <w:sz w:val="18"/>
                <w:szCs w:val="18"/>
              </w:rPr>
              <w:t>node increment(in1 : int</w:t>
            </w:r>
            <w:r>
              <w:rPr>
                <w:rFonts w:ascii="Consolas" w:hAnsi="Consolas" w:cs="Consolas"/>
                <w:sz w:val="18"/>
                <w:szCs w:val="18"/>
              </w:rPr>
              <w:t>)</w:t>
            </w:r>
            <w:r w:rsidRPr="0059463F">
              <w:rPr>
                <w:rFonts w:ascii="Consolas" w:hAnsi="Consolas" w:cs="Consolas"/>
                <w:sz w:val="18"/>
                <w:szCs w:val="18"/>
              </w:rPr>
              <w:t xml:space="preserve"> returns (out : int);</w:t>
            </w:r>
          </w:p>
          <w:p w14:paraId="723CB978" w14:textId="77777777" w:rsidR="0059463F" w:rsidRPr="0059463F" w:rsidRDefault="0059463F" w:rsidP="0059463F">
            <w:pPr>
              <w:rPr>
                <w:rFonts w:ascii="Consolas" w:hAnsi="Consolas" w:cs="Consolas"/>
                <w:sz w:val="18"/>
                <w:szCs w:val="18"/>
              </w:rPr>
            </w:pPr>
            <w:r w:rsidRPr="0059463F">
              <w:rPr>
                <w:rFonts w:ascii="Consolas" w:hAnsi="Consolas" w:cs="Consolas"/>
                <w:sz w:val="18"/>
                <w:szCs w:val="18"/>
              </w:rPr>
              <w:t>let</w:t>
            </w:r>
          </w:p>
          <w:p w14:paraId="18D1B7D0" w14:textId="24799B31" w:rsidR="0059463F" w:rsidRPr="0059463F" w:rsidRDefault="0059463F" w:rsidP="0059463F">
            <w:pPr>
              <w:rPr>
                <w:rFonts w:ascii="Consolas" w:hAnsi="Consolas" w:cs="Consolas"/>
                <w:sz w:val="18"/>
                <w:szCs w:val="18"/>
              </w:rPr>
            </w:pPr>
            <w:r>
              <w:rPr>
                <w:rFonts w:ascii="Consolas" w:hAnsi="Consolas" w:cs="Consolas"/>
                <w:sz w:val="18"/>
                <w:szCs w:val="18"/>
              </w:rPr>
              <w:t xml:space="preserve">  out = (in1 + 1);</w:t>
            </w:r>
          </w:p>
          <w:p w14:paraId="6F44ACDA" w14:textId="40855B50" w:rsidR="00534F99" w:rsidRPr="009518F9" w:rsidRDefault="0059463F" w:rsidP="0059463F">
            <w:pPr>
              <w:rPr>
                <w:rFonts w:ascii="Consolas" w:hAnsi="Consolas" w:cs="Consolas"/>
                <w:sz w:val="18"/>
                <w:szCs w:val="18"/>
              </w:rPr>
            </w:pPr>
            <w:r w:rsidRPr="0059463F">
              <w:rPr>
                <w:rFonts w:ascii="Consolas" w:hAnsi="Consolas" w:cs="Consolas"/>
                <w:sz w:val="18"/>
                <w:szCs w:val="18"/>
              </w:rPr>
              <w:t>tel;</w:t>
            </w:r>
          </w:p>
        </w:tc>
      </w:tr>
    </w:tbl>
    <w:p w14:paraId="2602058B" w14:textId="0A41E87E" w:rsidR="00534F99" w:rsidRPr="009518F9" w:rsidRDefault="00534F99" w:rsidP="009518F9">
      <w:pPr>
        <w:pStyle w:val="Caption"/>
      </w:pPr>
      <w:bookmarkStart w:id="50" w:name="_Ref425235549"/>
      <w:r w:rsidRPr="009518F9">
        <w:t xml:space="preserve">Example </w:t>
      </w:r>
      <w:r w:rsidR="002D1DAD">
        <w:fldChar w:fldCharType="begin"/>
      </w:r>
      <w:r w:rsidR="002D1DAD">
        <w:instrText xml:space="preserve"> SEQ Example \* ARABIC </w:instrText>
      </w:r>
      <w:r w:rsidR="002D1DAD">
        <w:fldChar w:fldCharType="separate"/>
      </w:r>
      <w:r w:rsidR="00AC3EE5">
        <w:rPr>
          <w:noProof/>
        </w:rPr>
        <w:t>11</w:t>
      </w:r>
      <w:r w:rsidR="002D1DAD">
        <w:rPr>
          <w:noProof/>
        </w:rPr>
        <w:fldChar w:fldCharType="end"/>
      </w:r>
      <w:bookmarkEnd w:id="50"/>
      <w:r w:rsidRPr="009518F9">
        <w:t xml:space="preserve"> - Lustre node representing</w:t>
      </w:r>
      <w:r w:rsidR="00BD35A9">
        <w:t xml:space="preserve"> </w:t>
      </w:r>
      <w:r w:rsidR="0059463F">
        <w:t xml:space="preserve">the increment local function from </w:t>
      </w:r>
      <w:r w:rsidR="0059463F">
        <w:fldChar w:fldCharType="begin"/>
      </w:r>
      <w:r w:rsidR="0059463F">
        <w:instrText xml:space="preserve"> REF _Ref422308753 \h </w:instrText>
      </w:r>
      <w:r w:rsidR="0059463F">
        <w:fldChar w:fldCharType="separate"/>
      </w:r>
      <w:r w:rsidR="00AC3EE5" w:rsidRPr="009518F9">
        <w:t xml:space="preserve">Example </w:t>
      </w:r>
      <w:r w:rsidR="00AC3EE5">
        <w:rPr>
          <w:noProof/>
        </w:rPr>
        <w:t>3</w:t>
      </w:r>
      <w:r w:rsidR="0059463F">
        <w:fldChar w:fldCharType="end"/>
      </w:r>
    </w:p>
    <w:p w14:paraId="369B7D9D" w14:textId="114E3362" w:rsidR="00A3362E" w:rsidRPr="00974042" w:rsidRDefault="002334EC" w:rsidP="00974042">
      <w:pPr>
        <w:pStyle w:val="Heading5"/>
      </w:pPr>
      <w:r>
        <w:t>Procedures</w:t>
      </w:r>
    </w:p>
    <w:p w14:paraId="062EBAE4" w14:textId="33F7C4E2" w:rsidR="00A3362E" w:rsidRPr="00974042" w:rsidRDefault="00A3362E" w:rsidP="00974042">
      <w:r w:rsidRPr="00974042">
        <w:t xml:space="preserve">External procedures </w:t>
      </w:r>
      <w:r w:rsidR="002334EC">
        <w:t xml:space="preserve">and local procedures that aren’t the entry point of the analysis </w:t>
      </w:r>
      <w:r w:rsidRPr="00974042">
        <w:t>are translated into uninterpreted functions in Lustre</w:t>
      </w:r>
      <w:r w:rsidR="00D17630" w:rsidRPr="00974042">
        <w:t>. One aspect that must be captured in this translation is the port</w:t>
      </w:r>
      <w:r w:rsidR="002334EC">
        <w:t>ions of global variables that each</w:t>
      </w:r>
      <w:r w:rsidR="00D17630" w:rsidRPr="00974042">
        <w:t xml:space="preserve"> procedure read</w:t>
      </w:r>
      <w:r w:rsidR="002334EC">
        <w:t>s</w:t>
      </w:r>
      <w:r w:rsidR="00D17630" w:rsidRPr="00974042">
        <w:t xml:space="preserve"> and write</w:t>
      </w:r>
      <w:r w:rsidR="002334EC">
        <w:t>s</w:t>
      </w:r>
      <w:r w:rsidR="00D17630" w:rsidRPr="00974042">
        <w:t xml:space="preserve">, which is defined by the uses and defines specification. For the alternate_writeFile procedure on line X of </w:t>
      </w:r>
      <w:r w:rsidR="00D17630" w:rsidRPr="00974042">
        <w:fldChar w:fldCharType="begin"/>
      </w:r>
      <w:r w:rsidR="00D17630" w:rsidRPr="00974042">
        <w:instrText xml:space="preserve"> REF _Ref422295577 \h </w:instrText>
      </w:r>
      <w:r w:rsidR="00F570BB" w:rsidRPr="00974042">
        <w:instrText xml:space="preserve"> \* MERGEFORMAT </w:instrText>
      </w:r>
      <w:r w:rsidR="00D17630" w:rsidRPr="00974042">
        <w:fldChar w:fldCharType="separate"/>
      </w:r>
      <w:r w:rsidR="00AC3EE5" w:rsidRPr="009518F9">
        <w:t xml:space="preserve">Example </w:t>
      </w:r>
      <w:r w:rsidR="00AC3EE5">
        <w:rPr>
          <w:noProof/>
        </w:rPr>
        <w:t>4</w:t>
      </w:r>
      <w:r w:rsidR="00D17630" w:rsidRPr="00974042">
        <w:fldChar w:fldCharType="end"/>
      </w:r>
      <w:r w:rsidR="00D17630" w:rsidRPr="00974042">
        <w:t xml:space="preserve">, the resulting translation can be found in </w:t>
      </w:r>
      <w:r w:rsidR="00D17630" w:rsidRPr="00974042">
        <w:fldChar w:fldCharType="begin"/>
      </w:r>
      <w:r w:rsidR="00D17630" w:rsidRPr="00974042">
        <w:instrText xml:space="preserve"> REF _Ref422303130 \h </w:instrText>
      </w:r>
      <w:r w:rsidR="00F570BB" w:rsidRPr="00974042">
        <w:instrText xml:space="preserve"> \* MERGEFORMAT </w:instrText>
      </w:r>
      <w:r w:rsidR="00D17630" w:rsidRPr="00974042">
        <w:fldChar w:fldCharType="separate"/>
      </w:r>
      <w:r w:rsidR="00AC3EE5" w:rsidRPr="009518F9">
        <w:t xml:space="preserve">Example </w:t>
      </w:r>
      <w:r w:rsidR="00AC3EE5">
        <w:rPr>
          <w:noProof/>
        </w:rPr>
        <w:t>12</w:t>
      </w:r>
      <w:r w:rsidR="00D17630" w:rsidRPr="00974042">
        <w:fldChar w:fldCharType="end"/>
      </w:r>
      <w:r w:rsidR="00D17630" w:rsidRPr="00974042">
        <w:t xml:space="preserve"> </w:t>
      </w:r>
      <w:r w:rsidR="00D17630" w:rsidRPr="00974042">
        <w:fldChar w:fldCharType="begin"/>
      </w:r>
      <w:r w:rsidR="00D17630" w:rsidRPr="00974042">
        <w:instrText xml:space="preserve"> REF _Ref422303151 \p \h </w:instrText>
      </w:r>
      <w:r w:rsidR="00F570BB" w:rsidRPr="00974042">
        <w:instrText xml:space="preserve"> \* MERGEFORMAT </w:instrText>
      </w:r>
      <w:r w:rsidR="00D17630" w:rsidRPr="00974042">
        <w:fldChar w:fldCharType="separate"/>
      </w:r>
      <w:r w:rsidR="00AC3EE5">
        <w:t>below</w:t>
      </w:r>
      <w:r w:rsidR="00D17630" w:rsidRPr="00974042">
        <w:fldChar w:fldCharType="end"/>
      </w:r>
      <w:r w:rsidR="00D17630" w:rsidRPr="00974042">
        <w:t>.</w:t>
      </w:r>
    </w:p>
    <w:tbl>
      <w:tblPr>
        <w:tblStyle w:val="TableGrid"/>
        <w:tblW w:w="0" w:type="auto"/>
        <w:tblInd w:w="378" w:type="dxa"/>
        <w:tblLook w:val="04A0" w:firstRow="1" w:lastRow="0" w:firstColumn="1" w:lastColumn="0" w:noHBand="0" w:noVBand="1"/>
      </w:tblPr>
      <w:tblGrid>
        <w:gridCol w:w="697"/>
        <w:gridCol w:w="8275"/>
      </w:tblGrid>
      <w:tr w:rsidR="00D17630" w:rsidRPr="00F570BB" w14:paraId="239406AF" w14:textId="77777777" w:rsidTr="00C134AF">
        <w:tc>
          <w:tcPr>
            <w:tcW w:w="697" w:type="dxa"/>
          </w:tcPr>
          <w:p w14:paraId="49C481E9"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1</w:t>
            </w:r>
          </w:p>
          <w:p w14:paraId="12B8B39F"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2</w:t>
            </w:r>
          </w:p>
          <w:p w14:paraId="52CF846C"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3</w:t>
            </w:r>
          </w:p>
          <w:p w14:paraId="7E17FCC5"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4</w:t>
            </w:r>
          </w:p>
          <w:p w14:paraId="79491417"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5</w:t>
            </w:r>
          </w:p>
          <w:p w14:paraId="0394A062"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6</w:t>
            </w:r>
          </w:p>
          <w:p w14:paraId="77D983F9"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7</w:t>
            </w:r>
          </w:p>
        </w:tc>
        <w:tc>
          <w:tcPr>
            <w:tcW w:w="8275" w:type="dxa"/>
          </w:tcPr>
          <w:p w14:paraId="6EA8E662"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function alternate_writeFile(</w:t>
            </w:r>
          </w:p>
          <w:p w14:paraId="609B326A"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 xml:space="preserve">  data : int;</w:t>
            </w:r>
          </w:p>
          <w:p w14:paraId="3CE9ED3E"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 xml:space="preserve">  _file_IN : File</w:t>
            </w:r>
          </w:p>
          <w:p w14:paraId="753F2A1A"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 returns (</w:t>
            </w:r>
          </w:p>
          <w:p w14:paraId="133F2BB2"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 xml:space="preserve">  _file_writes_OUT : int;</w:t>
            </w:r>
          </w:p>
          <w:p w14:paraId="797C1611"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 xml:space="preserve">  _file_data_OUT : int</w:t>
            </w:r>
          </w:p>
          <w:p w14:paraId="2867722E" w14:textId="77777777" w:rsidR="00D17630" w:rsidRPr="009518F9" w:rsidRDefault="00D17630" w:rsidP="00974042">
            <w:pPr>
              <w:rPr>
                <w:rFonts w:ascii="Consolas" w:hAnsi="Consolas" w:cs="Consolas"/>
                <w:sz w:val="18"/>
                <w:szCs w:val="18"/>
              </w:rPr>
            </w:pPr>
            <w:r w:rsidRPr="009518F9">
              <w:rPr>
                <w:rFonts w:ascii="Consolas" w:hAnsi="Consolas" w:cs="Consolas"/>
                <w:sz w:val="18"/>
                <w:szCs w:val="18"/>
              </w:rPr>
              <w:t>);</w:t>
            </w:r>
          </w:p>
        </w:tc>
      </w:tr>
    </w:tbl>
    <w:p w14:paraId="00D1355B" w14:textId="1D80E951" w:rsidR="00D17630" w:rsidRPr="009518F9" w:rsidRDefault="00D17630" w:rsidP="009518F9">
      <w:pPr>
        <w:pStyle w:val="Caption"/>
      </w:pPr>
      <w:bookmarkStart w:id="51" w:name="_Ref422303130"/>
      <w:bookmarkStart w:id="52" w:name="_Ref422303151"/>
      <w:r w:rsidRPr="009518F9">
        <w:t xml:space="preserve">Example </w:t>
      </w:r>
      <w:r w:rsidR="002D1DAD">
        <w:fldChar w:fldCharType="begin"/>
      </w:r>
      <w:r w:rsidR="002D1DAD">
        <w:instrText xml:space="preserve"> SEQ Example \* ARABIC </w:instrText>
      </w:r>
      <w:r w:rsidR="002D1DAD">
        <w:fldChar w:fldCharType="separate"/>
      </w:r>
      <w:r w:rsidR="00AC3EE5">
        <w:rPr>
          <w:noProof/>
        </w:rPr>
        <w:t>12</w:t>
      </w:r>
      <w:r w:rsidR="002D1DAD">
        <w:rPr>
          <w:noProof/>
        </w:rPr>
        <w:fldChar w:fldCharType="end"/>
      </w:r>
      <w:bookmarkEnd w:id="51"/>
      <w:r w:rsidRPr="009518F9">
        <w:t xml:space="preserve"> – Lustre uninterpreted function representing</w:t>
      </w:r>
      <w:r w:rsidR="0059463F">
        <w:t xml:space="preserve"> external function</w:t>
      </w:r>
      <w:r w:rsidRPr="009518F9">
        <w:t xml:space="preserve"> alternate_writeFile from </w:t>
      </w:r>
      <w:r w:rsidRPr="009518F9">
        <w:fldChar w:fldCharType="begin"/>
      </w:r>
      <w:r w:rsidRPr="009518F9">
        <w:instrText xml:space="preserve"> REF _Ref422295577 \h </w:instrText>
      </w:r>
      <w:r w:rsidR="00F570BB" w:rsidRPr="009518F9">
        <w:instrText xml:space="preserve"> \* MERGEFORMAT </w:instrText>
      </w:r>
      <w:r w:rsidRPr="009518F9">
        <w:fldChar w:fldCharType="separate"/>
      </w:r>
      <w:r w:rsidR="00AC3EE5" w:rsidRPr="009518F9">
        <w:t xml:space="preserve">Example </w:t>
      </w:r>
      <w:r w:rsidR="00AC3EE5">
        <w:t>4</w:t>
      </w:r>
      <w:r w:rsidRPr="009518F9">
        <w:fldChar w:fldCharType="end"/>
      </w:r>
      <w:bookmarkEnd w:id="52"/>
    </w:p>
    <w:p w14:paraId="7D3992B4" w14:textId="4348EFB0" w:rsidR="00FA5727" w:rsidRPr="00974042" w:rsidRDefault="00320261" w:rsidP="00974042">
      <w:r w:rsidRPr="00974042">
        <w:t xml:space="preserve">The external procedure </w:t>
      </w:r>
      <w:r w:rsidRPr="00974042">
        <w:rPr>
          <w:b/>
          <w:i/>
        </w:rPr>
        <w:t>alternate_writeFile</w:t>
      </w:r>
      <w:r w:rsidRPr="00974042">
        <w:t xml:space="preserve"> </w:t>
      </w:r>
      <w:r w:rsidR="002712FE">
        <w:t xml:space="preserve">uses, or </w:t>
      </w:r>
      <w:r w:rsidRPr="00974042">
        <w:t xml:space="preserve">reads, the global variable </w:t>
      </w:r>
      <w:r w:rsidRPr="00974042">
        <w:rPr>
          <w:b/>
          <w:i/>
        </w:rPr>
        <w:t>file</w:t>
      </w:r>
      <w:r w:rsidRPr="00974042">
        <w:t xml:space="preserve">. </w:t>
      </w:r>
      <w:r w:rsidR="00802211">
        <w:t>This additional argument is added to the inputs of</w:t>
      </w:r>
      <w:r w:rsidRPr="00974042">
        <w:t xml:space="preserve"> the uninterpreted function that represents </w:t>
      </w:r>
      <w:r w:rsidRPr="00974042">
        <w:rPr>
          <w:b/>
          <w:i/>
        </w:rPr>
        <w:t xml:space="preserve">alternate_writeFile </w:t>
      </w:r>
      <w:r w:rsidRPr="00974042">
        <w:t>in Lustre</w:t>
      </w:r>
      <w:r w:rsidR="00FA5727" w:rsidRPr="00974042">
        <w:t xml:space="preserve"> as shown on line 3 of </w:t>
      </w:r>
      <w:r w:rsidR="00FA5727" w:rsidRPr="00974042">
        <w:fldChar w:fldCharType="begin"/>
      </w:r>
      <w:r w:rsidR="00FA5727" w:rsidRPr="00974042">
        <w:instrText xml:space="preserve"> REF _Ref422303130 \h </w:instrText>
      </w:r>
      <w:r w:rsidR="00F570BB" w:rsidRPr="00974042">
        <w:instrText xml:space="preserve"> \* MERGEFORMAT </w:instrText>
      </w:r>
      <w:r w:rsidR="00FA5727" w:rsidRPr="00974042">
        <w:fldChar w:fldCharType="separate"/>
      </w:r>
      <w:r w:rsidR="00AC3EE5" w:rsidRPr="009518F9">
        <w:t xml:space="preserve">Example </w:t>
      </w:r>
      <w:r w:rsidR="00AC3EE5">
        <w:rPr>
          <w:noProof/>
        </w:rPr>
        <w:t>12</w:t>
      </w:r>
      <w:r w:rsidR="00FA5727" w:rsidRPr="00974042">
        <w:fldChar w:fldCharType="end"/>
      </w:r>
      <w:r w:rsidRPr="00974042">
        <w:t xml:space="preserve">. </w:t>
      </w:r>
      <w:r w:rsidR="00FA5727" w:rsidRPr="00974042">
        <w:t xml:space="preserve">It also writes to the </w:t>
      </w:r>
      <w:r w:rsidR="00FA5727" w:rsidRPr="002712FE">
        <w:rPr>
          <w:i/>
        </w:rPr>
        <w:t>writes</w:t>
      </w:r>
      <w:r w:rsidR="00FA5727" w:rsidRPr="00974042">
        <w:t xml:space="preserve"> and </w:t>
      </w:r>
      <w:r w:rsidR="00FA5727" w:rsidRPr="002712FE">
        <w:rPr>
          <w:i/>
        </w:rPr>
        <w:t>data</w:t>
      </w:r>
      <w:r w:rsidR="00FA5727" w:rsidRPr="00974042">
        <w:t xml:space="preserve"> fields of the global variable </w:t>
      </w:r>
      <w:r w:rsidR="00FA5727" w:rsidRPr="002712FE">
        <w:rPr>
          <w:b/>
          <w:i/>
        </w:rPr>
        <w:t>file</w:t>
      </w:r>
      <w:r w:rsidR="00FA5727" w:rsidRPr="00974042">
        <w:t xml:space="preserve">. These fields are added as outputs to the uninterpreted function, shown in lines 5 and 6 of </w:t>
      </w:r>
      <w:r w:rsidR="00FA5727" w:rsidRPr="00974042">
        <w:fldChar w:fldCharType="begin"/>
      </w:r>
      <w:r w:rsidR="00FA5727" w:rsidRPr="00974042">
        <w:instrText xml:space="preserve"> REF _Ref422303130 \h </w:instrText>
      </w:r>
      <w:r w:rsidR="00F570BB" w:rsidRPr="00974042">
        <w:instrText xml:space="preserve"> \* MERGEFORMAT </w:instrText>
      </w:r>
      <w:r w:rsidR="00FA5727" w:rsidRPr="00974042">
        <w:fldChar w:fldCharType="separate"/>
      </w:r>
      <w:r w:rsidR="00AC3EE5" w:rsidRPr="009518F9">
        <w:t xml:space="preserve">Example </w:t>
      </w:r>
      <w:r w:rsidR="00AC3EE5">
        <w:rPr>
          <w:noProof/>
        </w:rPr>
        <w:t>12</w:t>
      </w:r>
      <w:r w:rsidR="00FA5727" w:rsidRPr="00974042">
        <w:fldChar w:fldCharType="end"/>
      </w:r>
      <w:r w:rsidR="00FA5727" w:rsidRPr="00974042">
        <w:t xml:space="preserve">. As we process statements from the original program, we must update our procedure calls to reflect this new signature. </w:t>
      </w:r>
      <w:r w:rsidR="00916E5D" w:rsidRPr="00974042">
        <w:t xml:space="preserve">This is discussed in Section </w:t>
      </w:r>
      <w:r w:rsidR="00496F11" w:rsidRPr="00974042">
        <w:fldChar w:fldCharType="begin"/>
      </w:r>
      <w:r w:rsidR="00496F11" w:rsidRPr="00974042">
        <w:instrText xml:space="preserve"> REF _Ref422311242 \r \h </w:instrText>
      </w:r>
      <w:r w:rsidR="00F570BB" w:rsidRPr="00974042">
        <w:instrText xml:space="preserve"> \* MERGEFORMAT </w:instrText>
      </w:r>
      <w:r w:rsidR="00496F11" w:rsidRPr="00974042">
        <w:fldChar w:fldCharType="separate"/>
      </w:r>
      <w:r w:rsidR="00AC3EE5">
        <w:t>4.2.3.4.3</w:t>
      </w:r>
      <w:r w:rsidR="00496F11" w:rsidRPr="00974042">
        <w:fldChar w:fldCharType="end"/>
      </w:r>
      <w:r w:rsidR="00496F11" w:rsidRPr="00974042">
        <w:t>.</w:t>
      </w:r>
    </w:p>
    <w:p w14:paraId="24BDED91" w14:textId="77777777" w:rsidR="000F04E4" w:rsidRPr="00974042" w:rsidRDefault="005E3366" w:rsidP="00974042">
      <w:pPr>
        <w:pStyle w:val="Heading4"/>
      </w:pPr>
      <w:r w:rsidRPr="00974042">
        <w:t>Generating</w:t>
      </w:r>
      <w:r w:rsidR="000F04E4" w:rsidRPr="00974042">
        <w:t xml:space="preserve"> Lustre nodes from Basic Blocks</w:t>
      </w:r>
    </w:p>
    <w:p w14:paraId="4956BB9A" w14:textId="711CE875" w:rsidR="005645E0" w:rsidRPr="00974042" w:rsidRDefault="000F04E4" w:rsidP="00974042">
      <w:r w:rsidRPr="00974042">
        <w:t xml:space="preserve">Once the state and global record types are defined </w:t>
      </w:r>
      <w:r w:rsidR="00DD4FA6" w:rsidRPr="00974042">
        <w:t xml:space="preserve">the basic blocks can be seen as a sequential list of assignments that will update the state and global record types. </w:t>
      </w:r>
      <w:r w:rsidR="00431F77" w:rsidRPr="00974042">
        <w:t>This is captured as a Lustre node that accepts a record of the current</w:t>
      </w:r>
      <w:r w:rsidR="00DD4FA6" w:rsidRPr="00974042">
        <w:t xml:space="preserve"> state and global record types</w:t>
      </w:r>
      <w:r w:rsidR="00431F77" w:rsidRPr="00974042">
        <w:t xml:space="preserve">. In addition the </w:t>
      </w:r>
      <w:r w:rsidR="00794D47" w:rsidRPr="00974042">
        <w:t>preconditions and postconditions of any called proced</w:t>
      </w:r>
      <w:r w:rsidR="00431F77" w:rsidRPr="00974042">
        <w:t>ure must be aggregated and passed as output arguments to be used in later analyses.</w:t>
      </w:r>
      <w:r w:rsidR="00362A06" w:rsidRPr="00974042">
        <w:t xml:space="preserve"> Finally the uses and defines specifications  must be handled at the site of the external procedure call to ensure only the specified portions of a global variable are read and written to.</w:t>
      </w:r>
      <w:r w:rsidR="00281890" w:rsidRPr="00974042">
        <w:t xml:space="preserve"> The full translation of basic block 3 of the CFG in </w:t>
      </w:r>
      <w:r w:rsidR="00281890" w:rsidRPr="00974042">
        <w:fldChar w:fldCharType="begin"/>
      </w:r>
      <w:r w:rsidR="00281890" w:rsidRPr="00974042">
        <w:instrText xml:space="preserve"> REF _Ref422313569 \h </w:instrText>
      </w:r>
      <w:r w:rsidR="00F570BB" w:rsidRPr="00974042">
        <w:instrText xml:space="preserve"> \* MERGEFORMAT </w:instrText>
      </w:r>
      <w:r w:rsidR="00281890" w:rsidRPr="00974042">
        <w:fldChar w:fldCharType="separate"/>
      </w:r>
      <w:r w:rsidR="00AC3EE5" w:rsidRPr="009518F9">
        <w:t xml:space="preserve">Figure </w:t>
      </w:r>
      <w:r w:rsidR="00AC3EE5">
        <w:rPr>
          <w:noProof/>
        </w:rPr>
        <w:t>3</w:t>
      </w:r>
      <w:r w:rsidR="00281890" w:rsidRPr="00974042">
        <w:fldChar w:fldCharType="end"/>
      </w:r>
      <w:r w:rsidR="00281890" w:rsidRPr="00974042">
        <w:t xml:space="preserve">, is shown </w:t>
      </w:r>
      <w:r w:rsidR="00281890" w:rsidRPr="00974042">
        <w:fldChar w:fldCharType="begin"/>
      </w:r>
      <w:r w:rsidR="00281890" w:rsidRPr="00974042">
        <w:instrText xml:space="preserve"> REF _Ref422313669 \p \h </w:instrText>
      </w:r>
      <w:r w:rsidR="00F570BB" w:rsidRPr="00974042">
        <w:instrText xml:space="preserve"> \* MERGEFORMAT </w:instrText>
      </w:r>
      <w:r w:rsidR="00281890" w:rsidRPr="00974042">
        <w:fldChar w:fldCharType="separate"/>
      </w:r>
      <w:r w:rsidR="00AC3EE5">
        <w:t>below</w:t>
      </w:r>
      <w:r w:rsidR="00281890" w:rsidRPr="00974042">
        <w:fldChar w:fldCharType="end"/>
      </w:r>
      <w:r w:rsidR="00281890" w:rsidRPr="00974042">
        <w:t>.</w:t>
      </w:r>
      <w:r w:rsidR="004B488F">
        <w:t xml:space="preserve"> </w:t>
      </w:r>
    </w:p>
    <w:tbl>
      <w:tblPr>
        <w:tblStyle w:val="TableGrid"/>
        <w:tblW w:w="0" w:type="auto"/>
        <w:tblInd w:w="378" w:type="dxa"/>
        <w:tblLook w:val="04A0" w:firstRow="1" w:lastRow="0" w:firstColumn="1" w:lastColumn="0" w:noHBand="0" w:noVBand="1"/>
      </w:tblPr>
      <w:tblGrid>
        <w:gridCol w:w="697"/>
        <w:gridCol w:w="8275"/>
      </w:tblGrid>
      <w:tr w:rsidR="00362A06" w:rsidRPr="00F570BB" w14:paraId="622D416C" w14:textId="77777777" w:rsidTr="00785CFC">
        <w:tc>
          <w:tcPr>
            <w:tcW w:w="697" w:type="dxa"/>
          </w:tcPr>
          <w:p w14:paraId="298ED16E" w14:textId="0736428B" w:rsidR="00362A06" w:rsidRPr="00315F31" w:rsidRDefault="00362A06" w:rsidP="00974042">
            <w:pPr>
              <w:rPr>
                <w:rFonts w:ascii="Consolas" w:hAnsi="Consolas" w:cs="Consolas"/>
                <w:sz w:val="18"/>
                <w:szCs w:val="18"/>
              </w:rPr>
            </w:pPr>
            <w:r w:rsidRPr="00315F31">
              <w:rPr>
                <w:rFonts w:ascii="Consolas" w:hAnsi="Consolas" w:cs="Consolas"/>
                <w:sz w:val="18"/>
                <w:szCs w:val="18"/>
              </w:rPr>
              <w:t>1</w:t>
            </w:r>
          </w:p>
          <w:p w14:paraId="67051F22"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2</w:t>
            </w:r>
          </w:p>
          <w:p w14:paraId="4A8841B4"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3</w:t>
            </w:r>
          </w:p>
          <w:p w14:paraId="684D74E0"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4</w:t>
            </w:r>
          </w:p>
          <w:p w14:paraId="7E899115"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5</w:t>
            </w:r>
          </w:p>
          <w:p w14:paraId="7E8FDF6A"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6</w:t>
            </w:r>
          </w:p>
          <w:p w14:paraId="212E0363" w14:textId="77777777" w:rsidR="00362A06" w:rsidRPr="00315F31" w:rsidRDefault="00362A06" w:rsidP="00974042">
            <w:pPr>
              <w:rPr>
                <w:rFonts w:ascii="Consolas" w:hAnsi="Consolas" w:cs="Consolas"/>
                <w:sz w:val="18"/>
                <w:szCs w:val="18"/>
              </w:rPr>
            </w:pPr>
            <w:r w:rsidRPr="00315F31">
              <w:rPr>
                <w:rFonts w:ascii="Consolas" w:hAnsi="Consolas" w:cs="Consolas"/>
                <w:sz w:val="18"/>
                <w:szCs w:val="18"/>
              </w:rPr>
              <w:t>7</w:t>
            </w:r>
          </w:p>
          <w:p w14:paraId="7D44BE8F"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8</w:t>
            </w:r>
          </w:p>
          <w:p w14:paraId="6F0B3AA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9</w:t>
            </w:r>
          </w:p>
          <w:p w14:paraId="491AF470"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0</w:t>
            </w:r>
          </w:p>
          <w:p w14:paraId="33BA1528"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1</w:t>
            </w:r>
          </w:p>
          <w:p w14:paraId="62FE8CF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2</w:t>
            </w:r>
          </w:p>
          <w:p w14:paraId="70F7A0F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3</w:t>
            </w:r>
          </w:p>
          <w:p w14:paraId="640E028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4</w:t>
            </w:r>
          </w:p>
          <w:p w14:paraId="22AA219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lastRenderedPageBreak/>
              <w:t>15</w:t>
            </w:r>
          </w:p>
          <w:p w14:paraId="4022B27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6</w:t>
            </w:r>
          </w:p>
          <w:p w14:paraId="6DB9BBE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7</w:t>
            </w:r>
          </w:p>
          <w:p w14:paraId="390D511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8</w:t>
            </w:r>
          </w:p>
          <w:p w14:paraId="4A86558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19</w:t>
            </w:r>
          </w:p>
          <w:p w14:paraId="12D0B77E"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0</w:t>
            </w:r>
          </w:p>
          <w:p w14:paraId="0DA5020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1</w:t>
            </w:r>
          </w:p>
          <w:p w14:paraId="0BF1E09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2</w:t>
            </w:r>
          </w:p>
          <w:p w14:paraId="6CC692E5"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3</w:t>
            </w:r>
          </w:p>
          <w:p w14:paraId="6F7E150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4</w:t>
            </w:r>
          </w:p>
          <w:p w14:paraId="4886BB0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5</w:t>
            </w:r>
          </w:p>
          <w:p w14:paraId="7C74DD6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6</w:t>
            </w:r>
          </w:p>
          <w:p w14:paraId="6C8748FC"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7</w:t>
            </w:r>
          </w:p>
          <w:p w14:paraId="2F0664A0"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8</w:t>
            </w:r>
          </w:p>
          <w:p w14:paraId="2D2A928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29</w:t>
            </w:r>
          </w:p>
          <w:p w14:paraId="14CB1F0A"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0</w:t>
            </w:r>
          </w:p>
          <w:p w14:paraId="77F2C1C5"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1</w:t>
            </w:r>
          </w:p>
          <w:p w14:paraId="2AB11C8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2</w:t>
            </w:r>
          </w:p>
          <w:p w14:paraId="6D6F179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3</w:t>
            </w:r>
          </w:p>
          <w:p w14:paraId="7896DE2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4</w:t>
            </w:r>
          </w:p>
          <w:p w14:paraId="67E64A55"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5</w:t>
            </w:r>
          </w:p>
          <w:p w14:paraId="12B0686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6</w:t>
            </w:r>
          </w:p>
          <w:p w14:paraId="20FF98E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7</w:t>
            </w:r>
          </w:p>
          <w:p w14:paraId="14642AA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8</w:t>
            </w:r>
          </w:p>
          <w:p w14:paraId="567E148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39</w:t>
            </w:r>
          </w:p>
          <w:p w14:paraId="2FB76A1C"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0</w:t>
            </w:r>
          </w:p>
          <w:p w14:paraId="6F2830C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1</w:t>
            </w:r>
          </w:p>
          <w:p w14:paraId="37B5796C"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2</w:t>
            </w:r>
          </w:p>
          <w:p w14:paraId="425B753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3</w:t>
            </w:r>
          </w:p>
          <w:p w14:paraId="1399C2A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4</w:t>
            </w:r>
          </w:p>
          <w:p w14:paraId="5978B7F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5</w:t>
            </w:r>
          </w:p>
          <w:p w14:paraId="304A886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46</w:t>
            </w:r>
          </w:p>
          <w:p w14:paraId="707AF165" w14:textId="365EC4C9" w:rsidR="00821B54" w:rsidRPr="00315F31" w:rsidRDefault="00821B54" w:rsidP="00974042">
            <w:pPr>
              <w:rPr>
                <w:rFonts w:ascii="Consolas" w:hAnsi="Consolas" w:cs="Consolas"/>
                <w:sz w:val="18"/>
                <w:szCs w:val="18"/>
              </w:rPr>
            </w:pPr>
            <w:r w:rsidRPr="00315F31">
              <w:rPr>
                <w:rFonts w:ascii="Consolas" w:hAnsi="Consolas" w:cs="Consolas"/>
                <w:sz w:val="18"/>
                <w:szCs w:val="18"/>
              </w:rPr>
              <w:t>47</w:t>
            </w:r>
          </w:p>
        </w:tc>
        <w:tc>
          <w:tcPr>
            <w:tcW w:w="8275" w:type="dxa"/>
          </w:tcPr>
          <w:p w14:paraId="0E0A11C8"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lastRenderedPageBreak/>
              <w:t>node main_block_3(</w:t>
            </w:r>
          </w:p>
          <w:p w14:paraId="3358CCFF"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trigger : bool;</w:t>
            </w:r>
          </w:p>
          <w:p w14:paraId="70BD13F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tate_in : main_state_type;</w:t>
            </w:r>
          </w:p>
          <w:p w14:paraId="20B4204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globals_in : main_global_type</w:t>
            </w:r>
          </w:p>
          <w:p w14:paraId="3947487E"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returns (</w:t>
            </w:r>
          </w:p>
          <w:p w14:paraId="7EB4D78C"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tate_out : main_state_type;</w:t>
            </w:r>
          </w:p>
          <w:p w14:paraId="7ABE0486"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globals_out : main_global_type;</w:t>
            </w:r>
          </w:p>
          <w:p w14:paraId="66C093D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precondition : bool;</w:t>
            </w:r>
          </w:p>
          <w:p w14:paraId="04F3C4F8"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postcondition : bool</w:t>
            </w:r>
          </w:p>
          <w:p w14:paraId="16D8243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w:t>
            </w:r>
          </w:p>
          <w:p w14:paraId="7CF29F8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var</w:t>
            </w:r>
          </w:p>
          <w:p w14:paraId="02DE214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data_0 : int;</w:t>
            </w:r>
          </w:p>
          <w:p w14:paraId="1EAFA618"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uccess_0 : bool;</w:t>
            </w:r>
          </w:p>
          <w:p w14:paraId="53839F8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0 : File;</w:t>
            </w:r>
          </w:p>
          <w:p w14:paraId="7B8B6FA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lastRenderedPageBreak/>
              <w:t xml:space="preserve">  _file_IN : File;</w:t>
            </w:r>
          </w:p>
          <w:p w14:paraId="2F475EA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_file_writes_OUT : int;</w:t>
            </w:r>
          </w:p>
          <w:p w14:paraId="6007897B"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_file_data_OUT : int;</w:t>
            </w:r>
          </w:p>
          <w:p w14:paraId="1C3218D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1 : File;</w:t>
            </w:r>
          </w:p>
          <w:p w14:paraId="48EFABD3"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2 : File;</w:t>
            </w:r>
          </w:p>
          <w:p w14:paraId="2D9F8E9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data : int;</w:t>
            </w:r>
          </w:p>
          <w:p w14:paraId="5D2D7DD5"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uccess : bool;</w:t>
            </w:r>
          </w:p>
          <w:p w14:paraId="35414BD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 : File;</w:t>
            </w:r>
          </w:p>
          <w:p w14:paraId="250658EF"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re1_ : bool;</w:t>
            </w:r>
          </w:p>
          <w:p w14:paraId="7F8E91A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re1__prop : bool;</w:t>
            </w:r>
          </w:p>
          <w:p w14:paraId="1B76A2CA"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ost1 : bool;</w:t>
            </w:r>
          </w:p>
          <w:p w14:paraId="314FE13F"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ost2 : bool;</w:t>
            </w:r>
          </w:p>
          <w:p w14:paraId="6080FAC3"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let</w:t>
            </w:r>
          </w:p>
          <w:p w14:paraId="4F20F29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data_0 = state_in.data;</w:t>
            </w:r>
          </w:p>
          <w:p w14:paraId="62777F2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uccess_0 = state_in.success;</w:t>
            </w:r>
          </w:p>
          <w:p w14:paraId="03CD7D6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0 = globals_in.file;</w:t>
            </w:r>
          </w:p>
          <w:p w14:paraId="035059F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re1_ = file_0.open;</w:t>
            </w:r>
          </w:p>
          <w:p w14:paraId="38AD3C20"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re1__prop = (trigger =&gt; alternate_writeFile_pre1_);</w:t>
            </w:r>
          </w:p>
          <w:p w14:paraId="358FB3D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_file_IN = file_0;</w:t>
            </w:r>
          </w:p>
          <w:p w14:paraId="65D008D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_file_writes_OUT, _file_data_OUT = alternate_writeFile(data_0, _file_IN);</w:t>
            </w:r>
          </w:p>
          <w:p w14:paraId="2B17D64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1 = file_0{writes := _file_writes_OUT};</w:t>
            </w:r>
          </w:p>
          <w:p w14:paraId="0E683D09"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_2 = file_1{data := _file_data_OUT};</w:t>
            </w:r>
          </w:p>
          <w:p w14:paraId="4D936A8F"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ost1 = (file_2.writes = (file_0.writes + 1));</w:t>
            </w:r>
          </w:p>
          <w:p w14:paraId="5FC4AC17"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alternate_writeFile_post2 = (file_2.data = data_0);</w:t>
            </w:r>
          </w:p>
          <w:p w14:paraId="15752368"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data = data_0;</w:t>
            </w:r>
          </w:p>
          <w:p w14:paraId="1819B49E"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uccess = success_0;</w:t>
            </w:r>
          </w:p>
          <w:p w14:paraId="10754E84"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file = file_2;</w:t>
            </w:r>
          </w:p>
          <w:p w14:paraId="0046C15D"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state_out = main_state_type {data = data; success = success};</w:t>
            </w:r>
          </w:p>
          <w:p w14:paraId="5893B7F2"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globals_out = main_global_type {file = file};</w:t>
            </w:r>
          </w:p>
          <w:p w14:paraId="6CA69047" w14:textId="1C0051E2"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precondition = (alternate_writeFile_pre1__prop);</w:t>
            </w:r>
          </w:p>
          <w:p w14:paraId="26618425" w14:textId="2817B369"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postcondition = (alternate_writeFile_post1 and alternate_writeFile_post2);</w:t>
            </w:r>
          </w:p>
          <w:p w14:paraId="06175071" w14:textId="77777777" w:rsidR="00026550" w:rsidRPr="00315F31" w:rsidRDefault="00026550" w:rsidP="00974042">
            <w:pPr>
              <w:rPr>
                <w:rFonts w:ascii="Consolas" w:hAnsi="Consolas" w:cs="Consolas"/>
                <w:sz w:val="18"/>
                <w:szCs w:val="18"/>
              </w:rPr>
            </w:pPr>
            <w:r w:rsidRPr="00315F31">
              <w:rPr>
                <w:rFonts w:ascii="Consolas" w:hAnsi="Consolas" w:cs="Consolas"/>
                <w:sz w:val="18"/>
                <w:szCs w:val="18"/>
              </w:rPr>
              <w:t xml:space="preserve">  --%PROPERTY alternate_writeFile_pre1__prop;</w:t>
            </w:r>
          </w:p>
          <w:p w14:paraId="02F09268" w14:textId="0B56FF4F" w:rsidR="00362A06" w:rsidRPr="00315F31" w:rsidRDefault="00026550" w:rsidP="00974042">
            <w:pPr>
              <w:rPr>
                <w:rFonts w:ascii="Consolas" w:hAnsi="Consolas" w:cs="Consolas"/>
                <w:sz w:val="18"/>
                <w:szCs w:val="18"/>
              </w:rPr>
            </w:pPr>
            <w:r w:rsidRPr="00315F31">
              <w:rPr>
                <w:rFonts w:ascii="Consolas" w:hAnsi="Consolas" w:cs="Consolas"/>
                <w:sz w:val="18"/>
                <w:szCs w:val="18"/>
              </w:rPr>
              <w:t>tel;</w:t>
            </w:r>
          </w:p>
        </w:tc>
      </w:tr>
    </w:tbl>
    <w:p w14:paraId="12DD269A" w14:textId="402E8038" w:rsidR="00362A06" w:rsidRPr="009518F9" w:rsidRDefault="00281890" w:rsidP="009518F9">
      <w:pPr>
        <w:pStyle w:val="Caption"/>
      </w:pPr>
      <w:bookmarkStart w:id="53" w:name="_Ref422313755"/>
      <w:bookmarkStart w:id="54" w:name="_Ref422313669"/>
      <w:r w:rsidRPr="009518F9">
        <w:lastRenderedPageBreak/>
        <w:t xml:space="preserve">Example </w:t>
      </w:r>
      <w:r w:rsidR="002D1DAD">
        <w:fldChar w:fldCharType="begin"/>
      </w:r>
      <w:r w:rsidR="002D1DAD">
        <w:instrText xml:space="preserve"> SEQ Example \* ARABIC </w:instrText>
      </w:r>
      <w:r w:rsidR="002D1DAD">
        <w:fldChar w:fldCharType="separate"/>
      </w:r>
      <w:r w:rsidR="00AC3EE5">
        <w:rPr>
          <w:noProof/>
        </w:rPr>
        <w:t>13</w:t>
      </w:r>
      <w:r w:rsidR="002D1DAD">
        <w:rPr>
          <w:noProof/>
        </w:rPr>
        <w:fldChar w:fldCharType="end"/>
      </w:r>
      <w:bookmarkEnd w:id="53"/>
      <w:r w:rsidRPr="009518F9">
        <w:t xml:space="preserve"> - Lustre node representing basic block 3 from </w:t>
      </w:r>
      <w:r w:rsidRPr="009518F9">
        <w:fldChar w:fldCharType="begin"/>
      </w:r>
      <w:r w:rsidRPr="009518F9">
        <w:instrText xml:space="preserve"> REF _Ref422295577 \h </w:instrText>
      </w:r>
      <w:r w:rsidR="00F570BB" w:rsidRPr="009518F9">
        <w:instrText xml:space="preserve"> \* MERGEFORMAT </w:instrText>
      </w:r>
      <w:r w:rsidRPr="009518F9">
        <w:fldChar w:fldCharType="separate"/>
      </w:r>
      <w:r w:rsidR="00AC3EE5" w:rsidRPr="009518F9">
        <w:t xml:space="preserve">Example </w:t>
      </w:r>
      <w:r w:rsidR="00AC3EE5">
        <w:t>4</w:t>
      </w:r>
      <w:r w:rsidRPr="009518F9">
        <w:fldChar w:fldCharType="end"/>
      </w:r>
      <w:bookmarkEnd w:id="54"/>
    </w:p>
    <w:p w14:paraId="7939DB3B" w14:textId="77777777" w:rsidR="00431F77" w:rsidRPr="00974042" w:rsidRDefault="00431F77" w:rsidP="00974042">
      <w:pPr>
        <w:pStyle w:val="Heading5"/>
      </w:pPr>
      <w:r w:rsidRPr="00974042">
        <w:t>Capturing the State and Global Record Variables</w:t>
      </w:r>
    </w:p>
    <w:p w14:paraId="3B9C5BD9" w14:textId="77777777" w:rsidR="00431F77" w:rsidRPr="00974042" w:rsidRDefault="00CB4F71" w:rsidP="00974042">
      <w:r w:rsidRPr="00974042">
        <w:t xml:space="preserve">The state and global record types are provided as inputs to a basic block and as outputs. The input values represent the state prior to the execution of the basic block, and the outputs are their modified versions after the execution of the basic block. </w:t>
      </w:r>
    </w:p>
    <w:p w14:paraId="787C5F95" w14:textId="52F9C201" w:rsidR="00CB4F71" w:rsidRPr="00974042" w:rsidRDefault="00806635" w:rsidP="00974042">
      <w:r w:rsidRPr="00974042">
        <w:t xml:space="preserve">The inputs are unpacked from the record types as local variables in the Lustre node prior to processing any basic block statements. </w:t>
      </w:r>
      <w:r w:rsidR="00281890" w:rsidRPr="00974042">
        <w:t xml:space="preserve">This is done to simplify namespace issues in the translation. This is accomplished on lines 28-30 in </w:t>
      </w:r>
      <w:r w:rsidR="00281890" w:rsidRPr="00974042">
        <w:fldChar w:fldCharType="begin"/>
      </w:r>
      <w:r w:rsidR="00281890" w:rsidRPr="00974042">
        <w:instrText xml:space="preserve"> REF _Ref422313755 \h </w:instrText>
      </w:r>
      <w:r w:rsidR="00F570BB" w:rsidRPr="00974042">
        <w:instrText xml:space="preserve"> \* MERGEFORMAT </w:instrText>
      </w:r>
      <w:r w:rsidR="00281890" w:rsidRPr="00974042">
        <w:fldChar w:fldCharType="separate"/>
      </w:r>
      <w:r w:rsidR="00AC3EE5" w:rsidRPr="009518F9">
        <w:t xml:space="preserve">Example </w:t>
      </w:r>
      <w:r w:rsidR="00AC3EE5">
        <w:rPr>
          <w:noProof/>
        </w:rPr>
        <w:t>13</w:t>
      </w:r>
      <w:r w:rsidR="00281890" w:rsidRPr="00974042">
        <w:fldChar w:fldCharType="end"/>
      </w:r>
      <w:r w:rsidR="00281890" w:rsidRPr="00974042">
        <w:t xml:space="preserve">. </w:t>
      </w:r>
    </w:p>
    <w:p w14:paraId="57C591CB" w14:textId="77777777" w:rsidR="00431F77" w:rsidRPr="00974042" w:rsidRDefault="0082249A" w:rsidP="00974042">
      <w:pPr>
        <w:pStyle w:val="Heading5"/>
      </w:pPr>
      <w:r w:rsidRPr="00974042">
        <w:t>Processing preconditions and postconditions</w:t>
      </w:r>
    </w:p>
    <w:p w14:paraId="71FBBC53" w14:textId="52947C26" w:rsidR="00281890" w:rsidRPr="00974042" w:rsidRDefault="0082249A" w:rsidP="00974042">
      <w:r w:rsidRPr="00974042">
        <w:t>Preconditions and postconditions must be processed correctly for the analysis to be accurate. First, th</w:t>
      </w:r>
      <w:r w:rsidR="007E554E" w:rsidRPr="00974042">
        <w:t xml:space="preserve">e analysis must instantiate the preconditions and postconditions with variable instances from the calling reference. </w:t>
      </w:r>
      <w:r w:rsidR="00281890" w:rsidRPr="00974042">
        <w:t xml:space="preserve">Instantiated preconditions for the call to alternate_writeFile are shown on line 31 of </w:t>
      </w:r>
      <w:r w:rsidR="00281890" w:rsidRPr="00974042">
        <w:fldChar w:fldCharType="begin"/>
      </w:r>
      <w:r w:rsidR="00281890" w:rsidRPr="00974042">
        <w:instrText xml:space="preserve"> REF _Ref422313755 \h </w:instrText>
      </w:r>
      <w:r w:rsidR="00F570BB" w:rsidRPr="00974042">
        <w:instrText xml:space="preserve"> \* MERGEFORMAT </w:instrText>
      </w:r>
      <w:r w:rsidR="00281890" w:rsidRPr="00974042">
        <w:fldChar w:fldCharType="separate"/>
      </w:r>
      <w:r w:rsidR="00AC3EE5" w:rsidRPr="009518F9">
        <w:t xml:space="preserve">Example </w:t>
      </w:r>
      <w:r w:rsidR="00AC3EE5">
        <w:rPr>
          <w:noProof/>
        </w:rPr>
        <w:t>13</w:t>
      </w:r>
      <w:r w:rsidR="00281890" w:rsidRPr="00974042">
        <w:fldChar w:fldCharType="end"/>
      </w:r>
      <w:r w:rsidR="00281890" w:rsidRPr="00974042">
        <w:t xml:space="preserve"> and its instantiated postconditions are shown on lines 37-38.</w:t>
      </w:r>
    </w:p>
    <w:p w14:paraId="5176F3EF" w14:textId="7C835C04" w:rsidR="00006D65" w:rsidRPr="00974042" w:rsidRDefault="001F47D5" w:rsidP="00974042">
      <w:r>
        <w:t>A</w:t>
      </w:r>
      <w:r w:rsidR="007E554E" w:rsidRPr="00974042">
        <w:t>ll preco</w:t>
      </w:r>
      <w:r w:rsidR="00006D65" w:rsidRPr="00974042">
        <w:t>nditions must be prepend</w:t>
      </w:r>
      <w:r>
        <w:t>ed</w:t>
      </w:r>
      <w:r w:rsidR="00006D65" w:rsidRPr="00974042">
        <w:t xml:space="preserve"> with an implication containing </w:t>
      </w:r>
      <w:r>
        <w:t>a</w:t>
      </w:r>
      <w:r w:rsidR="00006D65" w:rsidRPr="00974042">
        <w:t xml:space="preserve"> triggering signal</w:t>
      </w:r>
      <w:r>
        <w:t xml:space="preserve"> from the node</w:t>
      </w:r>
      <w:r w:rsidR="00006D65" w:rsidRPr="00974042">
        <w:t xml:space="preserve">. This signal ensures the preconditions will only be </w:t>
      </w:r>
      <w:r>
        <w:t xml:space="preserve">evaluated </w:t>
      </w:r>
      <w:r w:rsidR="00006D65" w:rsidRPr="00974042">
        <w:t xml:space="preserve">when the basic block </w:t>
      </w:r>
      <w:r w:rsidR="00343398" w:rsidRPr="00974042">
        <w:t>is</w:t>
      </w:r>
      <w:r w:rsidR="00006D65" w:rsidRPr="00974042">
        <w:t xml:space="preserve"> actively being executed by the CFG </w:t>
      </w:r>
      <w:r>
        <w:t>D</w:t>
      </w:r>
      <w:r w:rsidR="00006D65" w:rsidRPr="00974042">
        <w:t>irector node</w:t>
      </w:r>
      <w:r>
        <w:t xml:space="preserve">, which is described in Section </w:t>
      </w:r>
      <w:r>
        <w:fldChar w:fldCharType="begin"/>
      </w:r>
      <w:r>
        <w:instrText xml:space="preserve"> REF _Ref425248293 \r \h </w:instrText>
      </w:r>
      <w:r>
        <w:fldChar w:fldCharType="separate"/>
      </w:r>
      <w:r w:rsidR="00AC3EE5">
        <w:t>4.2.3.5</w:t>
      </w:r>
      <w:r>
        <w:fldChar w:fldCharType="end"/>
      </w:r>
      <w:r w:rsidR="00006D65" w:rsidRPr="00974042">
        <w:t xml:space="preserve">. This </w:t>
      </w:r>
      <w:r>
        <w:t xml:space="preserve">triggering signal </w:t>
      </w:r>
      <w:r w:rsidR="00006D65" w:rsidRPr="00974042">
        <w:t xml:space="preserve">is essential to the analysis </w:t>
      </w:r>
      <w:r>
        <w:t xml:space="preserve">of component preconditions </w:t>
      </w:r>
      <w:r w:rsidR="00006D65" w:rsidRPr="00974042">
        <w:t xml:space="preserve">because </w:t>
      </w:r>
      <w:r w:rsidR="00343398" w:rsidRPr="00974042">
        <w:t xml:space="preserve">the Lustre semantics execute the signal on </w:t>
      </w:r>
      <w:r w:rsidR="00343398" w:rsidRPr="00974042">
        <w:lastRenderedPageBreak/>
        <w:t xml:space="preserve">every time step and evaluating the property when the block is not active </w:t>
      </w:r>
      <w:r>
        <w:t>would lead</w:t>
      </w:r>
      <w:r w:rsidR="00343398" w:rsidRPr="00974042">
        <w:t xml:space="preserve"> to spurious counterexamples.</w:t>
      </w:r>
      <w:r w:rsidR="00006D65" w:rsidRPr="00974042">
        <w:t xml:space="preserve"> </w:t>
      </w:r>
      <w:r w:rsidR="00281890" w:rsidRPr="00974042">
        <w:t xml:space="preserve">This is shown on line 32 of </w:t>
      </w:r>
      <w:r w:rsidR="00281890" w:rsidRPr="00974042">
        <w:fldChar w:fldCharType="begin"/>
      </w:r>
      <w:r w:rsidR="00281890" w:rsidRPr="00974042">
        <w:instrText xml:space="preserve"> REF _Ref422313755 \h </w:instrText>
      </w:r>
      <w:r w:rsidR="00F570BB" w:rsidRPr="00974042">
        <w:instrText xml:space="preserve"> \* MERGEFORMAT </w:instrText>
      </w:r>
      <w:r w:rsidR="00281890" w:rsidRPr="00974042">
        <w:fldChar w:fldCharType="separate"/>
      </w:r>
      <w:r w:rsidR="00AC3EE5" w:rsidRPr="009518F9">
        <w:t xml:space="preserve">Example </w:t>
      </w:r>
      <w:r w:rsidR="00AC3EE5">
        <w:rPr>
          <w:noProof/>
        </w:rPr>
        <w:t>13</w:t>
      </w:r>
      <w:r w:rsidR="00281890" w:rsidRPr="00974042">
        <w:fldChar w:fldCharType="end"/>
      </w:r>
      <w:r w:rsidR="00281890" w:rsidRPr="00974042">
        <w:t>.</w:t>
      </w:r>
    </w:p>
    <w:p w14:paraId="5B78F3D6" w14:textId="7E1E05F9" w:rsidR="003B18FA" w:rsidRPr="00974042" w:rsidRDefault="007E554E" w:rsidP="00974042">
      <w:r w:rsidRPr="00974042">
        <w:t xml:space="preserve">Finally </w:t>
      </w:r>
      <w:r w:rsidR="00C74E08" w:rsidRPr="00974042">
        <w:t xml:space="preserve">all the preconditions and postconditions are aggregated into a single variable to be passed to the CFG </w:t>
      </w:r>
      <w:r w:rsidR="001F47D5">
        <w:t>D</w:t>
      </w:r>
      <w:r w:rsidR="00C74E08" w:rsidRPr="00974042">
        <w:t>irector node. The postco</w:t>
      </w:r>
      <w:r w:rsidR="00006D65" w:rsidRPr="00974042">
        <w:t>nditions are also aggregated. These aggregated signals are outputs to the nod</w:t>
      </w:r>
      <w:r w:rsidR="00921F67" w:rsidRPr="00974042">
        <w:t xml:space="preserve">e representing the basic block and are used by the CFG </w:t>
      </w:r>
      <w:r w:rsidR="001F47D5">
        <w:t>D</w:t>
      </w:r>
      <w:r w:rsidR="00921F67" w:rsidRPr="00974042">
        <w:t>irector node for analysis.</w:t>
      </w:r>
      <w:r w:rsidR="00281890" w:rsidRPr="00974042">
        <w:t xml:space="preserve"> The aggregated signals are captured on lines 44 and 45 of </w:t>
      </w:r>
      <w:r w:rsidR="00281890" w:rsidRPr="00974042">
        <w:fldChar w:fldCharType="begin"/>
      </w:r>
      <w:r w:rsidR="00281890" w:rsidRPr="00974042">
        <w:instrText xml:space="preserve"> REF _Ref422313755 \h </w:instrText>
      </w:r>
      <w:r w:rsidR="00F570BB" w:rsidRPr="00974042">
        <w:instrText xml:space="preserve"> \* MERGEFORMAT </w:instrText>
      </w:r>
      <w:r w:rsidR="00281890" w:rsidRPr="00974042">
        <w:fldChar w:fldCharType="separate"/>
      </w:r>
      <w:r w:rsidR="00AC3EE5" w:rsidRPr="009518F9">
        <w:t xml:space="preserve">Example </w:t>
      </w:r>
      <w:r w:rsidR="00AC3EE5">
        <w:rPr>
          <w:noProof/>
        </w:rPr>
        <w:t>13</w:t>
      </w:r>
      <w:r w:rsidR="00281890" w:rsidRPr="00974042">
        <w:fldChar w:fldCharType="end"/>
      </w:r>
      <w:r w:rsidR="00281890" w:rsidRPr="00974042">
        <w:t>.</w:t>
      </w:r>
    </w:p>
    <w:p w14:paraId="02344A24" w14:textId="77777777" w:rsidR="008055E6" w:rsidRPr="00974042" w:rsidRDefault="008055E6" w:rsidP="00974042">
      <w:pPr>
        <w:pStyle w:val="Heading5"/>
      </w:pPr>
      <w:bookmarkStart w:id="55" w:name="_Ref422311242"/>
      <w:r w:rsidRPr="00974042">
        <w:t>Processing the Uses and Defines specifications</w:t>
      </w:r>
      <w:bookmarkEnd w:id="55"/>
    </w:p>
    <w:p w14:paraId="2B0CE9FF" w14:textId="2D171758" w:rsidR="008055E6" w:rsidRPr="00974042" w:rsidRDefault="00AD5796" w:rsidP="00974042">
      <w:r w:rsidRPr="00974042">
        <w:t xml:space="preserve">When an external procedure is called and it contains uses and defines specifications, several things must occur during the translation to ensure that it is handled correctly. </w:t>
      </w:r>
      <w:r w:rsidR="00A27F06">
        <w:t xml:space="preserve">First, </w:t>
      </w:r>
      <w:bookmarkStart w:id="56" w:name="_GoBack"/>
      <w:bookmarkEnd w:id="56"/>
      <w:r w:rsidR="00C134AF" w:rsidRPr="00974042">
        <w:t>the current value of the global variables that are used by an external procedure call must be passed into the unint</w:t>
      </w:r>
      <w:r w:rsidR="000658E9">
        <w:t>er</w:t>
      </w:r>
      <w:r w:rsidR="00C134AF" w:rsidRPr="00974042">
        <w:t xml:space="preserve">preted function </w:t>
      </w:r>
      <w:r w:rsidR="00A27F06">
        <w:t>that represents the external procedure to be called</w:t>
      </w:r>
      <w:r w:rsidR="00C134AF" w:rsidRPr="00974042">
        <w:t>. Just prior to the call</w:t>
      </w:r>
      <w:r w:rsidR="000658E9">
        <w:t>,</w:t>
      </w:r>
      <w:r w:rsidR="00C134AF" w:rsidRPr="00974042">
        <w:t xml:space="preserve"> the portions of the global variables used by the procedure are extracted to local variables</w:t>
      </w:r>
      <w:r w:rsidR="00A27F06">
        <w:t xml:space="preserve">. These local variables are </w:t>
      </w:r>
      <w:r w:rsidR="00C134AF" w:rsidRPr="00974042">
        <w:t>provided as arguments to the uninterpreted function that represents the procedure</w:t>
      </w:r>
      <w:r w:rsidR="00DC29AC" w:rsidRPr="00974042">
        <w:t xml:space="preserve">. </w:t>
      </w:r>
      <w:r w:rsidR="00A27F06">
        <w:t xml:space="preserve">In </w:t>
      </w:r>
      <w:r w:rsidR="00A27F06">
        <w:fldChar w:fldCharType="begin"/>
      </w:r>
      <w:r w:rsidR="00A27F06">
        <w:instrText xml:space="preserve"> REF _Ref422313755 \h </w:instrText>
      </w:r>
      <w:r w:rsidR="00A27F06">
        <w:fldChar w:fldCharType="separate"/>
      </w:r>
      <w:r w:rsidR="00AC3EE5" w:rsidRPr="009518F9">
        <w:t xml:space="preserve">Example </w:t>
      </w:r>
      <w:r w:rsidR="00AC3EE5">
        <w:rPr>
          <w:noProof/>
        </w:rPr>
        <w:t>13</w:t>
      </w:r>
      <w:r w:rsidR="00A27F06">
        <w:fldChar w:fldCharType="end"/>
      </w:r>
      <w:r w:rsidR="00A27F06">
        <w:t xml:space="preserve">, this </w:t>
      </w:r>
      <w:r w:rsidR="00DC29AC" w:rsidRPr="00974042">
        <w:t xml:space="preserve">local variable is assigned in line </w:t>
      </w:r>
      <w:r w:rsidR="00281890" w:rsidRPr="00974042">
        <w:t>33</w:t>
      </w:r>
      <w:r w:rsidR="00DC29AC" w:rsidRPr="00974042">
        <w:t xml:space="preserve"> and appears as an input to the uninterpreted function alternate_writeFile in line </w:t>
      </w:r>
      <w:r w:rsidR="00281890" w:rsidRPr="00974042">
        <w:t>34.</w:t>
      </w:r>
    </w:p>
    <w:p w14:paraId="273B863A" w14:textId="4CE8387C" w:rsidR="004A451A" w:rsidRPr="00974042" w:rsidRDefault="00DC29AC" w:rsidP="00974042">
      <w:r w:rsidRPr="00974042">
        <w:t xml:space="preserve">Similarly the portions of the global variable that are written by the procedure are provided as outputs of the uninterpreted function. These variables must be captured and then merged into the global variable after execution of the uninterpreted function. Variables </w:t>
      </w:r>
      <w:r w:rsidR="001F47D5">
        <w:t xml:space="preserve">capturing the updated versions of </w:t>
      </w:r>
      <w:r w:rsidRPr="001F47D5">
        <w:rPr>
          <w:i/>
        </w:rPr>
        <w:t>writes</w:t>
      </w:r>
      <w:r w:rsidRPr="00974042">
        <w:t xml:space="preserve"> and </w:t>
      </w:r>
      <w:r w:rsidRPr="001F47D5">
        <w:rPr>
          <w:i/>
        </w:rPr>
        <w:t>data</w:t>
      </w:r>
      <w:r w:rsidRPr="00974042">
        <w:t xml:space="preserve"> field</w:t>
      </w:r>
      <w:r w:rsidR="001F47D5">
        <w:t>s</w:t>
      </w:r>
      <w:r w:rsidRPr="00974042">
        <w:t xml:space="preserve"> of the</w:t>
      </w:r>
      <w:r w:rsidR="001F47D5">
        <w:t xml:space="preserve"> global variable file from the </w:t>
      </w:r>
      <w:r w:rsidRPr="00974042">
        <w:t xml:space="preserve">external procedure </w:t>
      </w:r>
      <w:r w:rsidR="001F47D5">
        <w:t xml:space="preserve">call </w:t>
      </w:r>
      <w:r w:rsidRPr="00974042">
        <w:t xml:space="preserve">are written on line </w:t>
      </w:r>
      <w:r w:rsidR="00281890" w:rsidRPr="00974042">
        <w:t>3</w:t>
      </w:r>
      <w:r w:rsidR="00F1597A" w:rsidRPr="00974042">
        <w:t>4</w:t>
      </w:r>
      <w:r w:rsidR="001F47D5">
        <w:t xml:space="preserve"> of </w:t>
      </w:r>
      <w:r w:rsidR="001F47D5">
        <w:fldChar w:fldCharType="begin"/>
      </w:r>
      <w:r w:rsidR="001F47D5">
        <w:instrText xml:space="preserve"> REF _Ref422313755 \h </w:instrText>
      </w:r>
      <w:r w:rsidR="001F47D5">
        <w:fldChar w:fldCharType="separate"/>
      </w:r>
      <w:r w:rsidR="00AC3EE5" w:rsidRPr="009518F9">
        <w:t xml:space="preserve">Example </w:t>
      </w:r>
      <w:r w:rsidR="00AC3EE5">
        <w:rPr>
          <w:noProof/>
        </w:rPr>
        <w:t>13</w:t>
      </w:r>
      <w:r w:rsidR="001F47D5">
        <w:fldChar w:fldCharType="end"/>
      </w:r>
      <w:r w:rsidR="00A27F06">
        <w:t xml:space="preserve"> as variables </w:t>
      </w:r>
      <w:r w:rsidR="00A27F06" w:rsidRPr="00A27F06">
        <w:rPr>
          <w:b/>
          <w:i/>
        </w:rPr>
        <w:t>_file_writes_OUT</w:t>
      </w:r>
      <w:r w:rsidR="00A27F06">
        <w:t xml:space="preserve"> and </w:t>
      </w:r>
      <w:r w:rsidR="00A27F06" w:rsidRPr="00A27F06">
        <w:rPr>
          <w:b/>
          <w:i/>
        </w:rPr>
        <w:t>_file_data_OUT</w:t>
      </w:r>
      <w:r w:rsidR="00A27F06">
        <w:rPr>
          <w:b/>
          <w:i/>
        </w:rPr>
        <w:t xml:space="preserve">. </w:t>
      </w:r>
      <w:r w:rsidR="001F47D5">
        <w:t xml:space="preserve">These variables are then </w:t>
      </w:r>
      <w:r w:rsidRPr="00974042">
        <w:t xml:space="preserve">merged </w:t>
      </w:r>
      <w:r w:rsidR="001F47D5">
        <w:t xml:space="preserve">into the previous version of the global variable file </w:t>
      </w:r>
      <w:r w:rsidRPr="00974042">
        <w:t xml:space="preserve">on lines </w:t>
      </w:r>
      <w:r w:rsidR="00F1597A" w:rsidRPr="00974042">
        <w:t>35</w:t>
      </w:r>
      <w:r w:rsidRPr="00974042">
        <w:t xml:space="preserve"> and </w:t>
      </w:r>
      <w:r w:rsidR="00F1597A" w:rsidRPr="00974042">
        <w:t>36</w:t>
      </w:r>
      <w:r w:rsidRPr="00974042">
        <w:t xml:space="preserve">. This ensures that the file variable only changes aspects of the variable that are </w:t>
      </w:r>
      <w:r w:rsidR="00F1597A" w:rsidRPr="00974042">
        <w:t>called</w:t>
      </w:r>
      <w:r w:rsidRPr="00974042">
        <w:t xml:space="preserve"> out in </w:t>
      </w:r>
      <w:proofErr w:type="gramStart"/>
      <w:r w:rsidR="00A27F06">
        <w:t xml:space="preserve">the </w:t>
      </w:r>
      <w:r w:rsidRPr="00974042">
        <w:t>defines</w:t>
      </w:r>
      <w:proofErr w:type="gramEnd"/>
      <w:r w:rsidRPr="00974042">
        <w:t xml:space="preserve"> specification</w:t>
      </w:r>
      <w:r w:rsidR="00F1597A" w:rsidRPr="00974042">
        <w:t xml:space="preserve"> for the external procedure</w:t>
      </w:r>
      <w:r w:rsidRPr="00974042">
        <w:t>.</w:t>
      </w:r>
    </w:p>
    <w:p w14:paraId="15E027E3" w14:textId="7672662C" w:rsidR="005E3366" w:rsidRPr="00974042" w:rsidRDefault="005E3366" w:rsidP="00974042">
      <w:pPr>
        <w:pStyle w:val="Heading4"/>
      </w:pPr>
      <w:bookmarkStart w:id="57" w:name="_Ref425248293"/>
      <w:r w:rsidRPr="00974042">
        <w:t xml:space="preserve">Generating the </w:t>
      </w:r>
      <w:r w:rsidR="001F47D5">
        <w:t>CFG Director Node</w:t>
      </w:r>
      <w:bookmarkEnd w:id="57"/>
    </w:p>
    <w:p w14:paraId="566A8F71" w14:textId="496846D4" w:rsidR="00362A06" w:rsidRDefault="00F1597A" w:rsidP="00974042">
      <w:r w:rsidRPr="00974042">
        <w:t>Once the basic block</w:t>
      </w:r>
      <w:r w:rsidR="000658E9">
        <w:t>s</w:t>
      </w:r>
      <w:r w:rsidRPr="00974042">
        <w:t>, or nodes of the CFG</w:t>
      </w:r>
      <w:r w:rsidR="000658E9">
        <w:t>,</w:t>
      </w:r>
      <w:r w:rsidRPr="00974042">
        <w:t xml:space="preserve"> are captured as Lustre nodes, the next step is to create a node that will drive the execution of the CFG as a state machine. </w:t>
      </w:r>
      <w:r w:rsidR="00657736" w:rsidRPr="00974042">
        <w:t xml:space="preserve">This node is responsible for initializing the state and global record variables, calling the various nodes (or basic blocks) of the CFG in the correct order to successfully emulate the program, threading the state and global variable records through the execution of the CFG, </w:t>
      </w:r>
      <w:r w:rsidR="0027473D" w:rsidRPr="00974042">
        <w:t>and setting up system level analyses</w:t>
      </w:r>
      <w:r w:rsidR="00657736" w:rsidRPr="00974042">
        <w:t xml:space="preserve"> including contract verification, reachability, and viability analysis. </w:t>
      </w:r>
      <w:r w:rsidR="00F75EAC">
        <w:t xml:space="preserve">Details of the analyses performed are provided in Section </w:t>
      </w:r>
      <w:r w:rsidR="00F75EAC">
        <w:fldChar w:fldCharType="begin"/>
      </w:r>
      <w:r w:rsidR="00F75EAC">
        <w:instrText xml:space="preserve"> REF _Ref422407757 \r \h </w:instrText>
      </w:r>
      <w:r w:rsidR="00F75EAC">
        <w:fldChar w:fldCharType="separate"/>
      </w:r>
      <w:r w:rsidR="00AC3EE5">
        <w:t>4.3</w:t>
      </w:r>
      <w:r w:rsidR="00F75EAC">
        <w:fldChar w:fldCharType="end"/>
      </w:r>
      <w:r w:rsidR="00F75EAC">
        <w:t xml:space="preserve">. </w:t>
      </w:r>
      <w:r w:rsidR="00F75EAC">
        <w:fldChar w:fldCharType="begin"/>
      </w:r>
      <w:r w:rsidR="00F75EAC">
        <w:instrText xml:space="preserve"> REF _Ref422389647 \h </w:instrText>
      </w:r>
      <w:r w:rsidR="00F75EAC">
        <w:fldChar w:fldCharType="separate"/>
      </w:r>
      <w:r w:rsidR="00AC3EE5" w:rsidRPr="009518F9">
        <w:t xml:space="preserve">Example </w:t>
      </w:r>
      <w:r w:rsidR="00AC3EE5">
        <w:rPr>
          <w:noProof/>
        </w:rPr>
        <w:t>14</w:t>
      </w:r>
      <w:r w:rsidR="00F75EAC">
        <w:fldChar w:fldCharType="end"/>
      </w:r>
      <w:r w:rsidR="00F75EAC">
        <w:t xml:space="preserve"> </w:t>
      </w:r>
      <w:r w:rsidR="00657736" w:rsidRPr="00974042">
        <w:t xml:space="preserve">shows the CFG director node for the program in </w:t>
      </w:r>
      <w:r w:rsidR="00657736" w:rsidRPr="00974042">
        <w:fldChar w:fldCharType="begin"/>
      </w:r>
      <w:r w:rsidR="00657736" w:rsidRPr="00974042">
        <w:instrText xml:space="preserve"> REF _Ref422295577 \h </w:instrText>
      </w:r>
      <w:r w:rsidR="00F570BB" w:rsidRPr="00974042">
        <w:instrText xml:space="preserve"> \* MERGEFORMAT </w:instrText>
      </w:r>
      <w:r w:rsidR="00657736" w:rsidRPr="00974042">
        <w:fldChar w:fldCharType="separate"/>
      </w:r>
      <w:r w:rsidR="00AC3EE5" w:rsidRPr="009518F9">
        <w:t xml:space="preserve">Example </w:t>
      </w:r>
      <w:r w:rsidR="00AC3EE5">
        <w:rPr>
          <w:noProof/>
        </w:rPr>
        <w:t>4</w:t>
      </w:r>
      <w:r w:rsidR="00657736" w:rsidRPr="00974042">
        <w:fldChar w:fldCharType="end"/>
      </w:r>
      <w:r w:rsidR="00657736" w:rsidRPr="00974042">
        <w:t>.</w:t>
      </w:r>
    </w:p>
    <w:tbl>
      <w:tblPr>
        <w:tblStyle w:val="TableGrid"/>
        <w:tblW w:w="0" w:type="auto"/>
        <w:tblInd w:w="378" w:type="dxa"/>
        <w:tblLook w:val="04A0" w:firstRow="1" w:lastRow="0" w:firstColumn="1" w:lastColumn="0" w:noHBand="0" w:noVBand="1"/>
      </w:tblPr>
      <w:tblGrid>
        <w:gridCol w:w="697"/>
        <w:gridCol w:w="8275"/>
      </w:tblGrid>
      <w:tr w:rsidR="00785CFC" w:rsidRPr="00F570BB" w14:paraId="436E478F" w14:textId="77777777" w:rsidTr="00785CFC">
        <w:tc>
          <w:tcPr>
            <w:tcW w:w="697" w:type="dxa"/>
          </w:tcPr>
          <w:p w14:paraId="452785AF" w14:textId="13A1EF60" w:rsidR="00785CFC" w:rsidRPr="00315F31" w:rsidRDefault="00785CFC" w:rsidP="00974042">
            <w:pPr>
              <w:rPr>
                <w:rFonts w:ascii="Consolas" w:hAnsi="Consolas" w:cs="Consolas"/>
                <w:sz w:val="18"/>
                <w:szCs w:val="18"/>
              </w:rPr>
            </w:pPr>
            <w:r w:rsidRPr="00315F31">
              <w:rPr>
                <w:rFonts w:ascii="Consolas" w:hAnsi="Consolas" w:cs="Consolas"/>
                <w:sz w:val="18"/>
                <w:szCs w:val="18"/>
              </w:rPr>
              <w:t>1</w:t>
            </w:r>
          </w:p>
          <w:p w14:paraId="18405641"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w:t>
            </w:r>
          </w:p>
          <w:p w14:paraId="7739C09F"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w:t>
            </w:r>
          </w:p>
          <w:p w14:paraId="7D9F78C3"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4</w:t>
            </w:r>
          </w:p>
          <w:p w14:paraId="69E8CB58"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5</w:t>
            </w:r>
          </w:p>
          <w:p w14:paraId="22CDEE93"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6</w:t>
            </w:r>
          </w:p>
          <w:p w14:paraId="51463DB1"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7</w:t>
            </w:r>
          </w:p>
          <w:p w14:paraId="0EB9834C"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8</w:t>
            </w:r>
          </w:p>
          <w:p w14:paraId="7DEEC5D5"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9</w:t>
            </w:r>
          </w:p>
          <w:p w14:paraId="4C288AAB"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0</w:t>
            </w:r>
          </w:p>
          <w:p w14:paraId="4A5C9990"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1</w:t>
            </w:r>
          </w:p>
          <w:p w14:paraId="5D7C022D"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lastRenderedPageBreak/>
              <w:t>12</w:t>
            </w:r>
          </w:p>
          <w:p w14:paraId="796C6285"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3</w:t>
            </w:r>
          </w:p>
          <w:p w14:paraId="4E0C70EA"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4</w:t>
            </w:r>
          </w:p>
          <w:p w14:paraId="4E54B0BA"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5</w:t>
            </w:r>
          </w:p>
          <w:p w14:paraId="220CA2BE"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6</w:t>
            </w:r>
          </w:p>
          <w:p w14:paraId="59CC1E53"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7</w:t>
            </w:r>
          </w:p>
          <w:p w14:paraId="06B4450D"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8</w:t>
            </w:r>
          </w:p>
          <w:p w14:paraId="4CC9B09B"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19</w:t>
            </w:r>
          </w:p>
          <w:p w14:paraId="7088FC94"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0</w:t>
            </w:r>
          </w:p>
          <w:p w14:paraId="524EA48A"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1</w:t>
            </w:r>
          </w:p>
          <w:p w14:paraId="2E0B15D4"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2</w:t>
            </w:r>
          </w:p>
          <w:p w14:paraId="7A513BBB"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3</w:t>
            </w:r>
          </w:p>
          <w:p w14:paraId="196D6D59"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4</w:t>
            </w:r>
          </w:p>
          <w:p w14:paraId="16089EEA"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5</w:t>
            </w:r>
          </w:p>
          <w:p w14:paraId="63C53798"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6</w:t>
            </w:r>
          </w:p>
          <w:p w14:paraId="1FF2B217"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7</w:t>
            </w:r>
          </w:p>
          <w:p w14:paraId="3CA6D71A"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8</w:t>
            </w:r>
          </w:p>
          <w:p w14:paraId="6796C381"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29</w:t>
            </w:r>
          </w:p>
          <w:p w14:paraId="1DD71B82"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0</w:t>
            </w:r>
          </w:p>
          <w:p w14:paraId="6047166D"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1</w:t>
            </w:r>
          </w:p>
          <w:p w14:paraId="22344963"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2</w:t>
            </w:r>
          </w:p>
          <w:p w14:paraId="4AF0231F"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3</w:t>
            </w:r>
          </w:p>
          <w:p w14:paraId="79803307"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4</w:t>
            </w:r>
          </w:p>
          <w:p w14:paraId="46327A6B"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5</w:t>
            </w:r>
          </w:p>
          <w:p w14:paraId="198F43D9"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6</w:t>
            </w:r>
          </w:p>
          <w:p w14:paraId="282AA1AB"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7</w:t>
            </w:r>
          </w:p>
          <w:p w14:paraId="0688DBB1"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8</w:t>
            </w:r>
          </w:p>
          <w:p w14:paraId="4B60BC1D"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39</w:t>
            </w:r>
          </w:p>
          <w:p w14:paraId="591D81D2"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40</w:t>
            </w:r>
          </w:p>
          <w:p w14:paraId="5C0A3499" w14:textId="77777777" w:rsidR="00785CFC" w:rsidRPr="00315F31" w:rsidRDefault="00785CFC" w:rsidP="00974042">
            <w:pPr>
              <w:rPr>
                <w:rFonts w:ascii="Consolas" w:hAnsi="Consolas" w:cs="Consolas"/>
                <w:sz w:val="18"/>
                <w:szCs w:val="18"/>
              </w:rPr>
            </w:pPr>
            <w:r w:rsidRPr="00315F31">
              <w:rPr>
                <w:rFonts w:ascii="Consolas" w:hAnsi="Consolas" w:cs="Consolas"/>
                <w:sz w:val="18"/>
                <w:szCs w:val="18"/>
              </w:rPr>
              <w:t>41</w:t>
            </w:r>
          </w:p>
          <w:p w14:paraId="064BD938" w14:textId="77777777" w:rsidR="00785CFC" w:rsidRDefault="00785CFC" w:rsidP="00974042">
            <w:pPr>
              <w:rPr>
                <w:rFonts w:ascii="Consolas" w:hAnsi="Consolas" w:cs="Consolas"/>
                <w:sz w:val="18"/>
                <w:szCs w:val="18"/>
              </w:rPr>
            </w:pPr>
          </w:p>
          <w:p w14:paraId="26D8F849" w14:textId="77777777" w:rsidR="008E49D0" w:rsidRDefault="008E49D0" w:rsidP="00974042">
            <w:pPr>
              <w:rPr>
                <w:rFonts w:ascii="Consolas" w:hAnsi="Consolas" w:cs="Consolas"/>
                <w:sz w:val="18"/>
                <w:szCs w:val="18"/>
              </w:rPr>
            </w:pPr>
          </w:p>
          <w:p w14:paraId="6CB9D22C" w14:textId="77777777" w:rsidR="008E49D0" w:rsidRDefault="008E49D0" w:rsidP="00974042">
            <w:pPr>
              <w:rPr>
                <w:rFonts w:ascii="Consolas" w:hAnsi="Consolas" w:cs="Consolas"/>
                <w:sz w:val="18"/>
                <w:szCs w:val="18"/>
              </w:rPr>
            </w:pPr>
          </w:p>
          <w:p w14:paraId="2FC0D108" w14:textId="77777777" w:rsidR="008E49D0" w:rsidRDefault="008E49D0" w:rsidP="00974042">
            <w:pPr>
              <w:rPr>
                <w:rFonts w:ascii="Consolas" w:hAnsi="Consolas" w:cs="Consolas"/>
                <w:sz w:val="18"/>
                <w:szCs w:val="18"/>
              </w:rPr>
            </w:pPr>
          </w:p>
          <w:p w14:paraId="131FDAE1" w14:textId="77777777" w:rsidR="008E49D0" w:rsidRDefault="008E49D0" w:rsidP="00974042">
            <w:pPr>
              <w:rPr>
                <w:rFonts w:ascii="Consolas" w:hAnsi="Consolas" w:cs="Consolas"/>
                <w:sz w:val="18"/>
                <w:szCs w:val="18"/>
              </w:rPr>
            </w:pPr>
          </w:p>
          <w:p w14:paraId="77B83780" w14:textId="77777777" w:rsidR="00E303B0" w:rsidRDefault="00E303B0" w:rsidP="00974042">
            <w:pPr>
              <w:rPr>
                <w:rFonts w:ascii="Consolas" w:hAnsi="Consolas" w:cs="Consolas"/>
                <w:sz w:val="18"/>
                <w:szCs w:val="18"/>
              </w:rPr>
            </w:pPr>
          </w:p>
          <w:p w14:paraId="713624E7" w14:textId="77777777" w:rsidR="00E303B0" w:rsidRDefault="00E303B0" w:rsidP="00974042">
            <w:pPr>
              <w:rPr>
                <w:rFonts w:ascii="Consolas" w:hAnsi="Consolas" w:cs="Consolas"/>
                <w:sz w:val="18"/>
                <w:szCs w:val="18"/>
              </w:rPr>
            </w:pPr>
          </w:p>
          <w:p w14:paraId="4532B86A" w14:textId="77777777" w:rsidR="00E303B0" w:rsidRDefault="00E303B0" w:rsidP="00974042">
            <w:pPr>
              <w:rPr>
                <w:rFonts w:ascii="Consolas" w:hAnsi="Consolas" w:cs="Consolas"/>
                <w:sz w:val="18"/>
                <w:szCs w:val="18"/>
              </w:rPr>
            </w:pPr>
          </w:p>
          <w:p w14:paraId="45D99625" w14:textId="77777777" w:rsidR="00E303B0" w:rsidRDefault="00E303B0" w:rsidP="00974042">
            <w:pPr>
              <w:rPr>
                <w:rFonts w:ascii="Consolas" w:hAnsi="Consolas" w:cs="Consolas"/>
                <w:sz w:val="18"/>
                <w:szCs w:val="18"/>
              </w:rPr>
            </w:pPr>
          </w:p>
          <w:p w14:paraId="4761E8E6" w14:textId="77777777" w:rsidR="00E303B0" w:rsidRDefault="00E303B0" w:rsidP="00974042">
            <w:pPr>
              <w:rPr>
                <w:rFonts w:ascii="Consolas" w:hAnsi="Consolas" w:cs="Consolas"/>
                <w:sz w:val="18"/>
                <w:szCs w:val="18"/>
              </w:rPr>
            </w:pPr>
          </w:p>
          <w:p w14:paraId="1230A922" w14:textId="77777777" w:rsidR="00E303B0" w:rsidRDefault="00E303B0" w:rsidP="00974042">
            <w:pPr>
              <w:rPr>
                <w:rFonts w:ascii="Consolas" w:hAnsi="Consolas" w:cs="Consolas"/>
                <w:sz w:val="18"/>
                <w:szCs w:val="18"/>
              </w:rPr>
            </w:pPr>
          </w:p>
          <w:p w14:paraId="6FD52E34" w14:textId="77777777" w:rsidR="00E303B0" w:rsidRDefault="00E303B0" w:rsidP="00974042">
            <w:pPr>
              <w:rPr>
                <w:rFonts w:ascii="Consolas" w:hAnsi="Consolas" w:cs="Consolas"/>
                <w:sz w:val="18"/>
                <w:szCs w:val="18"/>
              </w:rPr>
            </w:pPr>
          </w:p>
          <w:p w14:paraId="605A6B36" w14:textId="77777777" w:rsidR="00E303B0" w:rsidRDefault="00E303B0" w:rsidP="00974042">
            <w:pPr>
              <w:rPr>
                <w:rFonts w:ascii="Consolas" w:hAnsi="Consolas" w:cs="Consolas"/>
                <w:sz w:val="18"/>
                <w:szCs w:val="18"/>
              </w:rPr>
            </w:pPr>
          </w:p>
          <w:p w14:paraId="0C803BE4" w14:textId="77777777" w:rsidR="008E49D0" w:rsidRDefault="008E49D0" w:rsidP="00974042">
            <w:pPr>
              <w:rPr>
                <w:rFonts w:ascii="Consolas" w:hAnsi="Consolas" w:cs="Consolas"/>
                <w:sz w:val="18"/>
                <w:szCs w:val="18"/>
              </w:rPr>
            </w:pPr>
            <w:r>
              <w:rPr>
                <w:rFonts w:ascii="Consolas" w:hAnsi="Consolas" w:cs="Consolas"/>
                <w:sz w:val="18"/>
                <w:szCs w:val="18"/>
              </w:rPr>
              <w:t>42</w:t>
            </w:r>
          </w:p>
          <w:p w14:paraId="6F70709A" w14:textId="77777777" w:rsidR="008E49D0" w:rsidRDefault="008E49D0" w:rsidP="00974042">
            <w:pPr>
              <w:rPr>
                <w:rFonts w:ascii="Consolas" w:hAnsi="Consolas" w:cs="Consolas"/>
                <w:sz w:val="18"/>
                <w:szCs w:val="18"/>
              </w:rPr>
            </w:pPr>
          </w:p>
          <w:p w14:paraId="479CC160" w14:textId="77777777" w:rsidR="008E49D0" w:rsidRDefault="008E49D0" w:rsidP="00974042">
            <w:pPr>
              <w:rPr>
                <w:rFonts w:ascii="Consolas" w:hAnsi="Consolas" w:cs="Consolas"/>
                <w:sz w:val="18"/>
                <w:szCs w:val="18"/>
              </w:rPr>
            </w:pPr>
            <w:r>
              <w:rPr>
                <w:rFonts w:ascii="Consolas" w:hAnsi="Consolas" w:cs="Consolas"/>
                <w:sz w:val="18"/>
                <w:szCs w:val="18"/>
              </w:rPr>
              <w:t>43</w:t>
            </w:r>
          </w:p>
          <w:p w14:paraId="72ED0E7E" w14:textId="77777777" w:rsidR="008E49D0" w:rsidRDefault="008E49D0" w:rsidP="00974042">
            <w:pPr>
              <w:rPr>
                <w:rFonts w:ascii="Consolas" w:hAnsi="Consolas" w:cs="Consolas"/>
                <w:sz w:val="18"/>
                <w:szCs w:val="18"/>
              </w:rPr>
            </w:pPr>
          </w:p>
          <w:p w14:paraId="0B51FCA0" w14:textId="77777777" w:rsidR="008E49D0" w:rsidRDefault="008E49D0" w:rsidP="00974042">
            <w:pPr>
              <w:rPr>
                <w:rFonts w:ascii="Consolas" w:hAnsi="Consolas" w:cs="Consolas"/>
                <w:sz w:val="18"/>
                <w:szCs w:val="18"/>
              </w:rPr>
            </w:pPr>
            <w:r>
              <w:rPr>
                <w:rFonts w:ascii="Consolas" w:hAnsi="Consolas" w:cs="Consolas"/>
                <w:sz w:val="18"/>
                <w:szCs w:val="18"/>
              </w:rPr>
              <w:t>44</w:t>
            </w:r>
          </w:p>
          <w:p w14:paraId="57DA5741" w14:textId="77777777" w:rsidR="008E49D0" w:rsidRDefault="008E49D0" w:rsidP="00974042">
            <w:pPr>
              <w:rPr>
                <w:rFonts w:ascii="Consolas" w:hAnsi="Consolas" w:cs="Consolas"/>
                <w:sz w:val="18"/>
                <w:szCs w:val="18"/>
              </w:rPr>
            </w:pPr>
          </w:p>
          <w:p w14:paraId="6E5239F1" w14:textId="77777777" w:rsidR="008E49D0" w:rsidRDefault="008E49D0" w:rsidP="00974042">
            <w:pPr>
              <w:rPr>
                <w:rFonts w:ascii="Consolas" w:hAnsi="Consolas" w:cs="Consolas"/>
                <w:sz w:val="18"/>
                <w:szCs w:val="18"/>
              </w:rPr>
            </w:pPr>
            <w:r>
              <w:rPr>
                <w:rFonts w:ascii="Consolas" w:hAnsi="Consolas" w:cs="Consolas"/>
                <w:sz w:val="18"/>
                <w:szCs w:val="18"/>
              </w:rPr>
              <w:t>45</w:t>
            </w:r>
          </w:p>
          <w:p w14:paraId="1FAB2B2C" w14:textId="77777777" w:rsidR="008E49D0" w:rsidRDefault="008E49D0" w:rsidP="00974042">
            <w:pPr>
              <w:rPr>
                <w:rFonts w:ascii="Consolas" w:hAnsi="Consolas" w:cs="Consolas"/>
                <w:sz w:val="18"/>
                <w:szCs w:val="18"/>
              </w:rPr>
            </w:pPr>
          </w:p>
          <w:p w14:paraId="04A3EBE3" w14:textId="77777777" w:rsidR="008E49D0" w:rsidRDefault="008E49D0" w:rsidP="00974042">
            <w:pPr>
              <w:rPr>
                <w:rFonts w:ascii="Consolas" w:hAnsi="Consolas" w:cs="Consolas"/>
                <w:sz w:val="18"/>
                <w:szCs w:val="18"/>
              </w:rPr>
            </w:pPr>
          </w:p>
          <w:p w14:paraId="1F9D2016" w14:textId="77777777" w:rsidR="008E49D0" w:rsidRDefault="008E49D0" w:rsidP="00974042">
            <w:pPr>
              <w:rPr>
                <w:rFonts w:ascii="Consolas" w:hAnsi="Consolas" w:cs="Consolas"/>
                <w:sz w:val="18"/>
                <w:szCs w:val="18"/>
              </w:rPr>
            </w:pPr>
            <w:r>
              <w:rPr>
                <w:rFonts w:ascii="Consolas" w:hAnsi="Consolas" w:cs="Consolas"/>
                <w:sz w:val="18"/>
                <w:szCs w:val="18"/>
              </w:rPr>
              <w:t>46</w:t>
            </w:r>
          </w:p>
          <w:p w14:paraId="0278F3C3" w14:textId="77777777" w:rsidR="008E49D0" w:rsidRDefault="008E49D0" w:rsidP="00974042">
            <w:pPr>
              <w:rPr>
                <w:rFonts w:ascii="Consolas" w:hAnsi="Consolas" w:cs="Consolas"/>
                <w:sz w:val="18"/>
                <w:szCs w:val="18"/>
              </w:rPr>
            </w:pPr>
          </w:p>
          <w:p w14:paraId="752C2F0B" w14:textId="77777777" w:rsidR="008E49D0" w:rsidRDefault="008E49D0" w:rsidP="00974042">
            <w:pPr>
              <w:rPr>
                <w:rFonts w:ascii="Consolas" w:hAnsi="Consolas" w:cs="Consolas"/>
                <w:sz w:val="18"/>
                <w:szCs w:val="18"/>
              </w:rPr>
            </w:pPr>
            <w:r>
              <w:rPr>
                <w:rFonts w:ascii="Consolas" w:hAnsi="Consolas" w:cs="Consolas"/>
                <w:sz w:val="18"/>
                <w:szCs w:val="18"/>
              </w:rPr>
              <w:t>47</w:t>
            </w:r>
          </w:p>
          <w:p w14:paraId="482D27B5" w14:textId="77777777" w:rsidR="008E49D0" w:rsidRDefault="008E49D0" w:rsidP="00974042">
            <w:pPr>
              <w:rPr>
                <w:rFonts w:ascii="Consolas" w:hAnsi="Consolas" w:cs="Consolas"/>
                <w:sz w:val="18"/>
                <w:szCs w:val="18"/>
              </w:rPr>
            </w:pPr>
          </w:p>
          <w:p w14:paraId="075920ED" w14:textId="77777777" w:rsidR="008E49D0" w:rsidRDefault="008E49D0" w:rsidP="00974042">
            <w:pPr>
              <w:rPr>
                <w:rFonts w:ascii="Consolas" w:hAnsi="Consolas" w:cs="Consolas"/>
                <w:sz w:val="18"/>
                <w:szCs w:val="18"/>
              </w:rPr>
            </w:pPr>
          </w:p>
          <w:p w14:paraId="047961CE" w14:textId="77777777" w:rsidR="008E49D0" w:rsidRDefault="008E49D0" w:rsidP="00974042">
            <w:pPr>
              <w:rPr>
                <w:rFonts w:ascii="Consolas" w:hAnsi="Consolas" w:cs="Consolas"/>
                <w:sz w:val="18"/>
                <w:szCs w:val="18"/>
              </w:rPr>
            </w:pPr>
            <w:r>
              <w:rPr>
                <w:rFonts w:ascii="Consolas" w:hAnsi="Consolas" w:cs="Consolas"/>
                <w:sz w:val="18"/>
                <w:szCs w:val="18"/>
              </w:rPr>
              <w:t>48</w:t>
            </w:r>
          </w:p>
          <w:p w14:paraId="3FA9DED2" w14:textId="77777777" w:rsidR="008E49D0" w:rsidRDefault="008E49D0" w:rsidP="00974042">
            <w:pPr>
              <w:rPr>
                <w:rFonts w:ascii="Consolas" w:hAnsi="Consolas" w:cs="Consolas"/>
                <w:sz w:val="18"/>
                <w:szCs w:val="18"/>
              </w:rPr>
            </w:pPr>
          </w:p>
          <w:p w14:paraId="17D6020E" w14:textId="77777777" w:rsidR="008E49D0" w:rsidRDefault="008E49D0" w:rsidP="00974042">
            <w:pPr>
              <w:rPr>
                <w:rFonts w:ascii="Consolas" w:hAnsi="Consolas" w:cs="Consolas"/>
                <w:sz w:val="18"/>
                <w:szCs w:val="18"/>
              </w:rPr>
            </w:pPr>
            <w:r>
              <w:rPr>
                <w:rFonts w:ascii="Consolas" w:hAnsi="Consolas" w:cs="Consolas"/>
                <w:sz w:val="18"/>
                <w:szCs w:val="18"/>
              </w:rPr>
              <w:t>49</w:t>
            </w:r>
          </w:p>
          <w:p w14:paraId="0819A224" w14:textId="77777777" w:rsidR="008E49D0" w:rsidRDefault="008E49D0" w:rsidP="00974042">
            <w:pPr>
              <w:rPr>
                <w:rFonts w:ascii="Consolas" w:hAnsi="Consolas" w:cs="Consolas"/>
                <w:sz w:val="18"/>
                <w:szCs w:val="18"/>
              </w:rPr>
            </w:pPr>
          </w:p>
          <w:p w14:paraId="5A6DE464" w14:textId="77777777" w:rsidR="008E49D0" w:rsidRDefault="008E49D0" w:rsidP="00974042">
            <w:pPr>
              <w:rPr>
                <w:rFonts w:ascii="Consolas" w:hAnsi="Consolas" w:cs="Consolas"/>
                <w:sz w:val="18"/>
                <w:szCs w:val="18"/>
              </w:rPr>
            </w:pPr>
          </w:p>
          <w:p w14:paraId="44DFBBB3" w14:textId="77777777" w:rsidR="008E49D0" w:rsidRDefault="008E49D0" w:rsidP="00974042">
            <w:pPr>
              <w:rPr>
                <w:rFonts w:ascii="Consolas" w:hAnsi="Consolas" w:cs="Consolas"/>
                <w:sz w:val="18"/>
                <w:szCs w:val="18"/>
              </w:rPr>
            </w:pPr>
          </w:p>
          <w:p w14:paraId="5630A708" w14:textId="77777777" w:rsidR="008E49D0" w:rsidRDefault="008E49D0" w:rsidP="00974042">
            <w:pPr>
              <w:rPr>
                <w:rFonts w:ascii="Consolas" w:hAnsi="Consolas" w:cs="Consolas"/>
                <w:sz w:val="18"/>
                <w:szCs w:val="18"/>
              </w:rPr>
            </w:pPr>
          </w:p>
          <w:p w14:paraId="2384B20E" w14:textId="77777777" w:rsidR="008E49D0" w:rsidRDefault="008E49D0" w:rsidP="00974042">
            <w:pPr>
              <w:rPr>
                <w:rFonts w:ascii="Consolas" w:hAnsi="Consolas" w:cs="Consolas"/>
                <w:sz w:val="18"/>
                <w:szCs w:val="18"/>
              </w:rPr>
            </w:pPr>
          </w:p>
          <w:p w14:paraId="34AF75E3" w14:textId="77777777" w:rsidR="008E49D0" w:rsidRDefault="008E49D0" w:rsidP="00974042">
            <w:pPr>
              <w:rPr>
                <w:rFonts w:ascii="Consolas" w:hAnsi="Consolas" w:cs="Consolas"/>
                <w:sz w:val="18"/>
                <w:szCs w:val="18"/>
              </w:rPr>
            </w:pPr>
          </w:p>
          <w:p w14:paraId="4A4A6526" w14:textId="77777777" w:rsidR="008E49D0" w:rsidRDefault="008E49D0" w:rsidP="00974042">
            <w:pPr>
              <w:rPr>
                <w:rFonts w:ascii="Consolas" w:hAnsi="Consolas" w:cs="Consolas"/>
                <w:sz w:val="18"/>
                <w:szCs w:val="18"/>
              </w:rPr>
            </w:pPr>
          </w:p>
          <w:p w14:paraId="23173AEC" w14:textId="77777777" w:rsidR="008E49D0" w:rsidRDefault="008E49D0" w:rsidP="00974042">
            <w:pPr>
              <w:rPr>
                <w:rFonts w:ascii="Consolas" w:hAnsi="Consolas" w:cs="Consolas"/>
                <w:sz w:val="18"/>
                <w:szCs w:val="18"/>
              </w:rPr>
            </w:pPr>
          </w:p>
          <w:p w14:paraId="4D3C3A96" w14:textId="77777777" w:rsidR="008E49D0" w:rsidRDefault="008E49D0" w:rsidP="00974042">
            <w:pPr>
              <w:rPr>
                <w:rFonts w:ascii="Consolas" w:hAnsi="Consolas" w:cs="Consolas"/>
                <w:sz w:val="18"/>
                <w:szCs w:val="18"/>
              </w:rPr>
            </w:pPr>
          </w:p>
          <w:p w14:paraId="1AA077F1" w14:textId="77777777" w:rsidR="008E49D0" w:rsidRDefault="008E49D0" w:rsidP="00974042">
            <w:pPr>
              <w:rPr>
                <w:rFonts w:ascii="Consolas" w:hAnsi="Consolas" w:cs="Consolas"/>
                <w:sz w:val="18"/>
                <w:szCs w:val="18"/>
              </w:rPr>
            </w:pPr>
          </w:p>
          <w:p w14:paraId="19261E29" w14:textId="77777777" w:rsidR="008E49D0" w:rsidRDefault="008E49D0" w:rsidP="00974042">
            <w:pPr>
              <w:rPr>
                <w:rFonts w:ascii="Consolas" w:hAnsi="Consolas" w:cs="Consolas"/>
                <w:sz w:val="18"/>
                <w:szCs w:val="18"/>
              </w:rPr>
            </w:pPr>
          </w:p>
          <w:p w14:paraId="665FDAEA" w14:textId="77777777" w:rsidR="008E49D0" w:rsidRDefault="008E49D0" w:rsidP="00974042">
            <w:pPr>
              <w:rPr>
                <w:rFonts w:ascii="Consolas" w:hAnsi="Consolas" w:cs="Consolas"/>
                <w:sz w:val="18"/>
                <w:szCs w:val="18"/>
              </w:rPr>
            </w:pPr>
          </w:p>
          <w:p w14:paraId="4FCA4861" w14:textId="77777777" w:rsidR="00A27F06" w:rsidRDefault="00A27F06" w:rsidP="00974042">
            <w:pPr>
              <w:rPr>
                <w:rFonts w:ascii="Consolas" w:hAnsi="Consolas" w:cs="Consolas"/>
                <w:sz w:val="18"/>
                <w:szCs w:val="18"/>
              </w:rPr>
            </w:pPr>
          </w:p>
          <w:p w14:paraId="1E47A3CE" w14:textId="77777777" w:rsidR="00A27F06" w:rsidRDefault="00A27F06" w:rsidP="00974042">
            <w:pPr>
              <w:rPr>
                <w:rFonts w:ascii="Consolas" w:hAnsi="Consolas" w:cs="Consolas"/>
                <w:sz w:val="18"/>
                <w:szCs w:val="18"/>
              </w:rPr>
            </w:pPr>
          </w:p>
          <w:p w14:paraId="3D63E543" w14:textId="77777777" w:rsidR="00A27F06" w:rsidRDefault="00A27F06" w:rsidP="00974042">
            <w:pPr>
              <w:rPr>
                <w:rFonts w:ascii="Consolas" w:hAnsi="Consolas" w:cs="Consolas"/>
                <w:sz w:val="18"/>
                <w:szCs w:val="18"/>
              </w:rPr>
            </w:pPr>
          </w:p>
          <w:p w14:paraId="3C5F037F" w14:textId="77777777" w:rsidR="00A27F06" w:rsidRDefault="00A27F06" w:rsidP="00974042">
            <w:pPr>
              <w:rPr>
                <w:rFonts w:ascii="Consolas" w:hAnsi="Consolas" w:cs="Consolas"/>
                <w:sz w:val="18"/>
                <w:szCs w:val="18"/>
              </w:rPr>
            </w:pPr>
          </w:p>
          <w:p w14:paraId="2415F5E8" w14:textId="77777777" w:rsidR="00A27F06" w:rsidRDefault="00A27F06" w:rsidP="00974042">
            <w:pPr>
              <w:rPr>
                <w:rFonts w:ascii="Consolas" w:hAnsi="Consolas" w:cs="Consolas"/>
                <w:sz w:val="18"/>
                <w:szCs w:val="18"/>
              </w:rPr>
            </w:pPr>
          </w:p>
          <w:p w14:paraId="7217BADD" w14:textId="77777777" w:rsidR="002807B5" w:rsidRDefault="002807B5" w:rsidP="00974042">
            <w:pPr>
              <w:rPr>
                <w:rFonts w:ascii="Consolas" w:hAnsi="Consolas" w:cs="Consolas"/>
                <w:sz w:val="18"/>
                <w:szCs w:val="18"/>
              </w:rPr>
            </w:pPr>
          </w:p>
          <w:p w14:paraId="1D0B293B" w14:textId="77777777" w:rsidR="008E49D0" w:rsidRDefault="008E49D0" w:rsidP="00974042">
            <w:pPr>
              <w:rPr>
                <w:rFonts w:ascii="Consolas" w:hAnsi="Consolas" w:cs="Consolas"/>
                <w:sz w:val="18"/>
                <w:szCs w:val="18"/>
              </w:rPr>
            </w:pPr>
            <w:r>
              <w:rPr>
                <w:rFonts w:ascii="Consolas" w:hAnsi="Consolas" w:cs="Consolas"/>
                <w:sz w:val="18"/>
                <w:szCs w:val="18"/>
              </w:rPr>
              <w:t>50</w:t>
            </w:r>
          </w:p>
          <w:p w14:paraId="503975E7" w14:textId="77777777" w:rsidR="008E49D0" w:rsidRDefault="008E49D0" w:rsidP="00974042">
            <w:pPr>
              <w:rPr>
                <w:rFonts w:ascii="Consolas" w:hAnsi="Consolas" w:cs="Consolas"/>
                <w:sz w:val="18"/>
                <w:szCs w:val="18"/>
              </w:rPr>
            </w:pPr>
            <w:r>
              <w:rPr>
                <w:rFonts w:ascii="Consolas" w:hAnsi="Consolas" w:cs="Consolas"/>
                <w:sz w:val="18"/>
                <w:szCs w:val="18"/>
              </w:rPr>
              <w:t>51</w:t>
            </w:r>
          </w:p>
          <w:p w14:paraId="3C648712" w14:textId="77777777" w:rsidR="008E49D0" w:rsidRDefault="008E49D0" w:rsidP="00974042">
            <w:pPr>
              <w:rPr>
                <w:rFonts w:ascii="Consolas" w:hAnsi="Consolas" w:cs="Consolas"/>
                <w:sz w:val="18"/>
                <w:szCs w:val="18"/>
              </w:rPr>
            </w:pPr>
          </w:p>
          <w:p w14:paraId="2A0A944E" w14:textId="77777777" w:rsidR="008E49D0" w:rsidRDefault="008E49D0" w:rsidP="00974042">
            <w:pPr>
              <w:rPr>
                <w:rFonts w:ascii="Consolas" w:hAnsi="Consolas" w:cs="Consolas"/>
                <w:sz w:val="18"/>
                <w:szCs w:val="18"/>
              </w:rPr>
            </w:pPr>
            <w:r>
              <w:rPr>
                <w:rFonts w:ascii="Consolas" w:hAnsi="Consolas" w:cs="Consolas"/>
                <w:sz w:val="18"/>
                <w:szCs w:val="18"/>
              </w:rPr>
              <w:t>52</w:t>
            </w:r>
          </w:p>
          <w:p w14:paraId="72E83239" w14:textId="77777777" w:rsidR="008E49D0" w:rsidRDefault="008E49D0" w:rsidP="00974042">
            <w:pPr>
              <w:rPr>
                <w:rFonts w:ascii="Consolas" w:hAnsi="Consolas" w:cs="Consolas"/>
                <w:sz w:val="18"/>
                <w:szCs w:val="18"/>
              </w:rPr>
            </w:pPr>
            <w:r>
              <w:rPr>
                <w:rFonts w:ascii="Consolas" w:hAnsi="Consolas" w:cs="Consolas"/>
                <w:sz w:val="18"/>
                <w:szCs w:val="18"/>
              </w:rPr>
              <w:t>53</w:t>
            </w:r>
          </w:p>
          <w:p w14:paraId="17EBDE11" w14:textId="77777777" w:rsidR="008E49D0" w:rsidRDefault="008E49D0" w:rsidP="00974042">
            <w:pPr>
              <w:rPr>
                <w:rFonts w:ascii="Consolas" w:hAnsi="Consolas" w:cs="Consolas"/>
                <w:sz w:val="18"/>
                <w:szCs w:val="18"/>
              </w:rPr>
            </w:pPr>
            <w:r>
              <w:rPr>
                <w:rFonts w:ascii="Consolas" w:hAnsi="Consolas" w:cs="Consolas"/>
                <w:sz w:val="18"/>
                <w:szCs w:val="18"/>
              </w:rPr>
              <w:t>54</w:t>
            </w:r>
          </w:p>
          <w:p w14:paraId="417CD9B1" w14:textId="77777777" w:rsidR="008E49D0" w:rsidRDefault="008E49D0" w:rsidP="00974042">
            <w:pPr>
              <w:rPr>
                <w:rFonts w:ascii="Consolas" w:hAnsi="Consolas" w:cs="Consolas"/>
                <w:sz w:val="18"/>
                <w:szCs w:val="18"/>
              </w:rPr>
            </w:pPr>
            <w:r>
              <w:rPr>
                <w:rFonts w:ascii="Consolas" w:hAnsi="Consolas" w:cs="Consolas"/>
                <w:sz w:val="18"/>
                <w:szCs w:val="18"/>
              </w:rPr>
              <w:t>55</w:t>
            </w:r>
          </w:p>
          <w:p w14:paraId="4ECD1865" w14:textId="77777777" w:rsidR="008E49D0" w:rsidRDefault="008E49D0" w:rsidP="00974042">
            <w:pPr>
              <w:rPr>
                <w:rFonts w:ascii="Consolas" w:hAnsi="Consolas" w:cs="Consolas"/>
                <w:sz w:val="18"/>
                <w:szCs w:val="18"/>
              </w:rPr>
            </w:pPr>
            <w:r>
              <w:rPr>
                <w:rFonts w:ascii="Consolas" w:hAnsi="Consolas" w:cs="Consolas"/>
                <w:sz w:val="18"/>
                <w:szCs w:val="18"/>
              </w:rPr>
              <w:t>56</w:t>
            </w:r>
          </w:p>
          <w:p w14:paraId="507BB429" w14:textId="77777777" w:rsidR="008E49D0" w:rsidRDefault="008E49D0" w:rsidP="00974042">
            <w:pPr>
              <w:rPr>
                <w:rFonts w:ascii="Consolas" w:hAnsi="Consolas" w:cs="Consolas"/>
                <w:sz w:val="18"/>
                <w:szCs w:val="18"/>
              </w:rPr>
            </w:pPr>
            <w:r>
              <w:rPr>
                <w:rFonts w:ascii="Consolas" w:hAnsi="Consolas" w:cs="Consolas"/>
                <w:sz w:val="18"/>
                <w:szCs w:val="18"/>
              </w:rPr>
              <w:t>57</w:t>
            </w:r>
          </w:p>
          <w:p w14:paraId="13B09902" w14:textId="77777777" w:rsidR="008E49D0" w:rsidRDefault="008E49D0" w:rsidP="00974042">
            <w:pPr>
              <w:rPr>
                <w:rFonts w:ascii="Consolas" w:hAnsi="Consolas" w:cs="Consolas"/>
                <w:sz w:val="18"/>
                <w:szCs w:val="18"/>
              </w:rPr>
            </w:pPr>
            <w:r>
              <w:rPr>
                <w:rFonts w:ascii="Consolas" w:hAnsi="Consolas" w:cs="Consolas"/>
                <w:sz w:val="18"/>
                <w:szCs w:val="18"/>
              </w:rPr>
              <w:t>58</w:t>
            </w:r>
          </w:p>
          <w:p w14:paraId="598A87A6" w14:textId="77777777" w:rsidR="008E49D0" w:rsidRDefault="008E49D0" w:rsidP="00974042">
            <w:pPr>
              <w:rPr>
                <w:rFonts w:ascii="Consolas" w:hAnsi="Consolas" w:cs="Consolas"/>
                <w:sz w:val="18"/>
                <w:szCs w:val="18"/>
              </w:rPr>
            </w:pPr>
            <w:r>
              <w:rPr>
                <w:rFonts w:ascii="Consolas" w:hAnsi="Consolas" w:cs="Consolas"/>
                <w:sz w:val="18"/>
                <w:szCs w:val="18"/>
              </w:rPr>
              <w:t>59</w:t>
            </w:r>
          </w:p>
          <w:p w14:paraId="5FEE55CC" w14:textId="77777777" w:rsidR="008E49D0" w:rsidRDefault="008E49D0" w:rsidP="00974042">
            <w:pPr>
              <w:rPr>
                <w:rFonts w:ascii="Consolas" w:hAnsi="Consolas" w:cs="Consolas"/>
                <w:sz w:val="18"/>
                <w:szCs w:val="18"/>
              </w:rPr>
            </w:pPr>
            <w:r>
              <w:rPr>
                <w:rFonts w:ascii="Consolas" w:hAnsi="Consolas" w:cs="Consolas"/>
                <w:sz w:val="18"/>
                <w:szCs w:val="18"/>
              </w:rPr>
              <w:t>60</w:t>
            </w:r>
          </w:p>
          <w:p w14:paraId="2249E372" w14:textId="77777777" w:rsidR="008E49D0" w:rsidRDefault="008E49D0" w:rsidP="00974042">
            <w:pPr>
              <w:rPr>
                <w:rFonts w:ascii="Consolas" w:hAnsi="Consolas" w:cs="Consolas"/>
                <w:sz w:val="18"/>
                <w:szCs w:val="18"/>
              </w:rPr>
            </w:pPr>
            <w:r>
              <w:rPr>
                <w:rFonts w:ascii="Consolas" w:hAnsi="Consolas" w:cs="Consolas"/>
                <w:sz w:val="18"/>
                <w:szCs w:val="18"/>
              </w:rPr>
              <w:t>61</w:t>
            </w:r>
          </w:p>
          <w:p w14:paraId="3872C6AC" w14:textId="77777777" w:rsidR="008E49D0" w:rsidRDefault="008E49D0" w:rsidP="00974042">
            <w:pPr>
              <w:rPr>
                <w:rFonts w:ascii="Consolas" w:hAnsi="Consolas" w:cs="Consolas"/>
                <w:sz w:val="18"/>
                <w:szCs w:val="18"/>
              </w:rPr>
            </w:pPr>
            <w:r>
              <w:rPr>
                <w:rFonts w:ascii="Consolas" w:hAnsi="Consolas" w:cs="Consolas"/>
                <w:sz w:val="18"/>
                <w:szCs w:val="18"/>
              </w:rPr>
              <w:t>62</w:t>
            </w:r>
          </w:p>
          <w:p w14:paraId="7883C1FB" w14:textId="77777777" w:rsidR="008E49D0" w:rsidRDefault="008E49D0" w:rsidP="00974042">
            <w:pPr>
              <w:rPr>
                <w:rFonts w:ascii="Consolas" w:hAnsi="Consolas" w:cs="Consolas"/>
                <w:sz w:val="18"/>
                <w:szCs w:val="18"/>
              </w:rPr>
            </w:pPr>
            <w:r>
              <w:rPr>
                <w:rFonts w:ascii="Consolas" w:hAnsi="Consolas" w:cs="Consolas"/>
                <w:sz w:val="18"/>
                <w:szCs w:val="18"/>
              </w:rPr>
              <w:t>63</w:t>
            </w:r>
          </w:p>
          <w:p w14:paraId="63C7B931" w14:textId="77777777" w:rsidR="008E49D0" w:rsidRDefault="008E49D0" w:rsidP="00974042">
            <w:pPr>
              <w:rPr>
                <w:rFonts w:ascii="Consolas" w:hAnsi="Consolas" w:cs="Consolas"/>
                <w:sz w:val="18"/>
                <w:szCs w:val="18"/>
              </w:rPr>
            </w:pPr>
            <w:r>
              <w:rPr>
                <w:rFonts w:ascii="Consolas" w:hAnsi="Consolas" w:cs="Consolas"/>
                <w:sz w:val="18"/>
                <w:szCs w:val="18"/>
              </w:rPr>
              <w:t>64</w:t>
            </w:r>
          </w:p>
          <w:p w14:paraId="476AC21B" w14:textId="77777777" w:rsidR="008E49D0" w:rsidRDefault="008E49D0" w:rsidP="00974042">
            <w:pPr>
              <w:rPr>
                <w:rFonts w:ascii="Consolas" w:hAnsi="Consolas" w:cs="Consolas"/>
                <w:sz w:val="18"/>
                <w:szCs w:val="18"/>
              </w:rPr>
            </w:pPr>
            <w:r>
              <w:rPr>
                <w:rFonts w:ascii="Consolas" w:hAnsi="Consolas" w:cs="Consolas"/>
                <w:sz w:val="18"/>
                <w:szCs w:val="18"/>
              </w:rPr>
              <w:t>65</w:t>
            </w:r>
          </w:p>
          <w:p w14:paraId="154A777F" w14:textId="77777777" w:rsidR="008E49D0" w:rsidRDefault="008E49D0" w:rsidP="00974042">
            <w:pPr>
              <w:rPr>
                <w:rFonts w:ascii="Consolas" w:hAnsi="Consolas" w:cs="Consolas"/>
                <w:sz w:val="18"/>
                <w:szCs w:val="18"/>
              </w:rPr>
            </w:pPr>
          </w:p>
          <w:p w14:paraId="0FDC8DDD" w14:textId="77777777" w:rsidR="008E49D0" w:rsidRDefault="008E49D0" w:rsidP="00974042">
            <w:pPr>
              <w:rPr>
                <w:rFonts w:ascii="Consolas" w:hAnsi="Consolas" w:cs="Consolas"/>
                <w:sz w:val="18"/>
                <w:szCs w:val="18"/>
              </w:rPr>
            </w:pPr>
            <w:r>
              <w:rPr>
                <w:rFonts w:ascii="Consolas" w:hAnsi="Consolas" w:cs="Consolas"/>
                <w:sz w:val="18"/>
                <w:szCs w:val="18"/>
              </w:rPr>
              <w:t>66</w:t>
            </w:r>
          </w:p>
          <w:p w14:paraId="419A5DB6" w14:textId="77777777" w:rsidR="008E49D0" w:rsidRDefault="008E49D0" w:rsidP="00974042">
            <w:pPr>
              <w:rPr>
                <w:rFonts w:ascii="Consolas" w:hAnsi="Consolas" w:cs="Consolas"/>
                <w:sz w:val="18"/>
                <w:szCs w:val="18"/>
              </w:rPr>
            </w:pPr>
            <w:r>
              <w:rPr>
                <w:rFonts w:ascii="Consolas" w:hAnsi="Consolas" w:cs="Consolas"/>
                <w:sz w:val="18"/>
                <w:szCs w:val="18"/>
              </w:rPr>
              <w:t>67</w:t>
            </w:r>
          </w:p>
          <w:p w14:paraId="4AD01E71" w14:textId="77777777" w:rsidR="008E49D0" w:rsidRDefault="008E49D0" w:rsidP="00974042">
            <w:pPr>
              <w:rPr>
                <w:rFonts w:ascii="Consolas" w:hAnsi="Consolas" w:cs="Consolas"/>
                <w:sz w:val="18"/>
                <w:szCs w:val="18"/>
              </w:rPr>
            </w:pPr>
            <w:r>
              <w:rPr>
                <w:rFonts w:ascii="Consolas" w:hAnsi="Consolas" w:cs="Consolas"/>
                <w:sz w:val="18"/>
                <w:szCs w:val="18"/>
              </w:rPr>
              <w:t>68</w:t>
            </w:r>
          </w:p>
          <w:p w14:paraId="25555CFA" w14:textId="77777777" w:rsidR="008E49D0" w:rsidRDefault="008E49D0" w:rsidP="00974042">
            <w:pPr>
              <w:rPr>
                <w:rFonts w:ascii="Consolas" w:hAnsi="Consolas" w:cs="Consolas"/>
                <w:sz w:val="18"/>
                <w:szCs w:val="18"/>
              </w:rPr>
            </w:pPr>
          </w:p>
          <w:p w14:paraId="56DCB0BF" w14:textId="77777777" w:rsidR="008E49D0" w:rsidRDefault="008E49D0" w:rsidP="00974042">
            <w:pPr>
              <w:rPr>
                <w:rFonts w:ascii="Consolas" w:hAnsi="Consolas" w:cs="Consolas"/>
                <w:sz w:val="18"/>
                <w:szCs w:val="18"/>
              </w:rPr>
            </w:pPr>
            <w:r>
              <w:rPr>
                <w:rFonts w:ascii="Consolas" w:hAnsi="Consolas" w:cs="Consolas"/>
                <w:sz w:val="18"/>
                <w:szCs w:val="18"/>
              </w:rPr>
              <w:t>69</w:t>
            </w:r>
          </w:p>
          <w:p w14:paraId="11C8ADF4" w14:textId="77777777" w:rsidR="008E49D0" w:rsidRDefault="008E49D0" w:rsidP="00974042">
            <w:pPr>
              <w:rPr>
                <w:rFonts w:ascii="Consolas" w:hAnsi="Consolas" w:cs="Consolas"/>
                <w:sz w:val="18"/>
                <w:szCs w:val="18"/>
              </w:rPr>
            </w:pPr>
            <w:r>
              <w:rPr>
                <w:rFonts w:ascii="Consolas" w:hAnsi="Consolas" w:cs="Consolas"/>
                <w:sz w:val="18"/>
                <w:szCs w:val="18"/>
              </w:rPr>
              <w:t>70</w:t>
            </w:r>
          </w:p>
          <w:p w14:paraId="7E324FBD" w14:textId="77777777" w:rsidR="008E49D0" w:rsidRDefault="008E49D0" w:rsidP="00974042">
            <w:pPr>
              <w:rPr>
                <w:rFonts w:ascii="Consolas" w:hAnsi="Consolas" w:cs="Consolas"/>
                <w:sz w:val="18"/>
                <w:szCs w:val="18"/>
              </w:rPr>
            </w:pPr>
          </w:p>
          <w:p w14:paraId="6B29FF1E" w14:textId="77777777" w:rsidR="008E49D0" w:rsidRDefault="008E49D0" w:rsidP="00974042">
            <w:pPr>
              <w:rPr>
                <w:rFonts w:ascii="Consolas" w:hAnsi="Consolas" w:cs="Consolas"/>
                <w:sz w:val="18"/>
                <w:szCs w:val="18"/>
              </w:rPr>
            </w:pPr>
            <w:r>
              <w:rPr>
                <w:rFonts w:ascii="Consolas" w:hAnsi="Consolas" w:cs="Consolas"/>
                <w:sz w:val="18"/>
                <w:szCs w:val="18"/>
              </w:rPr>
              <w:t>71</w:t>
            </w:r>
          </w:p>
          <w:p w14:paraId="6C4BF62D" w14:textId="77777777" w:rsidR="008E49D0" w:rsidRDefault="008E49D0" w:rsidP="00974042">
            <w:pPr>
              <w:rPr>
                <w:rFonts w:ascii="Consolas" w:hAnsi="Consolas" w:cs="Consolas"/>
                <w:sz w:val="18"/>
                <w:szCs w:val="18"/>
              </w:rPr>
            </w:pPr>
            <w:r>
              <w:rPr>
                <w:rFonts w:ascii="Consolas" w:hAnsi="Consolas" w:cs="Consolas"/>
                <w:sz w:val="18"/>
                <w:szCs w:val="18"/>
              </w:rPr>
              <w:t>72</w:t>
            </w:r>
          </w:p>
          <w:p w14:paraId="05260603" w14:textId="77777777" w:rsidR="008E49D0" w:rsidRDefault="008E49D0" w:rsidP="00974042">
            <w:pPr>
              <w:rPr>
                <w:rFonts w:ascii="Consolas" w:hAnsi="Consolas" w:cs="Consolas"/>
                <w:sz w:val="18"/>
                <w:szCs w:val="18"/>
              </w:rPr>
            </w:pPr>
            <w:r>
              <w:rPr>
                <w:rFonts w:ascii="Consolas" w:hAnsi="Consolas" w:cs="Consolas"/>
                <w:sz w:val="18"/>
                <w:szCs w:val="18"/>
              </w:rPr>
              <w:t>73</w:t>
            </w:r>
          </w:p>
          <w:p w14:paraId="793DB733" w14:textId="77777777" w:rsidR="008E49D0" w:rsidRDefault="008E49D0" w:rsidP="00974042">
            <w:pPr>
              <w:rPr>
                <w:rFonts w:ascii="Consolas" w:hAnsi="Consolas" w:cs="Consolas"/>
                <w:sz w:val="18"/>
                <w:szCs w:val="18"/>
              </w:rPr>
            </w:pPr>
            <w:r>
              <w:rPr>
                <w:rFonts w:ascii="Consolas" w:hAnsi="Consolas" w:cs="Consolas"/>
                <w:sz w:val="18"/>
                <w:szCs w:val="18"/>
              </w:rPr>
              <w:t>74</w:t>
            </w:r>
          </w:p>
          <w:p w14:paraId="4ABB8FAF" w14:textId="77777777" w:rsidR="008E49D0" w:rsidRDefault="008E49D0" w:rsidP="00974042">
            <w:pPr>
              <w:rPr>
                <w:rFonts w:ascii="Consolas" w:hAnsi="Consolas" w:cs="Consolas"/>
                <w:sz w:val="18"/>
                <w:szCs w:val="18"/>
              </w:rPr>
            </w:pPr>
            <w:r>
              <w:rPr>
                <w:rFonts w:ascii="Consolas" w:hAnsi="Consolas" w:cs="Consolas"/>
                <w:sz w:val="18"/>
                <w:szCs w:val="18"/>
              </w:rPr>
              <w:t>75</w:t>
            </w:r>
          </w:p>
          <w:p w14:paraId="1ED3E134" w14:textId="77777777" w:rsidR="008E49D0" w:rsidRDefault="008E49D0" w:rsidP="00974042">
            <w:pPr>
              <w:rPr>
                <w:rFonts w:ascii="Consolas" w:hAnsi="Consolas" w:cs="Consolas"/>
                <w:sz w:val="18"/>
                <w:szCs w:val="18"/>
              </w:rPr>
            </w:pPr>
            <w:r>
              <w:rPr>
                <w:rFonts w:ascii="Consolas" w:hAnsi="Consolas" w:cs="Consolas"/>
                <w:sz w:val="18"/>
                <w:szCs w:val="18"/>
              </w:rPr>
              <w:t>76</w:t>
            </w:r>
          </w:p>
          <w:p w14:paraId="00260F61" w14:textId="77777777" w:rsidR="008E49D0" w:rsidRDefault="008E49D0" w:rsidP="00974042">
            <w:pPr>
              <w:rPr>
                <w:rFonts w:ascii="Consolas" w:hAnsi="Consolas" w:cs="Consolas"/>
                <w:sz w:val="18"/>
                <w:szCs w:val="18"/>
              </w:rPr>
            </w:pPr>
            <w:r>
              <w:rPr>
                <w:rFonts w:ascii="Consolas" w:hAnsi="Consolas" w:cs="Consolas"/>
                <w:sz w:val="18"/>
                <w:szCs w:val="18"/>
              </w:rPr>
              <w:t>77</w:t>
            </w:r>
          </w:p>
          <w:p w14:paraId="68346247" w14:textId="77777777" w:rsidR="008E49D0" w:rsidRDefault="008E49D0" w:rsidP="00974042">
            <w:pPr>
              <w:rPr>
                <w:rFonts w:ascii="Consolas" w:hAnsi="Consolas" w:cs="Consolas"/>
                <w:sz w:val="18"/>
                <w:szCs w:val="18"/>
              </w:rPr>
            </w:pPr>
            <w:r>
              <w:rPr>
                <w:rFonts w:ascii="Consolas" w:hAnsi="Consolas" w:cs="Consolas"/>
                <w:sz w:val="18"/>
                <w:szCs w:val="18"/>
              </w:rPr>
              <w:t>78</w:t>
            </w:r>
          </w:p>
          <w:p w14:paraId="15BCEC9D" w14:textId="77777777" w:rsidR="008E49D0" w:rsidRDefault="008E49D0" w:rsidP="00974042">
            <w:pPr>
              <w:rPr>
                <w:rFonts w:ascii="Consolas" w:hAnsi="Consolas" w:cs="Consolas"/>
                <w:sz w:val="18"/>
                <w:szCs w:val="18"/>
              </w:rPr>
            </w:pPr>
            <w:r>
              <w:rPr>
                <w:rFonts w:ascii="Consolas" w:hAnsi="Consolas" w:cs="Consolas"/>
                <w:sz w:val="18"/>
                <w:szCs w:val="18"/>
              </w:rPr>
              <w:t>79</w:t>
            </w:r>
          </w:p>
          <w:p w14:paraId="0BCE06EC" w14:textId="77777777" w:rsidR="008E49D0" w:rsidRDefault="008E49D0" w:rsidP="00974042">
            <w:pPr>
              <w:rPr>
                <w:rFonts w:ascii="Consolas" w:hAnsi="Consolas" w:cs="Consolas"/>
                <w:sz w:val="18"/>
                <w:szCs w:val="18"/>
              </w:rPr>
            </w:pPr>
            <w:r>
              <w:rPr>
                <w:rFonts w:ascii="Consolas" w:hAnsi="Consolas" w:cs="Consolas"/>
                <w:sz w:val="18"/>
                <w:szCs w:val="18"/>
              </w:rPr>
              <w:t>80</w:t>
            </w:r>
          </w:p>
          <w:p w14:paraId="7A8366C8" w14:textId="77777777" w:rsidR="008E49D0" w:rsidRDefault="008E49D0" w:rsidP="00974042">
            <w:pPr>
              <w:rPr>
                <w:rFonts w:ascii="Consolas" w:hAnsi="Consolas" w:cs="Consolas"/>
                <w:sz w:val="18"/>
                <w:szCs w:val="18"/>
              </w:rPr>
            </w:pPr>
            <w:r>
              <w:rPr>
                <w:rFonts w:ascii="Consolas" w:hAnsi="Consolas" w:cs="Consolas"/>
                <w:sz w:val="18"/>
                <w:szCs w:val="18"/>
              </w:rPr>
              <w:t>81</w:t>
            </w:r>
          </w:p>
          <w:p w14:paraId="27218289" w14:textId="77777777" w:rsidR="008E49D0" w:rsidRDefault="008E49D0" w:rsidP="00974042">
            <w:pPr>
              <w:rPr>
                <w:rFonts w:ascii="Consolas" w:hAnsi="Consolas" w:cs="Consolas"/>
                <w:sz w:val="18"/>
                <w:szCs w:val="18"/>
              </w:rPr>
            </w:pPr>
            <w:r>
              <w:rPr>
                <w:rFonts w:ascii="Consolas" w:hAnsi="Consolas" w:cs="Consolas"/>
                <w:sz w:val="18"/>
                <w:szCs w:val="18"/>
              </w:rPr>
              <w:t>82</w:t>
            </w:r>
          </w:p>
          <w:p w14:paraId="5A5056C1" w14:textId="77777777" w:rsidR="008E49D0" w:rsidRDefault="008E49D0" w:rsidP="00974042">
            <w:pPr>
              <w:rPr>
                <w:rFonts w:ascii="Consolas" w:hAnsi="Consolas" w:cs="Consolas"/>
                <w:sz w:val="18"/>
                <w:szCs w:val="18"/>
              </w:rPr>
            </w:pPr>
            <w:r>
              <w:rPr>
                <w:rFonts w:ascii="Consolas" w:hAnsi="Consolas" w:cs="Consolas"/>
                <w:sz w:val="18"/>
                <w:szCs w:val="18"/>
              </w:rPr>
              <w:t>83</w:t>
            </w:r>
          </w:p>
          <w:p w14:paraId="565CA9A9" w14:textId="77777777" w:rsidR="008E49D0" w:rsidRDefault="008E49D0" w:rsidP="00974042">
            <w:pPr>
              <w:rPr>
                <w:rFonts w:ascii="Consolas" w:hAnsi="Consolas" w:cs="Consolas"/>
                <w:sz w:val="18"/>
                <w:szCs w:val="18"/>
              </w:rPr>
            </w:pPr>
            <w:r>
              <w:rPr>
                <w:rFonts w:ascii="Consolas" w:hAnsi="Consolas" w:cs="Consolas"/>
                <w:sz w:val="18"/>
                <w:szCs w:val="18"/>
              </w:rPr>
              <w:t>84</w:t>
            </w:r>
          </w:p>
          <w:p w14:paraId="73D3FAB0" w14:textId="77777777" w:rsidR="008E49D0" w:rsidRDefault="008E49D0" w:rsidP="00974042">
            <w:pPr>
              <w:rPr>
                <w:rFonts w:ascii="Consolas" w:hAnsi="Consolas" w:cs="Consolas"/>
                <w:sz w:val="18"/>
                <w:szCs w:val="18"/>
              </w:rPr>
            </w:pPr>
            <w:r>
              <w:rPr>
                <w:rFonts w:ascii="Consolas" w:hAnsi="Consolas" w:cs="Consolas"/>
                <w:sz w:val="18"/>
                <w:szCs w:val="18"/>
              </w:rPr>
              <w:t>85</w:t>
            </w:r>
          </w:p>
          <w:p w14:paraId="502C3DBE" w14:textId="4669042D" w:rsidR="008E49D0" w:rsidRPr="00315F31" w:rsidRDefault="008E49D0" w:rsidP="00974042">
            <w:pPr>
              <w:rPr>
                <w:rFonts w:ascii="Consolas" w:hAnsi="Consolas" w:cs="Consolas"/>
                <w:sz w:val="18"/>
                <w:szCs w:val="18"/>
              </w:rPr>
            </w:pPr>
            <w:r>
              <w:rPr>
                <w:rFonts w:ascii="Consolas" w:hAnsi="Consolas" w:cs="Consolas"/>
                <w:sz w:val="18"/>
                <w:szCs w:val="18"/>
              </w:rPr>
              <w:t>86</w:t>
            </w:r>
          </w:p>
        </w:tc>
        <w:tc>
          <w:tcPr>
            <w:tcW w:w="8275" w:type="dxa"/>
          </w:tcPr>
          <w:p w14:paraId="67AEE20A"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lastRenderedPageBreak/>
              <w:t>node main(</w:t>
            </w:r>
          </w:p>
          <w:p w14:paraId="3B22903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data__in : int;</w:t>
            </w:r>
          </w:p>
          <w:p w14:paraId="380488F8"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uccess__in : bool;</w:t>
            </w:r>
          </w:p>
          <w:p w14:paraId="210761E5"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file__in : File</w:t>
            </w:r>
          </w:p>
          <w:p w14:paraId="334352D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returns (</w:t>
            </w:r>
          </w:p>
          <w:p w14:paraId="38CD512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data : int;</w:t>
            </w:r>
          </w:p>
          <w:p w14:paraId="37B01419"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uccess : bool;</w:t>
            </w:r>
          </w:p>
          <w:p w14:paraId="78FFDA5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file : File</w:t>
            </w:r>
          </w:p>
          <w:p w14:paraId="0A695FC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w:t>
            </w:r>
          </w:p>
          <w:p w14:paraId="078D2DE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var</w:t>
            </w:r>
          </w:p>
          <w:p w14:paraId="4E264551"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 : int;</w:t>
            </w:r>
          </w:p>
          <w:p w14:paraId="2D3E04D3"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lastRenderedPageBreak/>
              <w:t xml:space="preserve">  pre_state : int;</w:t>
            </w:r>
          </w:p>
          <w:p w14:paraId="3F4BE8AC"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state : int;</w:t>
            </w:r>
          </w:p>
          <w:p w14:paraId="5E29D60A"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final_state : int;</w:t>
            </w:r>
          </w:p>
          <w:p w14:paraId="06052962"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record : main_state_type;</w:t>
            </w:r>
          </w:p>
          <w:p w14:paraId="0F114FB9"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e_state_record : main_state_type;</w:t>
            </w:r>
          </w:p>
          <w:p w14:paraId="262C2BC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state_record : main_state_type;</w:t>
            </w:r>
          </w:p>
          <w:p w14:paraId="0797196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global_record : main_global_type;</w:t>
            </w:r>
          </w:p>
          <w:p w14:paraId="4AB738AC"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e_global_record : main_global_type;</w:t>
            </w:r>
          </w:p>
          <w:p w14:paraId="720602A9"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global_record : main_global_type;</w:t>
            </w:r>
          </w:p>
          <w:p w14:paraId="6BA107FA"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component_preconditions : bool;</w:t>
            </w:r>
          </w:p>
          <w:p w14:paraId="1BBBE1F5"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component_postconditions : bool;</w:t>
            </w:r>
          </w:p>
          <w:p w14:paraId="11D82948"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main_pre1_ : bool;</w:t>
            </w:r>
          </w:p>
          <w:p w14:paraId="2CB46841"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main_post1 : bool;</w:t>
            </w:r>
          </w:p>
          <w:p w14:paraId="201048D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0_is_unreachable : bool;</w:t>
            </w:r>
          </w:p>
          <w:p w14:paraId="2BC69DD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0_is_nonviable : bool;</w:t>
            </w:r>
          </w:p>
          <w:p w14:paraId="7DA337F8"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1_is_unreachable : bool;</w:t>
            </w:r>
          </w:p>
          <w:p w14:paraId="79A71BA1"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1_is_nonviable : bool;</w:t>
            </w:r>
          </w:p>
          <w:p w14:paraId="1ADBD71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2_is_unreachable : bool;</w:t>
            </w:r>
          </w:p>
          <w:p w14:paraId="7ED85577"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2_is_nonviable : bool;</w:t>
            </w:r>
          </w:p>
          <w:p w14:paraId="4C539F9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3_is_unreachable : bool;</w:t>
            </w:r>
          </w:p>
          <w:p w14:paraId="3F1DD997"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3_is_nonviable : bool;</w:t>
            </w:r>
          </w:p>
          <w:p w14:paraId="7731541D"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4_is_unreachable : bool;</w:t>
            </w:r>
          </w:p>
          <w:p w14:paraId="3A74C9B5"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4_is_nonviable : bool;</w:t>
            </w:r>
          </w:p>
          <w:p w14:paraId="2D6AF142"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5_is_unreachable : bool;</w:t>
            </w:r>
          </w:p>
          <w:p w14:paraId="7AB635E8"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5_is_nonviable : bool;</w:t>
            </w:r>
          </w:p>
          <w:p w14:paraId="3B3F09A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6_is_unreachable : bool;</w:t>
            </w:r>
          </w:p>
          <w:p w14:paraId="7C63308C"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6_is_nonviable : bool;</w:t>
            </w:r>
          </w:p>
          <w:p w14:paraId="044A70FC"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let</w:t>
            </w:r>
          </w:p>
          <w:p w14:paraId="36DD2C6B"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MAIN</w:t>
            </w:r>
          </w:p>
          <w:p w14:paraId="743F4BED" w14:textId="77777777" w:rsidR="00E303B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 = (init_state -&gt; </w:t>
            </w:r>
          </w:p>
          <w:p w14:paraId="1271883D"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0) then 1 else </w:t>
            </w:r>
          </w:p>
          <w:p w14:paraId="194594FD"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1) then </w:t>
            </w:r>
          </w:p>
          <w:p w14:paraId="6D9370CD"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if file.open then 2 else 6)</w:t>
            </w:r>
          </w:p>
          <w:p w14:paraId="2C8D1C69" w14:textId="66EBA7B3"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else </w:t>
            </w:r>
          </w:p>
          <w:p w14:paraId="798D7190"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2) then </w:t>
            </w:r>
          </w:p>
          <w:p w14:paraId="61D1B85B"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file.writes &lt; MAX_WRITES) then 3 else 4) </w:t>
            </w:r>
          </w:p>
          <w:p w14:paraId="5FC94945"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else </w:t>
            </w:r>
          </w:p>
          <w:p w14:paraId="65E6B010"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3) then 2 else </w:t>
            </w:r>
          </w:p>
          <w:p w14:paraId="30F42D08"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4) then 5 else </w:t>
            </w:r>
          </w:p>
          <w:p w14:paraId="4B0324F0"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5) then pre_state else </w:t>
            </w:r>
          </w:p>
          <w:p w14:paraId="424B3FE0" w14:textId="77777777" w:rsidR="00E303B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if (pre_state = 6) then 5 else </w:t>
            </w:r>
          </w:p>
          <w:p w14:paraId="5DFDD98A" w14:textId="7851DDD5" w:rsidR="008E49D0" w:rsidRPr="008E49D0" w:rsidRDefault="00E303B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pre_state))))))));</w:t>
            </w:r>
          </w:p>
          <w:p w14:paraId="6E8F66B6" w14:textId="77777777" w:rsidR="008E49D0" w:rsidRPr="008E49D0" w:rsidRDefault="008E49D0" w:rsidP="008E49D0">
            <w:pPr>
              <w:autoSpaceDE w:val="0"/>
              <w:autoSpaceDN w:val="0"/>
              <w:adjustRightInd w:val="0"/>
              <w:rPr>
                <w:rFonts w:ascii="Consolas" w:hAnsi="Consolas" w:cs="Consolas"/>
                <w:sz w:val="18"/>
                <w:szCs w:val="18"/>
              </w:rPr>
            </w:pPr>
          </w:p>
          <w:p w14:paraId="0E643D52"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e_state = (init_state -&gt; (pre state));</w:t>
            </w:r>
          </w:p>
          <w:p w14:paraId="3691272A" w14:textId="77777777" w:rsidR="008E49D0" w:rsidRPr="008E49D0" w:rsidRDefault="008E49D0" w:rsidP="008E49D0">
            <w:pPr>
              <w:autoSpaceDE w:val="0"/>
              <w:autoSpaceDN w:val="0"/>
              <w:adjustRightInd w:val="0"/>
              <w:rPr>
                <w:rFonts w:ascii="Consolas" w:hAnsi="Consolas" w:cs="Consolas"/>
                <w:sz w:val="18"/>
                <w:szCs w:val="18"/>
              </w:rPr>
            </w:pPr>
          </w:p>
          <w:p w14:paraId="79984ED2"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state = 0;</w:t>
            </w:r>
          </w:p>
          <w:p w14:paraId="6314C2F3" w14:textId="77777777" w:rsidR="008E49D0" w:rsidRPr="008E49D0" w:rsidRDefault="008E49D0" w:rsidP="008E49D0">
            <w:pPr>
              <w:autoSpaceDE w:val="0"/>
              <w:autoSpaceDN w:val="0"/>
              <w:adjustRightInd w:val="0"/>
              <w:rPr>
                <w:rFonts w:ascii="Consolas" w:hAnsi="Consolas" w:cs="Consolas"/>
                <w:sz w:val="18"/>
                <w:szCs w:val="18"/>
              </w:rPr>
            </w:pPr>
          </w:p>
          <w:p w14:paraId="2E87DD7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final_state = 5;</w:t>
            </w:r>
          </w:p>
          <w:p w14:paraId="2D46E083" w14:textId="77777777" w:rsidR="008E49D0" w:rsidRPr="008E49D0" w:rsidRDefault="008E49D0" w:rsidP="008E49D0">
            <w:pPr>
              <w:autoSpaceDE w:val="0"/>
              <w:autoSpaceDN w:val="0"/>
              <w:adjustRightInd w:val="0"/>
              <w:rPr>
                <w:rFonts w:ascii="Consolas" w:hAnsi="Consolas" w:cs="Consolas"/>
                <w:sz w:val="18"/>
                <w:szCs w:val="18"/>
              </w:rPr>
            </w:pPr>
          </w:p>
          <w:p w14:paraId="14C43B94"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state_record = (main_state_type {data = data__in; success = false} -&gt; </w:t>
            </w:r>
          </w:p>
          <w:p w14:paraId="131FDEBB" w14:textId="472E58A2" w:rsidR="008E49D0" w:rsidRPr="008E49D0" w:rsidRDefault="008E49D0" w:rsidP="008E49D0">
            <w:pPr>
              <w:autoSpaceDE w:val="0"/>
              <w:autoSpaceDN w:val="0"/>
              <w:adjustRightInd w:val="0"/>
              <w:ind w:left="720"/>
              <w:rPr>
                <w:rFonts w:ascii="Consolas" w:hAnsi="Consolas" w:cs="Consolas"/>
                <w:sz w:val="18"/>
                <w:szCs w:val="18"/>
              </w:rPr>
            </w:pPr>
            <w:r w:rsidRPr="008E49D0">
              <w:rPr>
                <w:rFonts w:ascii="Consolas" w:hAnsi="Consolas" w:cs="Consolas"/>
                <w:sz w:val="18"/>
                <w:szCs w:val="18"/>
              </w:rPr>
              <w:t>(pre init_state_record));</w:t>
            </w:r>
          </w:p>
          <w:p w14:paraId="48B056F1" w14:textId="77777777" w:rsidR="008E49D0" w:rsidRPr="008E49D0" w:rsidRDefault="008E49D0" w:rsidP="008E49D0">
            <w:pPr>
              <w:autoSpaceDE w:val="0"/>
              <w:autoSpaceDN w:val="0"/>
              <w:adjustRightInd w:val="0"/>
              <w:rPr>
                <w:rFonts w:ascii="Consolas" w:hAnsi="Consolas" w:cs="Consolas"/>
                <w:sz w:val="18"/>
                <w:szCs w:val="18"/>
              </w:rPr>
            </w:pPr>
          </w:p>
          <w:p w14:paraId="30043F6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e_state_record = (init_state_record -&gt; (pre state_record));</w:t>
            </w:r>
          </w:p>
          <w:p w14:paraId="2E023DAC" w14:textId="77777777" w:rsidR="008E49D0" w:rsidRPr="008E49D0" w:rsidRDefault="008E49D0" w:rsidP="008E49D0">
            <w:pPr>
              <w:autoSpaceDE w:val="0"/>
              <w:autoSpaceDN w:val="0"/>
              <w:adjustRightInd w:val="0"/>
              <w:rPr>
                <w:rFonts w:ascii="Consolas" w:hAnsi="Consolas" w:cs="Consolas"/>
                <w:sz w:val="18"/>
                <w:szCs w:val="18"/>
              </w:rPr>
            </w:pPr>
          </w:p>
          <w:p w14:paraId="580B2936"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init_global_record = (main_global_type {file = file__in} -&gt; </w:t>
            </w:r>
          </w:p>
          <w:p w14:paraId="2704B9BD" w14:textId="3F38E36B" w:rsidR="008E49D0" w:rsidRPr="008E49D0" w:rsidRDefault="008E49D0" w:rsidP="008E49D0">
            <w:pPr>
              <w:autoSpaceDE w:val="0"/>
              <w:autoSpaceDN w:val="0"/>
              <w:adjustRightInd w:val="0"/>
              <w:ind w:left="720"/>
              <w:rPr>
                <w:rFonts w:ascii="Consolas" w:hAnsi="Consolas" w:cs="Consolas"/>
                <w:sz w:val="18"/>
                <w:szCs w:val="18"/>
              </w:rPr>
            </w:pPr>
            <w:r w:rsidRPr="008E49D0">
              <w:rPr>
                <w:rFonts w:ascii="Consolas" w:hAnsi="Consolas" w:cs="Consolas"/>
                <w:sz w:val="18"/>
                <w:szCs w:val="18"/>
              </w:rPr>
              <w:t>(pre init_global_record));</w:t>
            </w:r>
          </w:p>
          <w:p w14:paraId="7B5661B8" w14:textId="77777777" w:rsidR="008E49D0" w:rsidRPr="008E49D0" w:rsidRDefault="008E49D0" w:rsidP="008E49D0">
            <w:pPr>
              <w:autoSpaceDE w:val="0"/>
              <w:autoSpaceDN w:val="0"/>
              <w:adjustRightInd w:val="0"/>
              <w:rPr>
                <w:rFonts w:ascii="Consolas" w:hAnsi="Consolas" w:cs="Consolas"/>
                <w:sz w:val="18"/>
                <w:szCs w:val="18"/>
              </w:rPr>
            </w:pPr>
          </w:p>
          <w:p w14:paraId="3BEFDCC9"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e_global_record = (init_global_record -&gt; (pre global_record));</w:t>
            </w:r>
          </w:p>
          <w:p w14:paraId="7BF5D81E" w14:textId="77777777" w:rsidR="008E49D0" w:rsidRPr="008E49D0" w:rsidRDefault="008E49D0" w:rsidP="008E49D0">
            <w:pPr>
              <w:autoSpaceDE w:val="0"/>
              <w:autoSpaceDN w:val="0"/>
              <w:adjustRightInd w:val="0"/>
              <w:rPr>
                <w:rFonts w:ascii="Consolas" w:hAnsi="Consolas" w:cs="Consolas"/>
                <w:sz w:val="18"/>
                <w:szCs w:val="18"/>
              </w:rPr>
            </w:pPr>
          </w:p>
          <w:p w14:paraId="48D7A4C1"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record,global_record,component_preconditions,component_postconditions = ((init_state_record, init_global_record, true, true) -&gt; </w:t>
            </w:r>
          </w:p>
          <w:p w14:paraId="6C872840"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lastRenderedPageBreak/>
              <w:t xml:space="preserve">(if (pre_state = 0) then </w:t>
            </w:r>
          </w:p>
          <w:p w14:paraId="145E754F"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0((pre_state = 0), pre_state_record, pre_global_record) else </w:t>
            </w:r>
          </w:p>
          <w:p w14:paraId="1BC85D3F"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1) then </w:t>
            </w:r>
          </w:p>
          <w:p w14:paraId="1956FF00"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1((pre_state = 1), pre_state_record, pre_global_record) else </w:t>
            </w:r>
          </w:p>
          <w:p w14:paraId="325AF26F"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2) then </w:t>
            </w:r>
          </w:p>
          <w:p w14:paraId="35FB2B2B"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2((pre_state = 2), pre_state_record, pre_global_record) else </w:t>
            </w:r>
          </w:p>
          <w:p w14:paraId="3195E0CD"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3) then </w:t>
            </w:r>
          </w:p>
          <w:p w14:paraId="504756B0"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3((pre_state = 3), pre_state_record, pre_global_record) else </w:t>
            </w:r>
          </w:p>
          <w:p w14:paraId="293B29A1"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4) then </w:t>
            </w:r>
          </w:p>
          <w:p w14:paraId="46D6F90C"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4((pre_state = 4), pre_state_record, pre_global_record) else </w:t>
            </w:r>
          </w:p>
          <w:p w14:paraId="37C0442A"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5) then </w:t>
            </w:r>
          </w:p>
          <w:p w14:paraId="2AEFC34A" w14:textId="77777777" w:rsidR="00A27F06"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 xml:space="preserve">main_block_5((pre_state = 5), pre_state_record, pre_global_record) else </w:t>
            </w:r>
          </w:p>
          <w:p w14:paraId="32E92176" w14:textId="77777777" w:rsidR="00A27F06"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if (pre_state = 6) then </w:t>
            </w:r>
          </w:p>
          <w:p w14:paraId="2170F395" w14:textId="33EE15E2" w:rsidR="008E49D0" w:rsidRPr="008E49D0" w:rsidRDefault="00A27F06"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008E49D0" w:rsidRPr="008E49D0">
              <w:rPr>
                <w:rFonts w:ascii="Consolas" w:hAnsi="Consolas" w:cs="Consolas"/>
                <w:sz w:val="18"/>
                <w:szCs w:val="18"/>
              </w:rPr>
              <w:t>main_block_6((pre_state = 6), pre_state_record, pre_global_record) else (pre_state_record, pre_global_record, true, true)))))))));</w:t>
            </w:r>
          </w:p>
          <w:p w14:paraId="053D5833" w14:textId="77777777" w:rsidR="008E49D0" w:rsidRPr="008E49D0" w:rsidRDefault="008E49D0" w:rsidP="008E49D0">
            <w:pPr>
              <w:autoSpaceDE w:val="0"/>
              <w:autoSpaceDN w:val="0"/>
              <w:adjustRightInd w:val="0"/>
              <w:rPr>
                <w:rFonts w:ascii="Consolas" w:hAnsi="Consolas" w:cs="Consolas"/>
                <w:sz w:val="18"/>
                <w:szCs w:val="18"/>
              </w:rPr>
            </w:pPr>
          </w:p>
          <w:p w14:paraId="1D6D516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main_pre1_ = ((state = init_state) =&gt; file.open);</w:t>
            </w:r>
          </w:p>
          <w:p w14:paraId="09B1F696"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main_post1 = ((state = final_state) =&gt; success);</w:t>
            </w:r>
          </w:p>
          <w:p w14:paraId="4D0EB28B"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w:t>
            </w:r>
          </w:p>
          <w:p w14:paraId="38530287" w14:textId="1722B871" w:rsidR="008E49D0" w:rsidRPr="008E49D0" w:rsidRDefault="008E49D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Pr="008E49D0">
              <w:rPr>
                <w:rFonts w:ascii="Consolas" w:hAnsi="Consolas" w:cs="Consolas"/>
                <w:sz w:val="18"/>
                <w:szCs w:val="18"/>
              </w:rPr>
              <w:t>state_0_is_unreachable = (pre_state &lt;&gt; 0);</w:t>
            </w:r>
          </w:p>
          <w:p w14:paraId="5B8FEB47"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0_is_nonviable = (H(component_preconditions) =&gt; (pre_state &lt;&gt; 0));</w:t>
            </w:r>
          </w:p>
          <w:p w14:paraId="6988FB36"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1_is_unreachable = (pre_state &lt;&gt; 1);</w:t>
            </w:r>
          </w:p>
          <w:p w14:paraId="51D1A95D"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1_is_nonviable = (H(component_preconditions) =&gt; (pre_state &lt;&gt; 1));</w:t>
            </w:r>
          </w:p>
          <w:p w14:paraId="0C3B004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2_is_unreachable = (pre_state &lt;&gt; 2);</w:t>
            </w:r>
          </w:p>
          <w:p w14:paraId="68DBA6E6"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2_is_nonviable = (H(component_preconditions) =&gt; (pre_state &lt;&gt; 2));</w:t>
            </w:r>
          </w:p>
          <w:p w14:paraId="5B276269"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3_is_unreachable = (pre_state &lt;&gt; 3);</w:t>
            </w:r>
          </w:p>
          <w:p w14:paraId="7957016B"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3_is_nonviable = (H(component_preconditions) =&gt; (pre_state &lt;&gt; 3));</w:t>
            </w:r>
          </w:p>
          <w:p w14:paraId="02A0086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4_is_unreachable = (pre_state &lt;&gt; 4);</w:t>
            </w:r>
          </w:p>
          <w:p w14:paraId="78D5432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4_is_nonviable = (H(component_preconditions) =&gt; (pre_state &lt;&gt; 4));</w:t>
            </w:r>
          </w:p>
          <w:p w14:paraId="6077D5B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5_is_unreachable = (pre_state &lt;&gt; 5);</w:t>
            </w:r>
          </w:p>
          <w:p w14:paraId="479559A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5_is_nonviable = (H(component_preconditions) =&gt; (pre_state &lt;&gt; 5));</w:t>
            </w:r>
          </w:p>
          <w:p w14:paraId="6345DB4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6_is_unreachable = (pre_state &lt;&gt; 6);</w:t>
            </w:r>
          </w:p>
          <w:p w14:paraId="4AD15525"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tate_6_is_nonviable = (H(component_preconditions) =&gt; (pre_state &lt;&gt; 6));</w:t>
            </w:r>
          </w:p>
          <w:p w14:paraId="0B10DB84"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w:t>
            </w:r>
          </w:p>
          <w:p w14:paraId="6336EEED" w14:textId="64D6EF44" w:rsidR="008E49D0" w:rsidRPr="008E49D0" w:rsidRDefault="008E49D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Pr="008E49D0">
              <w:rPr>
                <w:rFonts w:ascii="Consolas" w:hAnsi="Consolas" w:cs="Consolas"/>
                <w:sz w:val="18"/>
                <w:szCs w:val="18"/>
              </w:rPr>
              <w:t>data = state_record.data;</w:t>
            </w:r>
          </w:p>
          <w:p w14:paraId="331C052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success = state_record.success;</w:t>
            </w:r>
          </w:p>
          <w:p w14:paraId="6E4C4233"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file = global_record.file;</w:t>
            </w:r>
          </w:p>
          <w:p w14:paraId="79711108"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w:t>
            </w:r>
          </w:p>
          <w:p w14:paraId="22CEA965" w14:textId="24A60362" w:rsidR="008E49D0" w:rsidRPr="008E49D0" w:rsidRDefault="008E49D0" w:rsidP="008E49D0">
            <w:pPr>
              <w:autoSpaceDE w:val="0"/>
              <w:autoSpaceDN w:val="0"/>
              <w:adjustRightInd w:val="0"/>
              <w:rPr>
                <w:rFonts w:ascii="Consolas" w:hAnsi="Consolas" w:cs="Consolas"/>
                <w:sz w:val="18"/>
                <w:szCs w:val="18"/>
              </w:rPr>
            </w:pPr>
            <w:r>
              <w:rPr>
                <w:rFonts w:ascii="Consolas" w:hAnsi="Consolas" w:cs="Consolas"/>
                <w:sz w:val="18"/>
                <w:szCs w:val="18"/>
              </w:rPr>
              <w:t xml:space="preserve">  </w:t>
            </w:r>
            <w:r w:rsidRPr="008E49D0">
              <w:rPr>
                <w:rFonts w:ascii="Consolas" w:hAnsi="Consolas" w:cs="Consolas"/>
                <w:sz w:val="18"/>
                <w:szCs w:val="18"/>
              </w:rPr>
              <w:t>assert component_postconditions;</w:t>
            </w:r>
          </w:p>
          <w:p w14:paraId="16BED27B" w14:textId="77777777" w:rsid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assert main_pre1_;</w:t>
            </w:r>
          </w:p>
          <w:p w14:paraId="686157C5" w14:textId="77777777" w:rsidR="008E49D0" w:rsidRPr="008E49D0" w:rsidRDefault="008E49D0" w:rsidP="008E49D0">
            <w:pPr>
              <w:autoSpaceDE w:val="0"/>
              <w:autoSpaceDN w:val="0"/>
              <w:adjustRightInd w:val="0"/>
              <w:rPr>
                <w:rFonts w:ascii="Consolas" w:hAnsi="Consolas" w:cs="Consolas"/>
                <w:sz w:val="18"/>
                <w:szCs w:val="18"/>
              </w:rPr>
            </w:pPr>
          </w:p>
          <w:p w14:paraId="02870D53"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main_post1;</w:t>
            </w:r>
          </w:p>
          <w:p w14:paraId="1216DE9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0_is_unreachable;</w:t>
            </w:r>
          </w:p>
          <w:p w14:paraId="12659ACE"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0_is_nonviable;</w:t>
            </w:r>
          </w:p>
          <w:p w14:paraId="5EF07C71"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1_is_unreachable;</w:t>
            </w:r>
          </w:p>
          <w:p w14:paraId="4AE2F05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1_is_nonviable;</w:t>
            </w:r>
          </w:p>
          <w:p w14:paraId="7F2A112A"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2_is_unreachable;</w:t>
            </w:r>
          </w:p>
          <w:p w14:paraId="0BE16BE0"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2_is_nonviable;</w:t>
            </w:r>
          </w:p>
          <w:p w14:paraId="61F42E57"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3_is_unreachable;</w:t>
            </w:r>
          </w:p>
          <w:p w14:paraId="6FA2A1C2"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3_is_nonviable;</w:t>
            </w:r>
          </w:p>
          <w:p w14:paraId="4D248DBB"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4_is_unreachable;</w:t>
            </w:r>
          </w:p>
          <w:p w14:paraId="0E5E1B53"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4_is_nonviable;</w:t>
            </w:r>
          </w:p>
          <w:p w14:paraId="4B4AF134"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5_is_unreachable;</w:t>
            </w:r>
          </w:p>
          <w:p w14:paraId="15143E9F"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5_is_nonviable;</w:t>
            </w:r>
          </w:p>
          <w:p w14:paraId="44B30E5D" w14:textId="77777777"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6_is_unreachable;</w:t>
            </w:r>
          </w:p>
          <w:p w14:paraId="7ED32F20" w14:textId="3F16CA72" w:rsidR="008E49D0" w:rsidRPr="008E49D0" w:rsidRDefault="008E49D0" w:rsidP="008E49D0">
            <w:pPr>
              <w:autoSpaceDE w:val="0"/>
              <w:autoSpaceDN w:val="0"/>
              <w:adjustRightInd w:val="0"/>
              <w:rPr>
                <w:rFonts w:ascii="Consolas" w:hAnsi="Consolas" w:cs="Consolas"/>
                <w:sz w:val="18"/>
                <w:szCs w:val="18"/>
              </w:rPr>
            </w:pPr>
            <w:r w:rsidRPr="008E49D0">
              <w:rPr>
                <w:rFonts w:ascii="Consolas" w:hAnsi="Consolas" w:cs="Consolas"/>
                <w:sz w:val="18"/>
                <w:szCs w:val="18"/>
              </w:rPr>
              <w:t xml:space="preserve">  --%PROPERTY state_6_is_nonviable;</w:t>
            </w:r>
          </w:p>
          <w:p w14:paraId="5F18547E" w14:textId="06C3D8D6" w:rsidR="00785CFC" w:rsidRPr="00315F31" w:rsidRDefault="008E49D0" w:rsidP="008E49D0">
            <w:pPr>
              <w:rPr>
                <w:rFonts w:ascii="Consolas" w:hAnsi="Consolas" w:cs="Consolas"/>
                <w:sz w:val="18"/>
                <w:szCs w:val="18"/>
              </w:rPr>
            </w:pPr>
            <w:r w:rsidRPr="008E49D0">
              <w:rPr>
                <w:rFonts w:ascii="Consolas" w:hAnsi="Consolas" w:cs="Consolas"/>
                <w:sz w:val="18"/>
                <w:szCs w:val="18"/>
              </w:rPr>
              <w:t>tel;</w:t>
            </w:r>
          </w:p>
        </w:tc>
      </w:tr>
    </w:tbl>
    <w:p w14:paraId="7178EAF0" w14:textId="69572612" w:rsidR="004331F4" w:rsidRDefault="00785CFC" w:rsidP="009518F9">
      <w:pPr>
        <w:pStyle w:val="Caption"/>
      </w:pPr>
      <w:bookmarkStart w:id="58" w:name="_Ref422389647"/>
      <w:r w:rsidRPr="009518F9">
        <w:lastRenderedPageBreak/>
        <w:t xml:space="preserve">Example </w:t>
      </w:r>
      <w:r w:rsidR="002D1DAD">
        <w:fldChar w:fldCharType="begin"/>
      </w:r>
      <w:r w:rsidR="002D1DAD">
        <w:instrText xml:space="preserve"> SEQ Example \* ARABIC </w:instrText>
      </w:r>
      <w:r w:rsidR="002D1DAD">
        <w:fldChar w:fldCharType="separate"/>
      </w:r>
      <w:r w:rsidR="00AC3EE5">
        <w:rPr>
          <w:noProof/>
        </w:rPr>
        <w:t>14</w:t>
      </w:r>
      <w:r w:rsidR="002D1DAD">
        <w:rPr>
          <w:noProof/>
        </w:rPr>
        <w:fldChar w:fldCharType="end"/>
      </w:r>
      <w:bookmarkEnd w:id="58"/>
      <w:r w:rsidRPr="009518F9">
        <w:t xml:space="preserve"> - CFG Director </w:t>
      </w:r>
      <w:proofErr w:type="gramStart"/>
      <w:r w:rsidRPr="009518F9">
        <w:t>node</w:t>
      </w:r>
      <w:proofErr w:type="gramEnd"/>
      <w:r w:rsidRPr="009518F9">
        <w:t xml:space="preserve"> for </w:t>
      </w:r>
      <w:r w:rsidRPr="009518F9">
        <w:fldChar w:fldCharType="begin"/>
      </w:r>
      <w:r w:rsidRPr="009518F9">
        <w:instrText xml:space="preserve"> REF _Ref422295577 \h </w:instrText>
      </w:r>
      <w:r w:rsidR="00F570BB" w:rsidRPr="009518F9">
        <w:instrText xml:space="preserve"> \* MERGEFORMAT </w:instrText>
      </w:r>
      <w:r w:rsidRPr="009518F9">
        <w:fldChar w:fldCharType="separate"/>
      </w:r>
      <w:r w:rsidR="00AC3EE5" w:rsidRPr="009518F9">
        <w:t xml:space="preserve">Example </w:t>
      </w:r>
      <w:r w:rsidR="00AC3EE5">
        <w:t>4</w:t>
      </w:r>
      <w:r w:rsidRPr="009518F9">
        <w:fldChar w:fldCharType="end"/>
      </w:r>
    </w:p>
    <w:p w14:paraId="0F583A85" w14:textId="34B97F89" w:rsidR="002807B5" w:rsidRPr="002807B5" w:rsidRDefault="002807B5" w:rsidP="002807B5">
      <w:r>
        <w:rPr>
          <w:i/>
        </w:rPr>
        <w:lastRenderedPageBreak/>
        <w:t>Note to the reader</w:t>
      </w:r>
      <w:r w:rsidR="009919EE">
        <w:rPr>
          <w:i/>
        </w:rPr>
        <w:t>: T</w:t>
      </w:r>
      <w:r>
        <w:rPr>
          <w:i/>
        </w:rPr>
        <w:t>he H node, used on lines 53</w:t>
      </w:r>
      <w:proofErr w:type="gramStart"/>
      <w:r>
        <w:rPr>
          <w:i/>
        </w:rPr>
        <w:t>,55,57,59,61,63</w:t>
      </w:r>
      <w:proofErr w:type="gramEnd"/>
      <w:r>
        <w:rPr>
          <w:i/>
        </w:rPr>
        <w:t xml:space="preserve">, and 65 of </w:t>
      </w:r>
      <w:r>
        <w:rPr>
          <w:i/>
        </w:rPr>
        <w:fldChar w:fldCharType="begin"/>
      </w:r>
      <w:r>
        <w:rPr>
          <w:i/>
        </w:rPr>
        <w:instrText xml:space="preserve"> REF _Ref422389647 \h </w:instrText>
      </w:r>
      <w:r>
        <w:rPr>
          <w:i/>
        </w:rPr>
      </w:r>
      <w:r>
        <w:rPr>
          <w:i/>
        </w:rPr>
        <w:fldChar w:fldCharType="separate"/>
      </w:r>
      <w:r w:rsidR="00AC3EE5" w:rsidRPr="009518F9">
        <w:t xml:space="preserve">Example </w:t>
      </w:r>
      <w:r w:rsidR="00AC3EE5">
        <w:rPr>
          <w:noProof/>
        </w:rPr>
        <w:t>14</w:t>
      </w:r>
      <w:r>
        <w:rPr>
          <w:i/>
        </w:rPr>
        <w:fldChar w:fldCharType="end"/>
      </w:r>
      <w:r>
        <w:rPr>
          <w:i/>
        </w:rPr>
        <w:t xml:space="preserve">, is a simple boolean predicate that determines if the provided expression has been true for all of program execution. It stands for </w:t>
      </w:r>
      <w:proofErr w:type="gramStart"/>
      <w:r>
        <w:rPr>
          <w:i/>
        </w:rPr>
        <w:t>Historically</w:t>
      </w:r>
      <w:proofErr w:type="gramEnd"/>
      <w:r>
        <w:rPr>
          <w:i/>
        </w:rPr>
        <w:t xml:space="preserve"> and it is defined below in </w:t>
      </w:r>
      <w:r>
        <w:rPr>
          <w:i/>
        </w:rPr>
        <w:fldChar w:fldCharType="begin"/>
      </w:r>
      <w:r>
        <w:rPr>
          <w:i/>
        </w:rPr>
        <w:instrText xml:space="preserve"> REF _Ref430614731 \h </w:instrText>
      </w:r>
      <w:r>
        <w:rPr>
          <w:i/>
        </w:rPr>
      </w:r>
      <w:r>
        <w:rPr>
          <w:i/>
        </w:rPr>
        <w:fldChar w:fldCharType="separate"/>
      </w:r>
      <w:r w:rsidR="00AC3EE5">
        <w:t xml:space="preserve">Example </w:t>
      </w:r>
      <w:r w:rsidR="00AC3EE5">
        <w:rPr>
          <w:noProof/>
        </w:rPr>
        <w:t>15</w:t>
      </w:r>
      <w:r>
        <w:rPr>
          <w:i/>
        </w:rPr>
        <w:fldChar w:fldCharType="end"/>
      </w:r>
      <w:r>
        <w:rPr>
          <w:i/>
        </w:rPr>
        <w:t xml:space="preserve">. It is used for viability analysis to enforce that the the local procedure preconditions and called external </w:t>
      </w:r>
      <w:r w:rsidR="0098067D">
        <w:rPr>
          <w:i/>
        </w:rPr>
        <w:t xml:space="preserve">procedure </w:t>
      </w:r>
      <w:r>
        <w:rPr>
          <w:i/>
        </w:rPr>
        <w:t>postconditions are true, a prerequisite for viability.</w:t>
      </w:r>
      <w:r>
        <w:t xml:space="preserve"> </w:t>
      </w:r>
    </w:p>
    <w:tbl>
      <w:tblPr>
        <w:tblStyle w:val="TableGrid"/>
        <w:tblW w:w="0" w:type="auto"/>
        <w:tblInd w:w="378" w:type="dxa"/>
        <w:tblLook w:val="04A0" w:firstRow="1" w:lastRow="0" w:firstColumn="1" w:lastColumn="0" w:noHBand="0" w:noVBand="1"/>
      </w:tblPr>
      <w:tblGrid>
        <w:gridCol w:w="697"/>
        <w:gridCol w:w="8275"/>
      </w:tblGrid>
      <w:tr w:rsidR="002807B5" w:rsidRPr="00F570BB" w14:paraId="18247AA9" w14:textId="77777777" w:rsidTr="00A64667">
        <w:tc>
          <w:tcPr>
            <w:tcW w:w="697" w:type="dxa"/>
          </w:tcPr>
          <w:p w14:paraId="46C9C566" w14:textId="77777777" w:rsidR="002807B5" w:rsidRPr="00315F31" w:rsidRDefault="002807B5" w:rsidP="00A64667">
            <w:pPr>
              <w:rPr>
                <w:rFonts w:ascii="Consolas" w:hAnsi="Consolas" w:cs="Consolas"/>
                <w:sz w:val="18"/>
                <w:szCs w:val="18"/>
              </w:rPr>
            </w:pPr>
            <w:r w:rsidRPr="00315F31">
              <w:rPr>
                <w:rFonts w:ascii="Consolas" w:hAnsi="Consolas" w:cs="Consolas"/>
                <w:sz w:val="18"/>
                <w:szCs w:val="18"/>
              </w:rPr>
              <w:t>1</w:t>
            </w:r>
          </w:p>
          <w:p w14:paraId="45A6C607" w14:textId="77777777" w:rsidR="002807B5" w:rsidRPr="00315F31" w:rsidRDefault="002807B5" w:rsidP="00A64667">
            <w:pPr>
              <w:rPr>
                <w:rFonts w:ascii="Consolas" w:hAnsi="Consolas" w:cs="Consolas"/>
                <w:sz w:val="18"/>
                <w:szCs w:val="18"/>
              </w:rPr>
            </w:pPr>
            <w:r w:rsidRPr="00315F31">
              <w:rPr>
                <w:rFonts w:ascii="Consolas" w:hAnsi="Consolas" w:cs="Consolas"/>
                <w:sz w:val="18"/>
                <w:szCs w:val="18"/>
              </w:rPr>
              <w:t>2</w:t>
            </w:r>
          </w:p>
          <w:p w14:paraId="2A07CA91" w14:textId="77777777" w:rsidR="002807B5" w:rsidRPr="00315F31" w:rsidRDefault="002807B5" w:rsidP="00A64667">
            <w:pPr>
              <w:rPr>
                <w:rFonts w:ascii="Consolas" w:hAnsi="Consolas" w:cs="Consolas"/>
                <w:sz w:val="18"/>
                <w:szCs w:val="18"/>
              </w:rPr>
            </w:pPr>
            <w:r w:rsidRPr="00315F31">
              <w:rPr>
                <w:rFonts w:ascii="Consolas" w:hAnsi="Consolas" w:cs="Consolas"/>
                <w:sz w:val="18"/>
                <w:szCs w:val="18"/>
              </w:rPr>
              <w:t>3</w:t>
            </w:r>
          </w:p>
          <w:p w14:paraId="73C35A81" w14:textId="6434D3FA" w:rsidR="002807B5" w:rsidRPr="00315F31" w:rsidRDefault="0098067D" w:rsidP="00A64667">
            <w:pPr>
              <w:rPr>
                <w:rFonts w:ascii="Consolas" w:hAnsi="Consolas" w:cs="Consolas"/>
                <w:sz w:val="18"/>
                <w:szCs w:val="18"/>
              </w:rPr>
            </w:pPr>
            <w:r>
              <w:rPr>
                <w:rFonts w:ascii="Consolas" w:hAnsi="Consolas" w:cs="Consolas"/>
                <w:sz w:val="18"/>
                <w:szCs w:val="18"/>
              </w:rPr>
              <w:t>4</w:t>
            </w:r>
          </w:p>
        </w:tc>
        <w:tc>
          <w:tcPr>
            <w:tcW w:w="8275" w:type="dxa"/>
          </w:tcPr>
          <w:p w14:paraId="10A145A4" w14:textId="77777777" w:rsidR="002807B5" w:rsidRDefault="0098067D" w:rsidP="002807B5">
            <w:pPr>
              <w:keepNext/>
              <w:rPr>
                <w:rFonts w:ascii="Consolas" w:hAnsi="Consolas" w:cs="Consolas"/>
                <w:sz w:val="18"/>
                <w:szCs w:val="18"/>
              </w:rPr>
            </w:pPr>
            <w:r>
              <w:rPr>
                <w:rFonts w:ascii="Consolas" w:hAnsi="Consolas" w:cs="Consolas"/>
                <w:sz w:val="18"/>
                <w:szCs w:val="18"/>
              </w:rPr>
              <w:t>node H(signal : bool) returns (holds : bool);</w:t>
            </w:r>
          </w:p>
          <w:p w14:paraId="1CBBFFD8" w14:textId="77777777" w:rsidR="0098067D" w:rsidRDefault="0098067D" w:rsidP="002807B5">
            <w:pPr>
              <w:keepNext/>
              <w:rPr>
                <w:rFonts w:ascii="Consolas" w:hAnsi="Consolas" w:cs="Consolas"/>
                <w:sz w:val="18"/>
                <w:szCs w:val="18"/>
              </w:rPr>
            </w:pPr>
            <w:r>
              <w:rPr>
                <w:rFonts w:ascii="Consolas" w:hAnsi="Consolas" w:cs="Consolas"/>
                <w:sz w:val="18"/>
                <w:szCs w:val="18"/>
              </w:rPr>
              <w:t>let</w:t>
            </w:r>
          </w:p>
          <w:p w14:paraId="46DD7A9F" w14:textId="3439EEA5" w:rsidR="0098067D" w:rsidRDefault="0098067D" w:rsidP="002807B5">
            <w:pPr>
              <w:keepNext/>
              <w:rPr>
                <w:rFonts w:ascii="Consolas" w:hAnsi="Consolas" w:cs="Consolas"/>
                <w:sz w:val="18"/>
                <w:szCs w:val="18"/>
              </w:rPr>
            </w:pPr>
            <w:r>
              <w:rPr>
                <w:rFonts w:ascii="Consolas" w:hAnsi="Consolas" w:cs="Consolas"/>
                <w:sz w:val="18"/>
                <w:szCs w:val="18"/>
              </w:rPr>
              <w:t xml:space="preserve">   holds = signal -&gt; signal and pre (holds);</w:t>
            </w:r>
          </w:p>
          <w:p w14:paraId="6BD65269" w14:textId="39B5F9E8" w:rsidR="0098067D" w:rsidRPr="00315F31" w:rsidRDefault="0098067D" w:rsidP="002807B5">
            <w:pPr>
              <w:keepNext/>
              <w:rPr>
                <w:rFonts w:ascii="Consolas" w:hAnsi="Consolas" w:cs="Consolas"/>
                <w:sz w:val="18"/>
                <w:szCs w:val="18"/>
              </w:rPr>
            </w:pPr>
            <w:r>
              <w:rPr>
                <w:rFonts w:ascii="Consolas" w:hAnsi="Consolas" w:cs="Consolas"/>
                <w:sz w:val="18"/>
                <w:szCs w:val="18"/>
              </w:rPr>
              <w:t>tel;</w:t>
            </w:r>
          </w:p>
        </w:tc>
      </w:tr>
    </w:tbl>
    <w:p w14:paraId="469F7E8E" w14:textId="7352B458" w:rsidR="002807B5" w:rsidRPr="002807B5" w:rsidRDefault="002807B5" w:rsidP="002807B5">
      <w:pPr>
        <w:pStyle w:val="Caption"/>
        <w:rPr>
          <w:i/>
        </w:rPr>
      </w:pPr>
      <w:bookmarkStart w:id="59" w:name="_Ref430614731"/>
      <w:r>
        <w:t xml:space="preserve">Example </w:t>
      </w:r>
      <w:r w:rsidR="002D1DAD">
        <w:fldChar w:fldCharType="begin"/>
      </w:r>
      <w:r w:rsidR="002D1DAD">
        <w:instrText xml:space="preserve"> SEQ Example \* ARABIC </w:instrText>
      </w:r>
      <w:r w:rsidR="002D1DAD">
        <w:fldChar w:fldCharType="separate"/>
      </w:r>
      <w:r w:rsidR="00AC3EE5">
        <w:rPr>
          <w:noProof/>
        </w:rPr>
        <w:t>15</w:t>
      </w:r>
      <w:r w:rsidR="002D1DAD">
        <w:rPr>
          <w:noProof/>
        </w:rPr>
        <w:fldChar w:fldCharType="end"/>
      </w:r>
      <w:bookmarkEnd w:id="59"/>
      <w:r>
        <w:t xml:space="preserve"> - The </w:t>
      </w:r>
      <w:proofErr w:type="gramStart"/>
      <w:r>
        <w:t>Historically</w:t>
      </w:r>
      <w:proofErr w:type="gramEnd"/>
      <w:r>
        <w:t xml:space="preserve"> node</w:t>
      </w:r>
    </w:p>
    <w:p w14:paraId="7886E642" w14:textId="16FC637B" w:rsidR="00657736" w:rsidRPr="00974042" w:rsidRDefault="00657736" w:rsidP="00974042">
      <w:pPr>
        <w:pStyle w:val="Heading5"/>
      </w:pPr>
      <w:bookmarkStart w:id="60" w:name="_Ref422407134"/>
      <w:r w:rsidRPr="00974042">
        <w:t>Initializing the State and Global Records</w:t>
      </w:r>
      <w:bookmarkEnd w:id="60"/>
    </w:p>
    <w:p w14:paraId="73582124" w14:textId="6814E80F" w:rsidR="00657736" w:rsidRPr="00974042" w:rsidRDefault="00657736" w:rsidP="00974042">
      <w:r w:rsidRPr="00974042">
        <w:t>The state record contains all of the inputs, locals, and outputs of the local procedure being used as the entry point for analysis. The state record</w:t>
      </w:r>
      <w:r w:rsidR="00D52102" w:rsidRPr="00974042">
        <w:t>’s inputs are</w:t>
      </w:r>
      <w:r w:rsidRPr="00974042">
        <w:t xml:space="preserve"> populated by assigning </w:t>
      </w:r>
      <w:r w:rsidR="00D52102" w:rsidRPr="00974042">
        <w:t>them</w:t>
      </w:r>
      <w:r w:rsidRPr="00974042">
        <w:t xml:space="preserve"> to a nondeterminstic </w:t>
      </w:r>
      <w:r w:rsidR="00D52102" w:rsidRPr="00974042">
        <w:t xml:space="preserve">input value generated by the JKind model checker. Locals and outputs (computed values) are assigned a default value for their type. These default types are shown in </w:t>
      </w:r>
      <w:r w:rsidR="00D52102" w:rsidRPr="00974042">
        <w:fldChar w:fldCharType="begin"/>
      </w:r>
      <w:r w:rsidR="00D52102" w:rsidRPr="00974042">
        <w:instrText xml:space="preserve"> REF _Ref422390496 \h </w:instrText>
      </w:r>
      <w:r w:rsidR="00F570BB" w:rsidRPr="00974042">
        <w:instrText xml:space="preserve"> \* MERGEFORMAT </w:instrText>
      </w:r>
      <w:r w:rsidR="00D52102" w:rsidRPr="00974042">
        <w:fldChar w:fldCharType="separate"/>
      </w:r>
      <w:r w:rsidR="00AC3EE5" w:rsidRPr="009518F9">
        <w:t xml:space="preserve">Table </w:t>
      </w:r>
      <w:r w:rsidR="00AC3EE5">
        <w:rPr>
          <w:noProof/>
        </w:rPr>
        <w:t>3</w:t>
      </w:r>
      <w:r w:rsidR="00D52102" w:rsidRPr="00974042">
        <w:fldChar w:fldCharType="end"/>
      </w:r>
      <w:r w:rsidR="00D52102" w:rsidRPr="00974042">
        <w:t xml:space="preserve">. </w:t>
      </w:r>
    </w:p>
    <w:tbl>
      <w:tblPr>
        <w:tblStyle w:val="TableGrid"/>
        <w:tblW w:w="0" w:type="auto"/>
        <w:tblInd w:w="1885" w:type="dxa"/>
        <w:tblLook w:val="04A0" w:firstRow="1" w:lastRow="0" w:firstColumn="1" w:lastColumn="0" w:noHBand="0" w:noVBand="1"/>
      </w:tblPr>
      <w:tblGrid>
        <w:gridCol w:w="5400"/>
      </w:tblGrid>
      <w:tr w:rsidR="00D52102" w:rsidRPr="00F570BB" w14:paraId="5639DB5F" w14:textId="77777777" w:rsidTr="00D52102">
        <w:tc>
          <w:tcPr>
            <w:tcW w:w="5400" w:type="dxa"/>
          </w:tcPr>
          <w:p w14:paraId="1A41F3B6" w14:textId="77777777" w:rsidR="00D52102" w:rsidRPr="00974042" w:rsidRDefault="00D52102" w:rsidP="002E3492">
            <w:pPr>
              <w:jc w:val="center"/>
            </w:pPr>
            <w:r w:rsidRPr="00974042">
              <w:t>Int → 0</w:t>
            </w:r>
          </w:p>
          <w:p w14:paraId="032CB4A0" w14:textId="3DA26FFD" w:rsidR="00D52102" w:rsidRPr="00974042" w:rsidRDefault="00D52102" w:rsidP="002E3492">
            <w:pPr>
              <w:jc w:val="center"/>
            </w:pPr>
            <w:r w:rsidRPr="00974042">
              <w:t>Real → 0.0</w:t>
            </w:r>
          </w:p>
          <w:p w14:paraId="38F8D8A8" w14:textId="77777777" w:rsidR="00D52102" w:rsidRPr="00974042" w:rsidRDefault="00D52102" w:rsidP="002E3492">
            <w:pPr>
              <w:jc w:val="center"/>
            </w:pPr>
            <w:r w:rsidRPr="00974042">
              <w:t>Bool → False</w:t>
            </w:r>
          </w:p>
          <w:p w14:paraId="153CBD60" w14:textId="2AD5163D" w:rsidR="00D52102" w:rsidRPr="00974042" w:rsidRDefault="00D52102" w:rsidP="002E3492">
            <w:pPr>
              <w:jc w:val="center"/>
            </w:pPr>
            <w:r w:rsidRPr="00974042">
              <w:t>Composite Types → Composed of Primitive Defaults</w:t>
            </w:r>
          </w:p>
        </w:tc>
      </w:tr>
    </w:tbl>
    <w:p w14:paraId="51D2AEA2" w14:textId="5CABAA65" w:rsidR="00D52102" w:rsidRPr="009518F9" w:rsidRDefault="00D52102" w:rsidP="009518F9">
      <w:pPr>
        <w:pStyle w:val="Caption"/>
      </w:pPr>
      <w:bookmarkStart w:id="61" w:name="_Ref422390496"/>
      <w:bookmarkStart w:id="62" w:name="_Ref422390492"/>
      <w:r w:rsidRPr="009518F9">
        <w:t xml:space="preserve">Table </w:t>
      </w:r>
      <w:r w:rsidR="002D1DAD">
        <w:fldChar w:fldCharType="begin"/>
      </w:r>
      <w:r w:rsidR="002D1DAD">
        <w:instrText xml:space="preserve"> SEQ Table \* ARABIC </w:instrText>
      </w:r>
      <w:r w:rsidR="002D1DAD">
        <w:fldChar w:fldCharType="separate"/>
      </w:r>
      <w:r w:rsidR="00AC3EE5">
        <w:rPr>
          <w:noProof/>
        </w:rPr>
        <w:t>3</w:t>
      </w:r>
      <w:r w:rsidR="002D1DAD">
        <w:rPr>
          <w:noProof/>
        </w:rPr>
        <w:fldChar w:fldCharType="end"/>
      </w:r>
      <w:bookmarkEnd w:id="61"/>
      <w:r w:rsidRPr="009518F9">
        <w:t xml:space="preserve"> - Lustre Types mapped to default values</w:t>
      </w:r>
      <w:bookmarkEnd w:id="62"/>
    </w:p>
    <w:p w14:paraId="5F9993A7" w14:textId="519B94FD" w:rsidR="00D52102" w:rsidRPr="00974042" w:rsidRDefault="00D52102" w:rsidP="00974042">
      <w:r w:rsidRPr="00974042">
        <w:t xml:space="preserve">Line 47 of </w:t>
      </w:r>
      <w:r w:rsidRPr="00974042">
        <w:fldChar w:fldCharType="begin"/>
      </w:r>
      <w:r w:rsidRPr="00974042">
        <w:instrText xml:space="preserve"> REF _Ref422389647 \h </w:instrText>
      </w:r>
      <w:r w:rsidR="00F570BB" w:rsidRPr="00974042">
        <w:instrText xml:space="preserve"> \* MERGEFORMAT </w:instrText>
      </w:r>
      <w:r w:rsidRPr="00974042">
        <w:fldChar w:fldCharType="separate"/>
      </w:r>
      <w:r w:rsidR="00AC3EE5" w:rsidRPr="009518F9">
        <w:t xml:space="preserve">Example </w:t>
      </w:r>
      <w:r w:rsidR="00AC3EE5">
        <w:rPr>
          <w:noProof/>
        </w:rPr>
        <w:t>14</w:t>
      </w:r>
      <w:r w:rsidRPr="00974042">
        <w:fldChar w:fldCharType="end"/>
      </w:r>
      <w:r w:rsidRPr="00974042">
        <w:t xml:space="preserve"> shows the construction of the initial state record for </w:t>
      </w:r>
      <w:r w:rsidRPr="00974042">
        <w:fldChar w:fldCharType="begin"/>
      </w:r>
      <w:r w:rsidRPr="00974042">
        <w:instrText xml:space="preserve"> REF _Ref422295577 \h </w:instrText>
      </w:r>
      <w:r w:rsidR="00F570BB" w:rsidRPr="00974042">
        <w:instrText xml:space="preserve"> \* MERGEFORMAT </w:instrText>
      </w:r>
      <w:r w:rsidRPr="00974042">
        <w:fldChar w:fldCharType="separate"/>
      </w:r>
      <w:r w:rsidR="00AC3EE5" w:rsidRPr="009518F9">
        <w:t xml:space="preserve">Example </w:t>
      </w:r>
      <w:r w:rsidR="00AC3EE5">
        <w:rPr>
          <w:noProof/>
        </w:rPr>
        <w:t>4</w:t>
      </w:r>
      <w:r w:rsidRPr="00974042">
        <w:fldChar w:fldCharType="end"/>
      </w:r>
      <w:r w:rsidRPr="00974042">
        <w:t>.</w:t>
      </w:r>
      <w:r w:rsidR="001F47D5">
        <w:t xml:space="preserve"> Once the state is initialized an expression that tracks the previous values of it is also generated. These are shown on line 46 of </w:t>
      </w:r>
      <w:r w:rsidR="001F47D5">
        <w:fldChar w:fldCharType="begin"/>
      </w:r>
      <w:r w:rsidR="001F47D5">
        <w:instrText xml:space="preserve"> REF _Ref422389647 \h </w:instrText>
      </w:r>
      <w:r w:rsidR="001F47D5">
        <w:fldChar w:fldCharType="separate"/>
      </w:r>
      <w:r w:rsidR="00AC3EE5" w:rsidRPr="009518F9">
        <w:t xml:space="preserve">Example </w:t>
      </w:r>
      <w:r w:rsidR="00AC3EE5">
        <w:rPr>
          <w:noProof/>
        </w:rPr>
        <w:t>14</w:t>
      </w:r>
      <w:r w:rsidR="001F47D5">
        <w:fldChar w:fldCharType="end"/>
      </w:r>
      <w:r w:rsidR="001F47D5">
        <w:t>.</w:t>
      </w:r>
    </w:p>
    <w:p w14:paraId="65B2E566" w14:textId="07A82459" w:rsidR="00D52102" w:rsidRPr="00974042" w:rsidRDefault="00D52102" w:rsidP="00974042">
      <w:r w:rsidRPr="00974042">
        <w:t xml:space="preserve">Global records are constructed similarly, except all globals are always populated with nondeterministic input variables. In our analysis we want to consider all potential values of a global variable at the beginning of a program, and treating globals in this manner preserves that capability. If the user would like to consider a subset of values for a global variable they can specify those assumptions as preconditions on the procedure itself. Line 49 shows the construction of the initial global record for </w:t>
      </w:r>
      <w:r w:rsidRPr="00974042">
        <w:fldChar w:fldCharType="begin"/>
      </w:r>
      <w:r w:rsidRPr="00974042">
        <w:instrText xml:space="preserve"> REF _Ref422295577 \h </w:instrText>
      </w:r>
      <w:r w:rsidR="00F570BB" w:rsidRPr="00974042">
        <w:instrText xml:space="preserve"> \* MERGEFORMAT </w:instrText>
      </w:r>
      <w:r w:rsidRPr="00974042">
        <w:fldChar w:fldCharType="separate"/>
      </w:r>
      <w:r w:rsidR="00AC3EE5" w:rsidRPr="009518F9">
        <w:t xml:space="preserve">Example </w:t>
      </w:r>
      <w:r w:rsidR="00AC3EE5">
        <w:rPr>
          <w:noProof/>
        </w:rPr>
        <w:t>4</w:t>
      </w:r>
      <w:r w:rsidRPr="00974042">
        <w:fldChar w:fldCharType="end"/>
      </w:r>
      <w:r w:rsidRPr="00974042">
        <w:t>.</w:t>
      </w:r>
      <w:r w:rsidR="001F47D5">
        <w:t xml:space="preserve"> Similar to the state record, the previou</w:t>
      </w:r>
      <w:r w:rsidR="004A0CA2">
        <w:t>s</w:t>
      </w:r>
      <w:r w:rsidR="001F47D5">
        <w:t xml:space="preserve"> value of the global record is also tracked, as shown on line 48 of </w:t>
      </w:r>
      <w:r w:rsidR="001F47D5">
        <w:fldChar w:fldCharType="begin"/>
      </w:r>
      <w:r w:rsidR="001F47D5">
        <w:instrText xml:space="preserve"> REF _Ref422389647 \h </w:instrText>
      </w:r>
      <w:r w:rsidR="001F47D5">
        <w:fldChar w:fldCharType="separate"/>
      </w:r>
      <w:r w:rsidR="00AC3EE5" w:rsidRPr="009518F9">
        <w:t xml:space="preserve">Example </w:t>
      </w:r>
      <w:r w:rsidR="00AC3EE5">
        <w:rPr>
          <w:noProof/>
        </w:rPr>
        <w:t>14</w:t>
      </w:r>
      <w:r w:rsidR="001F47D5">
        <w:fldChar w:fldCharType="end"/>
      </w:r>
      <w:r w:rsidR="001F47D5">
        <w:t>.</w:t>
      </w:r>
    </w:p>
    <w:p w14:paraId="038DD7AC" w14:textId="70849DB0" w:rsidR="00D52102" w:rsidRPr="00974042" w:rsidRDefault="00302E7D" w:rsidP="00974042">
      <w:pPr>
        <w:pStyle w:val="Heading5"/>
      </w:pPr>
      <w:r w:rsidRPr="00974042">
        <w:t>Constructing the CFG State Machine</w:t>
      </w:r>
      <w:r w:rsidR="001D65CF">
        <w:t xml:space="preserve"> Expression</w:t>
      </w:r>
    </w:p>
    <w:p w14:paraId="7CD65F13" w14:textId="1112E973" w:rsidR="00302E7D" w:rsidRPr="00974042" w:rsidRDefault="00302E7D" w:rsidP="00974042">
      <w:r w:rsidRPr="00974042">
        <w:t xml:space="preserve">The CFG consists of nodes that are the basic blocks of the program being specified, and the arcs consist of transition from basic block to basic block. Some arcs are guarded and have a condition that determines whether or not they are </w:t>
      </w:r>
      <w:r w:rsidR="004A0CA2">
        <w:t>taken</w:t>
      </w:r>
      <w:r w:rsidRPr="00974042">
        <w:t xml:space="preserve">, others are unconditional. In the CFG Director node, each basic block must be executed in the correct sequence to emulate the CFG of the program. For the CFG found in </w:t>
      </w:r>
      <w:r w:rsidRPr="00974042">
        <w:fldChar w:fldCharType="begin"/>
      </w:r>
      <w:r w:rsidRPr="00974042">
        <w:instrText xml:space="preserve"> REF _Ref422313569 \h </w:instrText>
      </w:r>
      <w:r w:rsidR="00F570BB" w:rsidRPr="00974042">
        <w:instrText xml:space="preserve"> \* MERGEFORMAT </w:instrText>
      </w:r>
      <w:r w:rsidRPr="00974042">
        <w:fldChar w:fldCharType="separate"/>
      </w:r>
      <w:r w:rsidR="00AC3EE5" w:rsidRPr="009518F9">
        <w:t xml:space="preserve">Figure </w:t>
      </w:r>
      <w:r w:rsidR="00AC3EE5">
        <w:rPr>
          <w:noProof/>
        </w:rPr>
        <w:t>3</w:t>
      </w:r>
      <w:r w:rsidRPr="00974042">
        <w:fldChar w:fldCharType="end"/>
      </w:r>
      <w:r w:rsidRPr="00974042">
        <w:t xml:space="preserve"> (which is computed from </w:t>
      </w:r>
      <w:r w:rsidRPr="00974042">
        <w:fldChar w:fldCharType="begin"/>
      </w:r>
      <w:r w:rsidRPr="00974042">
        <w:instrText xml:space="preserve"> REF _Ref422295577 \h </w:instrText>
      </w:r>
      <w:r w:rsidR="00F570BB" w:rsidRPr="00974042">
        <w:instrText xml:space="preserve"> \* MERGEFORMAT </w:instrText>
      </w:r>
      <w:r w:rsidRPr="00974042">
        <w:fldChar w:fldCharType="separate"/>
      </w:r>
      <w:r w:rsidR="00AC3EE5" w:rsidRPr="009518F9">
        <w:t xml:space="preserve">Example </w:t>
      </w:r>
      <w:r w:rsidR="00AC3EE5">
        <w:rPr>
          <w:noProof/>
        </w:rPr>
        <w:t>4</w:t>
      </w:r>
      <w:r w:rsidRPr="00974042">
        <w:fldChar w:fldCharType="end"/>
      </w:r>
      <w:r w:rsidRPr="00974042">
        <w:t>) we must generate equations that keep track of the initial block to be executed, the block currently being executed, the previously executed block, and the final block being executed.</w:t>
      </w:r>
    </w:p>
    <w:p w14:paraId="0AD1D21F" w14:textId="07F65299" w:rsidR="00302E7D" w:rsidRPr="00974042" w:rsidRDefault="00302E7D" w:rsidP="00974042">
      <w:r w:rsidRPr="00974042">
        <w:t xml:space="preserve">From the CFG in </w:t>
      </w:r>
      <w:r w:rsidRPr="00974042">
        <w:fldChar w:fldCharType="begin"/>
      </w:r>
      <w:r w:rsidRPr="00974042">
        <w:instrText xml:space="preserve"> REF _Ref422313569 \h </w:instrText>
      </w:r>
      <w:r w:rsidR="00F570BB" w:rsidRPr="00974042">
        <w:instrText xml:space="preserve"> \* MERGEFORMAT </w:instrText>
      </w:r>
      <w:r w:rsidRPr="00974042">
        <w:fldChar w:fldCharType="separate"/>
      </w:r>
      <w:r w:rsidR="00AC3EE5" w:rsidRPr="009518F9">
        <w:t xml:space="preserve">Figure </w:t>
      </w:r>
      <w:r w:rsidR="00AC3EE5">
        <w:rPr>
          <w:noProof/>
        </w:rPr>
        <w:t>3</w:t>
      </w:r>
      <w:r w:rsidRPr="00974042">
        <w:fldChar w:fldCharType="end"/>
      </w:r>
      <w:r w:rsidRPr="00974042">
        <w:t xml:space="preserve"> we can see that the initial block to execute is block 0. This is reflected on line 4</w:t>
      </w:r>
      <w:r w:rsidR="00865F23">
        <w:t>3</w:t>
      </w:r>
      <w:r w:rsidRPr="00974042">
        <w:t xml:space="preserve"> of </w:t>
      </w:r>
      <w:r w:rsidRPr="00974042">
        <w:fldChar w:fldCharType="begin"/>
      </w:r>
      <w:r w:rsidRPr="00974042">
        <w:instrText xml:space="preserve"> REF _Ref422389647 \h </w:instrText>
      </w:r>
      <w:r w:rsidR="00F570BB" w:rsidRPr="00974042">
        <w:instrText xml:space="preserve"> \* MERGEFORMAT </w:instrText>
      </w:r>
      <w:r w:rsidRPr="00974042">
        <w:fldChar w:fldCharType="separate"/>
      </w:r>
      <w:r w:rsidR="00AC3EE5" w:rsidRPr="009518F9">
        <w:t xml:space="preserve">Example </w:t>
      </w:r>
      <w:r w:rsidR="00AC3EE5">
        <w:rPr>
          <w:noProof/>
        </w:rPr>
        <w:t>14</w:t>
      </w:r>
      <w:r w:rsidRPr="00974042">
        <w:fldChar w:fldCharType="end"/>
      </w:r>
      <w:r w:rsidRPr="00974042">
        <w:t>. The block being executed is dependent the previous block executed</w:t>
      </w:r>
      <w:r w:rsidR="001D65CF">
        <w:t xml:space="preserve"> and what </w:t>
      </w:r>
      <w:r w:rsidR="001D65CF">
        <w:lastRenderedPageBreak/>
        <w:t>conditions, if any, must hold in the previous state and global records</w:t>
      </w:r>
      <w:r w:rsidRPr="00974042">
        <w:t>. This state transition relation is defined on l</w:t>
      </w:r>
      <w:r w:rsidR="00865F23">
        <w:t>ine 41</w:t>
      </w:r>
      <w:r w:rsidRPr="00974042">
        <w:t xml:space="preserve"> of </w:t>
      </w:r>
      <w:r w:rsidRPr="00974042">
        <w:fldChar w:fldCharType="begin"/>
      </w:r>
      <w:r w:rsidRPr="00974042">
        <w:instrText xml:space="preserve"> REF _Ref422389647 \h </w:instrText>
      </w:r>
      <w:r w:rsidR="00F570BB" w:rsidRPr="00974042">
        <w:instrText xml:space="preserve"> \* MERGEFORMAT </w:instrText>
      </w:r>
      <w:r w:rsidRPr="00974042">
        <w:fldChar w:fldCharType="separate"/>
      </w:r>
      <w:r w:rsidR="00AC3EE5" w:rsidRPr="009518F9">
        <w:t xml:space="preserve">Example </w:t>
      </w:r>
      <w:r w:rsidR="00AC3EE5">
        <w:rPr>
          <w:noProof/>
        </w:rPr>
        <w:t>14</w:t>
      </w:r>
      <w:r w:rsidRPr="00974042">
        <w:fldChar w:fldCharType="end"/>
      </w:r>
      <w:r w:rsidRPr="00974042">
        <w:t xml:space="preserve">. </w:t>
      </w:r>
      <w:r w:rsidR="00B05591" w:rsidRPr="00974042">
        <w:t>The previous</w:t>
      </w:r>
      <w:r w:rsidR="001D65CF">
        <w:t xml:space="preserve">ly executed basic </w:t>
      </w:r>
      <w:r w:rsidR="00B05591" w:rsidRPr="00974042">
        <w:t xml:space="preserve">block </w:t>
      </w:r>
      <w:r w:rsidR="001D65CF">
        <w:t>is tracked throughout this process and it is derived from the expression found on l</w:t>
      </w:r>
      <w:r w:rsidR="00B05591" w:rsidRPr="00974042">
        <w:t>ine 4</w:t>
      </w:r>
      <w:r w:rsidR="00865F23">
        <w:t>2</w:t>
      </w:r>
      <w:r w:rsidR="00B05591" w:rsidRPr="00974042">
        <w:t xml:space="preserve"> of </w:t>
      </w:r>
      <w:r w:rsidR="00B05591" w:rsidRPr="00974042">
        <w:fldChar w:fldCharType="begin"/>
      </w:r>
      <w:r w:rsidR="00B05591" w:rsidRPr="00974042">
        <w:instrText xml:space="preserve"> REF _Ref422389647 \h </w:instrText>
      </w:r>
      <w:r w:rsidR="00F570BB" w:rsidRPr="00974042">
        <w:instrText xml:space="preserve"> \* MERGEFORMAT </w:instrText>
      </w:r>
      <w:r w:rsidR="00B05591" w:rsidRPr="00974042">
        <w:fldChar w:fldCharType="separate"/>
      </w:r>
      <w:r w:rsidR="00AC3EE5" w:rsidRPr="009518F9">
        <w:t xml:space="preserve">Example </w:t>
      </w:r>
      <w:r w:rsidR="00AC3EE5">
        <w:rPr>
          <w:noProof/>
        </w:rPr>
        <w:t>14</w:t>
      </w:r>
      <w:r w:rsidR="00B05591" w:rsidRPr="00974042">
        <w:fldChar w:fldCharType="end"/>
      </w:r>
      <w:r w:rsidR="001627A2" w:rsidRPr="00974042">
        <w:t xml:space="preserve">. Finally the final basic block must also be captured. This is useful for knowing when the program has </w:t>
      </w:r>
      <w:r w:rsidR="001D65CF">
        <w:t>terminated and is</w:t>
      </w:r>
      <w:r w:rsidR="001627A2" w:rsidRPr="00974042">
        <w:t xml:space="preserve"> used </w:t>
      </w:r>
      <w:r w:rsidR="001D65CF">
        <w:t>when checking</w:t>
      </w:r>
      <w:r w:rsidR="001627A2" w:rsidRPr="00974042">
        <w:t xml:space="preserve"> postconditions of the</w:t>
      </w:r>
      <w:r w:rsidR="001D65CF">
        <w:t xml:space="preserve"> overall</w:t>
      </w:r>
      <w:r w:rsidR="001627A2" w:rsidRPr="00974042">
        <w:t xml:space="preserve"> p</w:t>
      </w:r>
      <w:r w:rsidR="00380781" w:rsidRPr="00974042">
        <w:t>rogram. Line 4</w:t>
      </w:r>
      <w:r w:rsidR="00865F23">
        <w:t>4</w:t>
      </w:r>
      <w:r w:rsidR="00380781" w:rsidRPr="00974042">
        <w:t xml:space="preserve"> show the assignment of the final basic block from </w:t>
      </w:r>
      <w:r w:rsidR="00380781" w:rsidRPr="00974042">
        <w:fldChar w:fldCharType="begin"/>
      </w:r>
      <w:r w:rsidR="00380781" w:rsidRPr="00974042">
        <w:instrText xml:space="preserve"> REF _Ref422313569 \h </w:instrText>
      </w:r>
      <w:r w:rsidR="00F570BB" w:rsidRPr="00974042">
        <w:instrText xml:space="preserve"> \* MERGEFORMAT </w:instrText>
      </w:r>
      <w:r w:rsidR="00380781" w:rsidRPr="00974042">
        <w:fldChar w:fldCharType="separate"/>
      </w:r>
      <w:r w:rsidR="00AC3EE5" w:rsidRPr="009518F9">
        <w:t xml:space="preserve">Figure </w:t>
      </w:r>
      <w:r w:rsidR="00AC3EE5">
        <w:rPr>
          <w:noProof/>
        </w:rPr>
        <w:t>3</w:t>
      </w:r>
      <w:r w:rsidR="00380781" w:rsidRPr="00974042">
        <w:fldChar w:fldCharType="end"/>
      </w:r>
      <w:r w:rsidR="00380781" w:rsidRPr="00974042">
        <w:t>.</w:t>
      </w:r>
    </w:p>
    <w:p w14:paraId="1C4BF586" w14:textId="64867B2E" w:rsidR="00380781" w:rsidRPr="00974042" w:rsidRDefault="00380781" w:rsidP="00974042">
      <w:pPr>
        <w:pStyle w:val="Heading5"/>
      </w:pPr>
      <w:r w:rsidRPr="00974042">
        <w:t>Threading the state and global variables through the CFG execution</w:t>
      </w:r>
    </w:p>
    <w:p w14:paraId="1EECE661" w14:textId="5569EA1D" w:rsidR="00684C72" w:rsidRPr="00974042" w:rsidRDefault="00380781" w:rsidP="00974042">
      <w:r w:rsidRPr="00974042">
        <w:t>Once the state machine that dictates the execution of the CFG is built the next step in the translation is to construct an equation that threads the current state and global variables through the calls to the various basic blocks.</w:t>
      </w:r>
      <w:r w:rsidR="00757074" w:rsidRPr="00974042">
        <w:t xml:space="preserve"> Similar to the </w:t>
      </w:r>
      <w:r w:rsidR="00684C72" w:rsidRPr="00974042">
        <w:t xml:space="preserve">state machine variables that are discussed in the previous section, we must track the initial, previous, and current state and global records. The generation of the initial value is discussed in Section </w:t>
      </w:r>
      <w:r w:rsidR="00684C72" w:rsidRPr="00974042">
        <w:fldChar w:fldCharType="begin"/>
      </w:r>
      <w:r w:rsidR="00684C72" w:rsidRPr="00974042">
        <w:instrText xml:space="preserve"> REF _Ref422407134 \r \h </w:instrText>
      </w:r>
      <w:r w:rsidR="00F570BB" w:rsidRPr="00974042">
        <w:instrText xml:space="preserve"> \* MERGEFORMAT </w:instrText>
      </w:r>
      <w:r w:rsidR="00684C72" w:rsidRPr="00974042">
        <w:fldChar w:fldCharType="separate"/>
      </w:r>
      <w:r w:rsidR="00AC3EE5">
        <w:t>4.2.3.5.1</w:t>
      </w:r>
      <w:r w:rsidR="00684C72" w:rsidRPr="00974042">
        <w:fldChar w:fldCharType="end"/>
      </w:r>
      <w:r w:rsidR="00684C72" w:rsidRPr="00974042">
        <w:t>. The previous value of the state and global records is trivial to compute. They are shown on lines 4</w:t>
      </w:r>
      <w:r w:rsidR="00865F23">
        <w:t>6</w:t>
      </w:r>
      <w:r w:rsidR="00684C72" w:rsidRPr="00974042">
        <w:t xml:space="preserve"> and </w:t>
      </w:r>
      <w:r w:rsidR="00587913">
        <w:t>4</w:t>
      </w:r>
      <w:r w:rsidR="00865F23">
        <w:t>8</w:t>
      </w:r>
      <w:r w:rsidR="00684C72" w:rsidRPr="00974042">
        <w:t xml:space="preserve"> of </w:t>
      </w:r>
      <w:r w:rsidR="00684C72" w:rsidRPr="00974042">
        <w:fldChar w:fldCharType="begin"/>
      </w:r>
      <w:r w:rsidR="00684C72" w:rsidRPr="00974042">
        <w:instrText xml:space="preserve"> REF _Ref422389647 \h </w:instrText>
      </w:r>
      <w:r w:rsidR="00F570BB" w:rsidRPr="00974042">
        <w:instrText xml:space="preserve"> \* MERGEFORMAT </w:instrText>
      </w:r>
      <w:r w:rsidR="00684C72" w:rsidRPr="00974042">
        <w:fldChar w:fldCharType="separate"/>
      </w:r>
      <w:r w:rsidR="00AC3EE5" w:rsidRPr="009518F9">
        <w:t xml:space="preserve">Example </w:t>
      </w:r>
      <w:r w:rsidR="00AC3EE5">
        <w:rPr>
          <w:noProof/>
        </w:rPr>
        <w:t>14</w:t>
      </w:r>
      <w:r w:rsidR="00684C72" w:rsidRPr="00974042">
        <w:fldChar w:fldCharType="end"/>
      </w:r>
      <w:r w:rsidR="00684C72" w:rsidRPr="00974042">
        <w:t xml:space="preserve">, respectively. </w:t>
      </w:r>
    </w:p>
    <w:p w14:paraId="1D19094C" w14:textId="55C33A9C" w:rsidR="00380781" w:rsidRPr="00974042" w:rsidRDefault="00684C72" w:rsidP="00974042">
      <w:r w:rsidRPr="00974042">
        <w:t>To compute the current value of the state and global records we must identifying which basic block is currently being executed, call the Lustre node that represents that basic block with the previous values of the state and global records, and captur</w:t>
      </w:r>
      <w:r w:rsidR="001D65CF">
        <w:t>e</w:t>
      </w:r>
      <w:r w:rsidRPr="00974042">
        <w:t xml:space="preserve"> the ouput of executing that node in the current state and global records. The component preconditions and postcondition signals are also captured. This is shown on line </w:t>
      </w:r>
      <w:r w:rsidR="00865F23">
        <w:t>49</w:t>
      </w:r>
      <w:r w:rsidRPr="00974042">
        <w:t xml:space="preserve"> of </w:t>
      </w:r>
      <w:r w:rsidRPr="00974042">
        <w:fldChar w:fldCharType="begin"/>
      </w:r>
      <w:r w:rsidRPr="00974042">
        <w:instrText xml:space="preserve"> REF _Ref422389647 \h </w:instrText>
      </w:r>
      <w:r w:rsidR="00F570BB" w:rsidRPr="00974042">
        <w:instrText xml:space="preserve"> \* MERGEFORMAT </w:instrText>
      </w:r>
      <w:r w:rsidRPr="00974042">
        <w:fldChar w:fldCharType="separate"/>
      </w:r>
      <w:r w:rsidR="00AC3EE5" w:rsidRPr="009518F9">
        <w:t xml:space="preserve">Example </w:t>
      </w:r>
      <w:r w:rsidR="00AC3EE5">
        <w:rPr>
          <w:noProof/>
        </w:rPr>
        <w:t>14</w:t>
      </w:r>
      <w:r w:rsidRPr="00974042">
        <w:fldChar w:fldCharType="end"/>
      </w:r>
      <w:r w:rsidRPr="00974042">
        <w:t>. The reader should not</w:t>
      </w:r>
      <w:r w:rsidR="0027473D" w:rsidRPr="00974042">
        <w:t>e that on the initial state no basic block is called, instead the current values of the state and global vectors are set to the initial values, and the component_precondition and component_postcondition signals are set to true.</w:t>
      </w:r>
    </w:p>
    <w:p w14:paraId="3366AC82" w14:textId="40445C7E" w:rsidR="0027473D" w:rsidRPr="00974042" w:rsidRDefault="0027473D" w:rsidP="00974042">
      <w:pPr>
        <w:pStyle w:val="Heading5"/>
      </w:pPr>
      <w:bookmarkStart w:id="63" w:name="_Ref422487996"/>
      <w:r w:rsidRPr="00974042">
        <w:t>Generating assertions and proof obligations</w:t>
      </w:r>
      <w:bookmarkEnd w:id="63"/>
    </w:p>
    <w:p w14:paraId="590F6165" w14:textId="289856CF" w:rsidR="0027473D" w:rsidRPr="00974042" w:rsidRDefault="0027473D" w:rsidP="00974042">
      <w:r w:rsidRPr="00974042">
        <w:t xml:space="preserve">The </w:t>
      </w:r>
      <w:r w:rsidR="00731861" w:rsidRPr="00974042">
        <w:t>next</w:t>
      </w:r>
      <w:r w:rsidRPr="00974042">
        <w:t xml:space="preserve"> responsibility of the CFG Director node is to generate the assertions and proof obligations to perform contract reachability, and viability verification. Each type of analysis is discussed in detail in Section </w:t>
      </w:r>
      <w:r w:rsidRPr="00974042">
        <w:fldChar w:fldCharType="begin"/>
      </w:r>
      <w:r w:rsidRPr="00974042">
        <w:instrText xml:space="preserve"> REF _Ref422407757 \r \h </w:instrText>
      </w:r>
      <w:r w:rsidR="00F570BB" w:rsidRPr="00974042">
        <w:instrText xml:space="preserve"> \* MERGEFORMAT </w:instrText>
      </w:r>
      <w:r w:rsidRPr="00974042">
        <w:fldChar w:fldCharType="separate"/>
      </w:r>
      <w:r w:rsidR="00AC3EE5">
        <w:t>4.3</w:t>
      </w:r>
      <w:r w:rsidRPr="00974042">
        <w:fldChar w:fldCharType="end"/>
      </w:r>
      <w:r w:rsidRPr="00974042">
        <w:t xml:space="preserve">. </w:t>
      </w:r>
    </w:p>
    <w:p w14:paraId="04F4D963" w14:textId="39A9BDFF" w:rsidR="0027473D" w:rsidRPr="00974042" w:rsidRDefault="0027473D" w:rsidP="00974042">
      <w:r w:rsidRPr="00974042">
        <w:t>External procedure postconditions are lifted to the CFG Director node and asserted as true. This means that when a component is used</w:t>
      </w:r>
      <w:r w:rsidR="00EC3F2B">
        <w:t xml:space="preserve"> the</w:t>
      </w:r>
      <w:r w:rsidRPr="00974042">
        <w:t xml:space="preserve"> analysis only considers outputs that satisfy the external procedures postconditions. This is a key </w:t>
      </w:r>
      <w:r w:rsidR="00B924A4">
        <w:t>principle of</w:t>
      </w:r>
      <w:r w:rsidRPr="00974042">
        <w:t xml:space="preserve"> contract based reasoning and it is discussed further in Section </w:t>
      </w:r>
      <w:r w:rsidRPr="00974042">
        <w:fldChar w:fldCharType="begin"/>
      </w:r>
      <w:r w:rsidRPr="00974042">
        <w:instrText xml:space="preserve"> REF _Ref422407908 \r \h </w:instrText>
      </w:r>
      <w:r w:rsidR="00F570BB" w:rsidRPr="00974042">
        <w:instrText xml:space="preserve"> \* MERGEFORMAT </w:instrText>
      </w:r>
      <w:r w:rsidRPr="00974042">
        <w:fldChar w:fldCharType="separate"/>
      </w:r>
      <w:r w:rsidR="00AC3EE5">
        <w:t>4.3.1</w:t>
      </w:r>
      <w:r w:rsidRPr="00974042">
        <w:fldChar w:fldCharType="end"/>
      </w:r>
      <w:r w:rsidRPr="00974042">
        <w:t xml:space="preserve">. Line </w:t>
      </w:r>
      <w:r w:rsidR="00DA0125">
        <w:t>69</w:t>
      </w:r>
      <w:r w:rsidRPr="00974042">
        <w:t xml:space="preserve"> of </w:t>
      </w:r>
      <w:r w:rsidRPr="00974042">
        <w:fldChar w:fldCharType="begin"/>
      </w:r>
      <w:r w:rsidRPr="00974042">
        <w:instrText xml:space="preserve"> REF _Ref422389647 \h </w:instrText>
      </w:r>
      <w:r w:rsidR="00F570BB" w:rsidRPr="00974042">
        <w:instrText xml:space="preserve"> \* MERGEFORMAT </w:instrText>
      </w:r>
      <w:r w:rsidRPr="00974042">
        <w:fldChar w:fldCharType="separate"/>
      </w:r>
      <w:r w:rsidR="00AC3EE5" w:rsidRPr="009518F9">
        <w:t xml:space="preserve">Example </w:t>
      </w:r>
      <w:r w:rsidR="00AC3EE5">
        <w:rPr>
          <w:noProof/>
        </w:rPr>
        <w:t>14</w:t>
      </w:r>
      <w:r w:rsidRPr="00974042">
        <w:fldChar w:fldCharType="end"/>
      </w:r>
      <w:r w:rsidRPr="00974042">
        <w:t xml:space="preserve"> shows the assertion over the external procedure postconditions. Further any preconditions found in the </w:t>
      </w:r>
      <w:r w:rsidR="00EC3F2B">
        <w:t xml:space="preserve">entry point </w:t>
      </w:r>
      <w:r w:rsidRPr="00974042">
        <w:t xml:space="preserve">local procedure being analyzed are also asserted as true. This is another key </w:t>
      </w:r>
      <w:r w:rsidR="00B924A4">
        <w:t>principle</w:t>
      </w:r>
      <w:r w:rsidRPr="00974042">
        <w:t xml:space="preserve"> in contract based reasoning. Line </w:t>
      </w:r>
      <w:r w:rsidR="00DA0125">
        <w:t>70</w:t>
      </w:r>
      <w:r w:rsidRPr="00974042">
        <w:t xml:space="preserve"> illustrates the single precondition of </w:t>
      </w:r>
      <w:r w:rsidRPr="00974042">
        <w:fldChar w:fldCharType="begin"/>
      </w:r>
      <w:r w:rsidRPr="00974042">
        <w:instrText xml:space="preserve"> REF _Ref422295577 \h </w:instrText>
      </w:r>
      <w:r w:rsidR="00F570BB" w:rsidRPr="00974042">
        <w:instrText xml:space="preserve"> \* MERGEFORMAT </w:instrText>
      </w:r>
      <w:r w:rsidRPr="00974042">
        <w:fldChar w:fldCharType="separate"/>
      </w:r>
      <w:r w:rsidR="00AC3EE5" w:rsidRPr="009518F9">
        <w:t xml:space="preserve">Example </w:t>
      </w:r>
      <w:r w:rsidR="00AC3EE5">
        <w:rPr>
          <w:noProof/>
        </w:rPr>
        <w:t>4</w:t>
      </w:r>
      <w:r w:rsidRPr="00974042">
        <w:fldChar w:fldCharType="end"/>
      </w:r>
      <w:r w:rsidRPr="00974042">
        <w:t xml:space="preserve"> being asserted in the CFG Director node.</w:t>
      </w:r>
    </w:p>
    <w:p w14:paraId="7A1C470A" w14:textId="1B9296A3" w:rsidR="0027473D" w:rsidRPr="00974042" w:rsidRDefault="0027473D" w:rsidP="00974042">
      <w:r w:rsidRPr="00974042">
        <w:t xml:space="preserve">Preconditions </w:t>
      </w:r>
      <w:r w:rsidR="00EC3F2B">
        <w:t>of all</w:t>
      </w:r>
      <w:r w:rsidRPr="00974042">
        <w:t xml:space="preserve"> external procedure</w:t>
      </w:r>
      <w:r w:rsidR="00EC3F2B">
        <w:t xml:space="preserve">s called from the entry point </w:t>
      </w:r>
      <w:r w:rsidRPr="00974042">
        <w:t xml:space="preserve">are </w:t>
      </w:r>
      <w:r w:rsidR="00EC3F2B">
        <w:t>turned into proof obligations inside of the node that represents</w:t>
      </w:r>
      <w:r w:rsidRPr="00974042">
        <w:t xml:space="preserve"> the basic block (</w:t>
      </w:r>
      <w:r w:rsidR="00EC3F2B">
        <w:t>see</w:t>
      </w:r>
      <w:r w:rsidR="00731861" w:rsidRPr="00974042">
        <w:t xml:space="preserve"> </w:t>
      </w:r>
      <w:r w:rsidR="00731861" w:rsidRPr="00974042">
        <w:fldChar w:fldCharType="begin"/>
      </w:r>
      <w:r w:rsidR="00731861" w:rsidRPr="00974042">
        <w:instrText xml:space="preserve"> REF _Ref422313755 \h </w:instrText>
      </w:r>
      <w:r w:rsidR="00F570BB" w:rsidRPr="00974042">
        <w:instrText xml:space="preserve"> \* MERGEFORMAT </w:instrText>
      </w:r>
      <w:r w:rsidR="00731861" w:rsidRPr="00974042">
        <w:fldChar w:fldCharType="separate"/>
      </w:r>
      <w:r w:rsidR="00AC3EE5" w:rsidRPr="009518F9">
        <w:t xml:space="preserve">Example </w:t>
      </w:r>
      <w:r w:rsidR="00AC3EE5">
        <w:rPr>
          <w:noProof/>
        </w:rPr>
        <w:t>13</w:t>
      </w:r>
      <w:r w:rsidR="00731861" w:rsidRPr="00974042">
        <w:fldChar w:fldCharType="end"/>
      </w:r>
      <w:r w:rsidR="00731861" w:rsidRPr="00974042">
        <w:t>, Line 46)</w:t>
      </w:r>
      <w:r w:rsidRPr="00974042">
        <w:t xml:space="preserve"> </w:t>
      </w:r>
      <w:r w:rsidR="00EC3F2B">
        <w:t>from which it is called.</w:t>
      </w:r>
      <w:r w:rsidR="00731861" w:rsidRPr="00974042">
        <w:t xml:space="preserve"> </w:t>
      </w:r>
      <w:r w:rsidR="00EC3F2B">
        <w:t xml:space="preserve">Additionally all postconditions of the entry point are turned into proof obligations (lines </w:t>
      </w:r>
      <w:r w:rsidR="00DA0125">
        <w:t xml:space="preserve">51 </w:t>
      </w:r>
      <w:r w:rsidR="00EC3F2B">
        <w:t xml:space="preserve">of </w:t>
      </w:r>
      <w:r w:rsidR="00EC3F2B">
        <w:fldChar w:fldCharType="begin"/>
      </w:r>
      <w:r w:rsidR="00EC3F2B">
        <w:instrText xml:space="preserve"> REF _Ref422389647 \h </w:instrText>
      </w:r>
      <w:r w:rsidR="00EC3F2B">
        <w:fldChar w:fldCharType="separate"/>
      </w:r>
      <w:r w:rsidR="00AC3EE5" w:rsidRPr="009518F9">
        <w:t xml:space="preserve">Example </w:t>
      </w:r>
      <w:r w:rsidR="00AC3EE5">
        <w:rPr>
          <w:noProof/>
        </w:rPr>
        <w:t>14</w:t>
      </w:r>
      <w:r w:rsidR="00EC3F2B">
        <w:fldChar w:fldCharType="end"/>
      </w:r>
      <w:r w:rsidR="00EC3F2B">
        <w:t xml:space="preserve">) and checked (lines </w:t>
      </w:r>
      <w:r w:rsidR="00DA0125">
        <w:t xml:space="preserve">71 </w:t>
      </w:r>
      <w:r w:rsidR="00EC3F2B">
        <w:t xml:space="preserve">of </w:t>
      </w:r>
      <w:r w:rsidR="00EC3F2B">
        <w:fldChar w:fldCharType="begin"/>
      </w:r>
      <w:r w:rsidR="00EC3F2B">
        <w:instrText xml:space="preserve"> REF _Ref422389647 \h </w:instrText>
      </w:r>
      <w:r w:rsidR="00EC3F2B">
        <w:fldChar w:fldCharType="separate"/>
      </w:r>
      <w:r w:rsidR="00AC3EE5" w:rsidRPr="009518F9">
        <w:t xml:space="preserve">Example </w:t>
      </w:r>
      <w:r w:rsidR="00AC3EE5">
        <w:rPr>
          <w:noProof/>
        </w:rPr>
        <w:t>14</w:t>
      </w:r>
      <w:r w:rsidR="00EC3F2B">
        <w:fldChar w:fldCharType="end"/>
      </w:r>
      <w:r w:rsidR="00EC3F2B">
        <w:t>) when the CFG is in its final state, which represents termination of the program</w:t>
      </w:r>
      <w:r w:rsidR="00731861" w:rsidRPr="00974042">
        <w:t>.</w:t>
      </w:r>
    </w:p>
    <w:p w14:paraId="400EBF01" w14:textId="5699EE12" w:rsidR="00731861" w:rsidRPr="00974042" w:rsidRDefault="00EC3F2B" w:rsidP="00974042">
      <w:r>
        <w:t>Additional p</w:t>
      </w:r>
      <w:r w:rsidR="00731861" w:rsidRPr="00974042">
        <w:t xml:space="preserve">roof obligations </w:t>
      </w:r>
      <w:r>
        <w:t xml:space="preserve">representing the reachability and viability analyses </w:t>
      </w:r>
      <w:r w:rsidR="00731861" w:rsidRPr="00974042">
        <w:t xml:space="preserve">are also generated and checked as properties. These are discussed in detail in Sections </w:t>
      </w:r>
      <w:r w:rsidR="00731861" w:rsidRPr="00974042">
        <w:fldChar w:fldCharType="begin"/>
      </w:r>
      <w:r w:rsidR="00731861" w:rsidRPr="00974042">
        <w:instrText xml:space="preserve"> REF _Ref422408396 \r \h </w:instrText>
      </w:r>
      <w:r w:rsidR="00F570BB" w:rsidRPr="00974042">
        <w:instrText xml:space="preserve"> \* MERGEFORMAT </w:instrText>
      </w:r>
      <w:r w:rsidR="00731861" w:rsidRPr="00974042">
        <w:fldChar w:fldCharType="separate"/>
      </w:r>
      <w:r w:rsidR="00AC3EE5">
        <w:t>4.3.2</w:t>
      </w:r>
      <w:r w:rsidR="00731861" w:rsidRPr="00974042">
        <w:fldChar w:fldCharType="end"/>
      </w:r>
      <w:r w:rsidR="00731861" w:rsidRPr="00974042">
        <w:t xml:space="preserve"> and </w:t>
      </w:r>
      <w:r w:rsidR="00731861" w:rsidRPr="00974042">
        <w:fldChar w:fldCharType="begin"/>
      </w:r>
      <w:r w:rsidR="00731861" w:rsidRPr="00974042">
        <w:instrText xml:space="preserve"> REF _Ref422408400 \r \h </w:instrText>
      </w:r>
      <w:r w:rsidR="00731861" w:rsidRPr="00974042">
        <w:fldChar w:fldCharType="separate"/>
      </w:r>
      <w:r w:rsidR="00AC3EE5">
        <w:t>4.3.3</w:t>
      </w:r>
      <w:r w:rsidR="00731861" w:rsidRPr="00974042">
        <w:fldChar w:fldCharType="end"/>
      </w:r>
      <w:r w:rsidR="00731861" w:rsidRPr="00974042">
        <w:t xml:space="preserve"> respectively. The proof </w:t>
      </w:r>
      <w:r w:rsidR="00731861" w:rsidRPr="00974042">
        <w:lastRenderedPageBreak/>
        <w:t>obligations for viability and reachability are generated on lines 5</w:t>
      </w:r>
      <w:r w:rsidR="00DA0125">
        <w:t>2</w:t>
      </w:r>
      <w:r w:rsidR="00731861" w:rsidRPr="00974042">
        <w:t>-6</w:t>
      </w:r>
      <w:r w:rsidR="00587913">
        <w:t>6</w:t>
      </w:r>
      <w:r w:rsidR="00731861" w:rsidRPr="00974042">
        <w:t xml:space="preserve"> and check</w:t>
      </w:r>
      <w:r>
        <w:t xml:space="preserve">ed as properties on lines </w:t>
      </w:r>
      <w:r w:rsidR="00DA0125">
        <w:t>72-85</w:t>
      </w:r>
      <w:r>
        <w:t xml:space="preserve"> of </w:t>
      </w:r>
      <w:r>
        <w:fldChar w:fldCharType="begin"/>
      </w:r>
      <w:r>
        <w:instrText xml:space="preserve"> REF _Ref422389647 \h </w:instrText>
      </w:r>
      <w:r>
        <w:fldChar w:fldCharType="separate"/>
      </w:r>
      <w:r w:rsidR="00AC3EE5" w:rsidRPr="009518F9">
        <w:t xml:space="preserve">Example </w:t>
      </w:r>
      <w:r w:rsidR="00AC3EE5">
        <w:rPr>
          <w:noProof/>
        </w:rPr>
        <w:t>14</w:t>
      </w:r>
      <w:r>
        <w:fldChar w:fldCharType="end"/>
      </w:r>
      <w:r>
        <w:t>.</w:t>
      </w:r>
    </w:p>
    <w:p w14:paraId="2EB1B944" w14:textId="4ADCE98D" w:rsidR="00731861" w:rsidRPr="00974042" w:rsidRDefault="00731861" w:rsidP="00974042">
      <w:pPr>
        <w:pStyle w:val="Heading5"/>
      </w:pPr>
      <w:r w:rsidRPr="00974042">
        <w:t>Unpacking the state and global records</w:t>
      </w:r>
    </w:p>
    <w:p w14:paraId="3BC33534" w14:textId="51EB2093" w:rsidR="00731861" w:rsidRPr="00974042" w:rsidRDefault="00731861" w:rsidP="00974042">
      <w:r w:rsidRPr="00974042">
        <w:t xml:space="preserve">The last thing done in the CFG Director node is to unpack the state and global records into output variables. This isn’t necessary, but does make it </w:t>
      </w:r>
      <w:r w:rsidR="00EC3F2B">
        <w:t xml:space="preserve">easy to refer to the original program variables for interpreting </w:t>
      </w:r>
      <w:r w:rsidRPr="00974042">
        <w:t>any counterexamples the tool may generate.</w:t>
      </w:r>
    </w:p>
    <w:p w14:paraId="70EC9C90" w14:textId="77777777" w:rsidR="00232E27" w:rsidRPr="00974042" w:rsidRDefault="00232E27" w:rsidP="00974042">
      <w:pPr>
        <w:pStyle w:val="Heading2"/>
      </w:pPr>
      <w:bookmarkStart w:id="64" w:name="_Ref422407757"/>
      <w:bookmarkStart w:id="65" w:name="_Toc430615615"/>
      <w:r w:rsidRPr="00974042">
        <w:t>Analys</w:t>
      </w:r>
      <w:r w:rsidR="007F4682" w:rsidRPr="00974042">
        <w:t>e</w:t>
      </w:r>
      <w:r w:rsidRPr="00974042">
        <w:t>s</w:t>
      </w:r>
      <w:bookmarkEnd w:id="64"/>
      <w:bookmarkEnd w:id="65"/>
    </w:p>
    <w:p w14:paraId="071DF0E0" w14:textId="77777777" w:rsidR="005D3F0A" w:rsidRDefault="00852C2E" w:rsidP="00974042">
      <w:r w:rsidRPr="00974042">
        <w:t xml:space="preserve">The SIMPAL tool performs three analyses on programs </w:t>
      </w:r>
      <w:r w:rsidR="005D3F0A">
        <w:t>specified in the Limp language:</w:t>
      </w:r>
    </w:p>
    <w:p w14:paraId="1BCB0997" w14:textId="2916FDC1" w:rsidR="005D3F0A" w:rsidRDefault="005D3F0A" w:rsidP="005D3F0A">
      <w:pPr>
        <w:pStyle w:val="ListParagraph"/>
        <w:numPr>
          <w:ilvl w:val="0"/>
          <w:numId w:val="26"/>
        </w:numPr>
      </w:pPr>
      <w:r>
        <w:t>Contract verification</w:t>
      </w:r>
    </w:p>
    <w:p w14:paraId="756E71F7" w14:textId="275B4764" w:rsidR="005D3F0A" w:rsidRDefault="005D3F0A" w:rsidP="005D3F0A">
      <w:pPr>
        <w:pStyle w:val="ListParagraph"/>
        <w:numPr>
          <w:ilvl w:val="0"/>
          <w:numId w:val="26"/>
        </w:numPr>
      </w:pPr>
      <w:r>
        <w:t>Reachability</w:t>
      </w:r>
    </w:p>
    <w:p w14:paraId="721193AD" w14:textId="73CE7E66" w:rsidR="005D3F0A" w:rsidRDefault="005D3F0A" w:rsidP="005D3F0A">
      <w:pPr>
        <w:pStyle w:val="ListParagraph"/>
        <w:numPr>
          <w:ilvl w:val="0"/>
          <w:numId w:val="26"/>
        </w:numPr>
      </w:pPr>
      <w:r>
        <w:t>Viability</w:t>
      </w:r>
    </w:p>
    <w:p w14:paraId="012551FD" w14:textId="53D3FC4D" w:rsidR="00852C2E" w:rsidRPr="00974042" w:rsidRDefault="00852C2E" w:rsidP="00974042">
      <w:r w:rsidRPr="00974042">
        <w:t>If a system is composed of pre-existing components, and only the components’ preconditions and postconditions are known, is it possible to formally prove that the new program satisfies its postconditions? Contract verification is an approach to answering this question.</w:t>
      </w:r>
    </w:p>
    <w:p w14:paraId="5AB5C72D" w14:textId="2266C2DB" w:rsidR="00852C2E" w:rsidRPr="00974042" w:rsidRDefault="00852C2E" w:rsidP="00974042">
      <w:r w:rsidRPr="00974042">
        <w:t xml:space="preserve">Further, one might </w:t>
      </w:r>
      <w:r w:rsidR="00B9012F">
        <w:t>want</w:t>
      </w:r>
      <w:r w:rsidRPr="00974042">
        <w:t xml:space="preserve"> to reason</w:t>
      </w:r>
      <w:r w:rsidR="00B9012F">
        <w:t xml:space="preserve"> about the reachability of </w:t>
      </w:r>
      <w:r w:rsidRPr="00974042">
        <w:t>execute certain portions of the specified program. Reachability analysis in SIMPAL either proves the existence of a trace that allows each basic blo</w:t>
      </w:r>
      <w:r w:rsidR="00B9012F">
        <w:t xml:space="preserve">ck in the program to be reached </w:t>
      </w:r>
      <w:r w:rsidRPr="00974042">
        <w:t>or proves that no traces allow a basic block to be reached.</w:t>
      </w:r>
    </w:p>
    <w:p w14:paraId="6A2BD735" w14:textId="1F1C7940" w:rsidR="00852C2E" w:rsidRDefault="00852C2E" w:rsidP="00974042">
      <w:r w:rsidRPr="00974042">
        <w:t xml:space="preserve">Lastly the concept of viability is an extension of reachability. Viability is reachability under conditions in which all the component preconditions and system postconditions are satisfied. </w:t>
      </w:r>
      <w:r w:rsidR="00325779" w:rsidRPr="00974042">
        <w:t>Essentially, viability is the reachability of a portion of the program under intended conditions.</w:t>
      </w:r>
    </w:p>
    <w:p w14:paraId="0682E986" w14:textId="67455B18" w:rsidR="005D3F0A" w:rsidRPr="00974042" w:rsidRDefault="005D3F0A" w:rsidP="00974042">
      <w:r>
        <w:t>The approach taken by the SIMPAL tool is discussed in the following sections.</w:t>
      </w:r>
    </w:p>
    <w:p w14:paraId="5E8D11C7" w14:textId="77777777" w:rsidR="007F4682" w:rsidRPr="00974042" w:rsidRDefault="007F4682" w:rsidP="00974042">
      <w:pPr>
        <w:pStyle w:val="Heading3"/>
      </w:pPr>
      <w:bookmarkStart w:id="66" w:name="_Ref422407908"/>
      <w:bookmarkStart w:id="67" w:name="_Toc430615616"/>
      <w:r w:rsidRPr="00974042">
        <w:t>Contract Verification</w:t>
      </w:r>
      <w:bookmarkEnd w:id="66"/>
      <w:bookmarkEnd w:id="67"/>
    </w:p>
    <w:p w14:paraId="22643C95" w14:textId="2A98738A" w:rsidR="00325779" w:rsidRPr="00974042" w:rsidRDefault="00325779" w:rsidP="00974042">
      <w:r w:rsidRPr="00974042">
        <w:t xml:space="preserve">Contract verification, also known as assume-guarantee reasoning, is a compositional reasoning approach that is useful for verifying that a program or system of pre-verified components </w:t>
      </w:r>
      <w:r w:rsidR="00BE5B57" w:rsidRPr="00974042">
        <w:t>behaves correctly. A contract for a component, or a system, is the set of assumptions (preconditions) it makes on</w:t>
      </w:r>
      <w:r w:rsidR="00376A86">
        <w:t xml:space="preserve"> the environment it operates in</w:t>
      </w:r>
      <w:r w:rsidR="00BE5B57" w:rsidRPr="00974042">
        <w:t xml:space="preserve"> and the set of guarantees (postconditions) that it will provide to the environment it operates in. </w:t>
      </w:r>
      <w:r w:rsidR="00553CB6" w:rsidRPr="00974042">
        <w:t>Contract verification in SIMPAL adopts the concept of assume-guarantee reasoning to a program specified in the Limp language.</w:t>
      </w:r>
    </w:p>
    <w:p w14:paraId="4C237249" w14:textId="44597B23" w:rsidR="00553CB6" w:rsidRPr="00974042" w:rsidRDefault="00FA7A04" w:rsidP="00974042">
      <w:r w:rsidRPr="00974042">
        <w:t xml:space="preserve">For the program specified in </w:t>
      </w:r>
      <w:r w:rsidRPr="00974042">
        <w:fldChar w:fldCharType="begin"/>
      </w:r>
      <w:r w:rsidRPr="00974042">
        <w:instrText xml:space="preserve"> REF _Ref422295577 \h </w:instrText>
      </w:r>
      <w:r w:rsidRPr="00974042">
        <w:fldChar w:fldCharType="separate"/>
      </w:r>
      <w:r w:rsidR="00AC3EE5" w:rsidRPr="009518F9">
        <w:t xml:space="preserve">Example </w:t>
      </w:r>
      <w:r w:rsidR="00AC3EE5">
        <w:rPr>
          <w:noProof/>
        </w:rPr>
        <w:t>4</w:t>
      </w:r>
      <w:r w:rsidRPr="00974042">
        <w:fldChar w:fldCharType="end"/>
      </w:r>
      <w:r w:rsidRPr="00974042">
        <w:t xml:space="preserve">, the local procedure </w:t>
      </w:r>
      <w:r w:rsidRPr="00974042">
        <w:rPr>
          <w:b/>
          <w:i/>
        </w:rPr>
        <w:t xml:space="preserve">main </w:t>
      </w:r>
      <w:r w:rsidR="000A4B49" w:rsidRPr="00974042">
        <w:t>has</w:t>
      </w:r>
      <w:r w:rsidR="00F85585" w:rsidRPr="00974042">
        <w:t xml:space="preserve"> the foll</w:t>
      </w:r>
      <w:r w:rsidR="008F4912" w:rsidRPr="00974042">
        <w:t xml:space="preserve">owing contract, comprised of preconditions and postconditions. The precondition </w:t>
      </w:r>
      <w:r w:rsidR="008F4912" w:rsidRPr="00974042">
        <w:rPr>
          <w:b/>
          <w:i/>
        </w:rPr>
        <w:t>pre1</w:t>
      </w:r>
      <w:r w:rsidR="008F4912" w:rsidRPr="00974042">
        <w:t xml:space="preserve"> states that prior to the execution of the program the file.open field is assumed to be set to true. The postcondition </w:t>
      </w:r>
      <w:r w:rsidR="008F4912" w:rsidRPr="00315F31">
        <w:rPr>
          <w:b/>
          <w:i/>
        </w:rPr>
        <w:t>post1</w:t>
      </w:r>
      <w:r w:rsidR="00EF69C3">
        <w:t xml:space="preserve"> asserts that the success variable will always be true. This is shown in </w:t>
      </w:r>
      <w:r w:rsidR="00EF69C3">
        <w:fldChar w:fldCharType="begin"/>
      </w:r>
      <w:r w:rsidR="00EF69C3">
        <w:instrText xml:space="preserve"> REF _Ref422485687 \h </w:instrText>
      </w:r>
      <w:r w:rsidR="00EF69C3">
        <w:fldChar w:fldCharType="separate"/>
      </w:r>
      <w:r w:rsidR="00AC3EE5" w:rsidRPr="009518F9">
        <w:t xml:space="preserve">Table </w:t>
      </w:r>
      <w:r w:rsidR="00AC3EE5">
        <w:rPr>
          <w:noProof/>
        </w:rPr>
        <w:t>4</w:t>
      </w:r>
      <w:r w:rsidR="00EF69C3">
        <w:fldChar w:fldCharType="end"/>
      </w:r>
      <w:r w:rsidR="00EF69C3">
        <w:t>.</w:t>
      </w:r>
    </w:p>
    <w:tbl>
      <w:tblPr>
        <w:tblStyle w:val="TableGrid"/>
        <w:tblW w:w="0" w:type="auto"/>
        <w:tblInd w:w="625" w:type="dxa"/>
        <w:tblLook w:val="04A0" w:firstRow="1" w:lastRow="0" w:firstColumn="1" w:lastColumn="0" w:noHBand="0" w:noVBand="1"/>
      </w:tblPr>
      <w:tblGrid>
        <w:gridCol w:w="8010"/>
      </w:tblGrid>
      <w:tr w:rsidR="008F4912" w:rsidRPr="00F570BB" w14:paraId="0EDDC64E" w14:textId="77777777" w:rsidTr="008F4912">
        <w:tc>
          <w:tcPr>
            <w:tcW w:w="8010" w:type="dxa"/>
          </w:tcPr>
          <w:p w14:paraId="3710ECFA" w14:textId="1F5FFCB4" w:rsidR="008F4912" w:rsidRPr="00315F31" w:rsidRDefault="008F4912" w:rsidP="00974042">
            <w:pPr>
              <w:rPr>
                <w:rFonts w:ascii="Consolas" w:hAnsi="Consolas" w:cs="Consolas"/>
                <w:sz w:val="18"/>
                <w:szCs w:val="18"/>
              </w:rPr>
            </w:pPr>
            <w:r w:rsidRPr="00315F31">
              <w:rPr>
                <w:rFonts w:ascii="Consolas" w:hAnsi="Consolas" w:cs="Consolas"/>
                <w:sz w:val="18"/>
                <w:szCs w:val="18"/>
              </w:rPr>
              <w:t>Preconditions:</w:t>
            </w:r>
          </w:p>
          <w:p w14:paraId="4E077344" w14:textId="01990632" w:rsidR="008F4912" w:rsidRPr="00315F31" w:rsidRDefault="008F4912" w:rsidP="00974042">
            <w:pPr>
              <w:rPr>
                <w:rFonts w:ascii="Consolas" w:hAnsi="Consolas" w:cs="Consolas"/>
                <w:sz w:val="18"/>
                <w:szCs w:val="18"/>
              </w:rPr>
            </w:pPr>
            <w:r w:rsidRPr="00315F31">
              <w:rPr>
                <w:rFonts w:ascii="Consolas" w:hAnsi="Consolas" w:cs="Consolas"/>
                <w:sz w:val="18"/>
                <w:szCs w:val="18"/>
              </w:rPr>
              <w:tab/>
            </w:r>
            <w:r w:rsidRPr="00315F31">
              <w:rPr>
                <w:rFonts w:ascii="Consolas" w:hAnsi="Consolas" w:cs="Consolas"/>
                <w:b/>
                <w:bCs/>
                <w:color w:val="7F0055"/>
                <w:sz w:val="18"/>
                <w:szCs w:val="18"/>
              </w:rPr>
              <w:t>precondition</w:t>
            </w:r>
            <w:r w:rsidRPr="00315F31">
              <w:rPr>
                <w:rFonts w:ascii="Consolas" w:hAnsi="Consolas" w:cs="Consolas"/>
                <w:sz w:val="18"/>
                <w:szCs w:val="18"/>
              </w:rPr>
              <w:t xml:space="preserve"> pre1 = file.open;</w:t>
            </w:r>
          </w:p>
        </w:tc>
      </w:tr>
      <w:tr w:rsidR="008F4912" w:rsidRPr="00F570BB" w14:paraId="3624A669" w14:textId="77777777" w:rsidTr="008F4912">
        <w:tc>
          <w:tcPr>
            <w:tcW w:w="8010" w:type="dxa"/>
          </w:tcPr>
          <w:p w14:paraId="4C971FC6" w14:textId="00E01D41" w:rsidR="008F4912" w:rsidRPr="00315F31" w:rsidRDefault="008F4912" w:rsidP="00974042">
            <w:pPr>
              <w:rPr>
                <w:rFonts w:ascii="Consolas" w:hAnsi="Consolas" w:cs="Consolas"/>
                <w:sz w:val="18"/>
                <w:szCs w:val="18"/>
              </w:rPr>
            </w:pPr>
            <w:r w:rsidRPr="00315F31">
              <w:rPr>
                <w:rFonts w:ascii="Consolas" w:hAnsi="Consolas" w:cs="Consolas"/>
                <w:sz w:val="18"/>
                <w:szCs w:val="18"/>
              </w:rPr>
              <w:t>Postconditions</w:t>
            </w:r>
            <w:r w:rsidR="00C373FA">
              <w:rPr>
                <w:rFonts w:ascii="Consolas" w:hAnsi="Consolas" w:cs="Consolas"/>
                <w:sz w:val="18"/>
                <w:szCs w:val="18"/>
              </w:rPr>
              <w:t>:</w:t>
            </w:r>
          </w:p>
          <w:p w14:paraId="6D0D6690" w14:textId="4090C948" w:rsidR="008F4912" w:rsidRPr="00315F31" w:rsidRDefault="008F4912" w:rsidP="00974042">
            <w:pPr>
              <w:rPr>
                <w:rFonts w:ascii="Consolas" w:hAnsi="Consolas" w:cs="Consolas"/>
                <w:sz w:val="18"/>
                <w:szCs w:val="18"/>
              </w:rPr>
            </w:pPr>
            <w:r w:rsidRPr="00315F31">
              <w:rPr>
                <w:rFonts w:ascii="Consolas" w:hAnsi="Consolas" w:cs="Consolas"/>
                <w:sz w:val="18"/>
                <w:szCs w:val="18"/>
              </w:rPr>
              <w:tab/>
            </w:r>
            <w:r w:rsidRPr="00315F31">
              <w:rPr>
                <w:rFonts w:ascii="Consolas" w:hAnsi="Consolas" w:cs="Consolas"/>
                <w:b/>
                <w:bCs/>
                <w:color w:val="7F0055"/>
                <w:sz w:val="18"/>
                <w:szCs w:val="18"/>
              </w:rPr>
              <w:t>postcondition</w:t>
            </w:r>
            <w:r w:rsidRPr="00315F31">
              <w:rPr>
                <w:rFonts w:ascii="Consolas" w:hAnsi="Consolas" w:cs="Consolas"/>
                <w:sz w:val="18"/>
                <w:szCs w:val="18"/>
              </w:rPr>
              <w:t xml:space="preserve"> post1 = success;</w:t>
            </w:r>
          </w:p>
        </w:tc>
      </w:tr>
    </w:tbl>
    <w:p w14:paraId="7BFCD767" w14:textId="77741D4F" w:rsidR="008F4912" w:rsidRPr="009518F9" w:rsidRDefault="008F4912" w:rsidP="009518F9">
      <w:pPr>
        <w:pStyle w:val="Caption"/>
      </w:pPr>
      <w:bookmarkStart w:id="68" w:name="_Ref422485687"/>
      <w:r w:rsidRPr="009518F9">
        <w:lastRenderedPageBreak/>
        <w:t xml:space="preserve">Table </w:t>
      </w:r>
      <w:r w:rsidR="002D1DAD">
        <w:fldChar w:fldCharType="begin"/>
      </w:r>
      <w:r w:rsidR="002D1DAD">
        <w:instrText xml:space="preserve"> SEQ Table \* ARABIC </w:instrText>
      </w:r>
      <w:r w:rsidR="002D1DAD">
        <w:fldChar w:fldCharType="separate"/>
      </w:r>
      <w:r w:rsidR="00AC3EE5">
        <w:rPr>
          <w:noProof/>
        </w:rPr>
        <w:t>4</w:t>
      </w:r>
      <w:r w:rsidR="002D1DAD">
        <w:rPr>
          <w:noProof/>
        </w:rPr>
        <w:fldChar w:fldCharType="end"/>
      </w:r>
      <w:bookmarkEnd w:id="68"/>
      <w:r w:rsidRPr="009518F9">
        <w:t xml:space="preserve"> - Contract for the main local procedure in </w:t>
      </w:r>
      <w:r w:rsidRPr="009518F9">
        <w:fldChar w:fldCharType="begin"/>
      </w:r>
      <w:r w:rsidRPr="009518F9">
        <w:instrText xml:space="preserve"> REF _Ref422295577 \h </w:instrText>
      </w:r>
      <w:r w:rsidR="002E3492" w:rsidRPr="009518F9">
        <w:instrText xml:space="preserve"> \* MERGEFORMAT </w:instrText>
      </w:r>
      <w:r w:rsidRPr="009518F9">
        <w:fldChar w:fldCharType="separate"/>
      </w:r>
      <w:r w:rsidR="00AC3EE5" w:rsidRPr="009518F9">
        <w:t xml:space="preserve">Example </w:t>
      </w:r>
      <w:r w:rsidR="00AC3EE5">
        <w:t>4</w:t>
      </w:r>
      <w:r w:rsidRPr="009518F9">
        <w:fldChar w:fldCharType="end"/>
      </w:r>
    </w:p>
    <w:p w14:paraId="07CD1E16" w14:textId="1476A1A7" w:rsidR="008F4912" w:rsidRDefault="00EF69C3" w:rsidP="00974042">
      <w:r>
        <w:t xml:space="preserve">This program makes a single call to an external procedure, which is to alternate_writeFile. </w:t>
      </w:r>
      <w:r w:rsidR="00456681">
        <w:t xml:space="preserve">That external procedure has </w:t>
      </w:r>
      <w:r w:rsidR="00140C0D">
        <w:t>one precondition and two postconditions. The precondition</w:t>
      </w:r>
      <w:r w:rsidR="00C373FA">
        <w:t xml:space="preserve"> pre1 requires the file.open field to be true of the </w:t>
      </w:r>
      <w:r w:rsidR="00140C0D">
        <w:t>global variable</w:t>
      </w:r>
      <w:r w:rsidR="00C373FA">
        <w:t xml:space="preserve"> file</w:t>
      </w:r>
      <w:r w:rsidR="00140C0D">
        <w:t xml:space="preserve"> prior to calling the external procedure. The first postcondition </w:t>
      </w:r>
      <w:r w:rsidR="00C373FA">
        <w:t xml:space="preserve">specifies that the writes field of the global variable file will be one greater than the value of it before executing the procedure. The second postcondition specifies that the data field of the global variable file will be equal to the procedure input data after execution. This contract is shown in </w:t>
      </w:r>
      <w:r w:rsidR="00C373FA">
        <w:fldChar w:fldCharType="begin"/>
      </w:r>
      <w:r w:rsidR="00C373FA">
        <w:instrText xml:space="preserve"> REF _Ref422487079 \h </w:instrText>
      </w:r>
      <w:r w:rsidR="00C373FA">
        <w:fldChar w:fldCharType="separate"/>
      </w:r>
      <w:r w:rsidR="00AC3EE5">
        <w:t xml:space="preserve">Table </w:t>
      </w:r>
      <w:r w:rsidR="00AC3EE5">
        <w:rPr>
          <w:noProof/>
        </w:rPr>
        <w:t>5</w:t>
      </w:r>
      <w:r w:rsidR="00C373FA">
        <w:fldChar w:fldCharType="end"/>
      </w:r>
      <w:r w:rsidR="00C373FA">
        <w:t>.</w:t>
      </w:r>
    </w:p>
    <w:tbl>
      <w:tblPr>
        <w:tblStyle w:val="TableGrid"/>
        <w:tblW w:w="0" w:type="auto"/>
        <w:tblInd w:w="625" w:type="dxa"/>
        <w:tblLook w:val="04A0" w:firstRow="1" w:lastRow="0" w:firstColumn="1" w:lastColumn="0" w:noHBand="0" w:noVBand="1"/>
      </w:tblPr>
      <w:tblGrid>
        <w:gridCol w:w="8010"/>
      </w:tblGrid>
      <w:tr w:rsidR="00140C0D" w:rsidRPr="00F570BB" w14:paraId="61D7BEC0" w14:textId="77777777" w:rsidTr="00580EFF">
        <w:tc>
          <w:tcPr>
            <w:tcW w:w="8010" w:type="dxa"/>
          </w:tcPr>
          <w:p w14:paraId="594A3026" w14:textId="77777777" w:rsidR="00140C0D" w:rsidRPr="00315F31" w:rsidRDefault="00140C0D" w:rsidP="003A55F6">
            <w:pPr>
              <w:keepNext/>
              <w:keepLines/>
              <w:rPr>
                <w:rFonts w:ascii="Consolas" w:hAnsi="Consolas" w:cs="Consolas"/>
                <w:sz w:val="18"/>
                <w:szCs w:val="18"/>
              </w:rPr>
            </w:pPr>
            <w:r w:rsidRPr="00315F31">
              <w:rPr>
                <w:rFonts w:ascii="Consolas" w:hAnsi="Consolas" w:cs="Consolas"/>
                <w:sz w:val="18"/>
                <w:szCs w:val="18"/>
              </w:rPr>
              <w:t>Preconditions:</w:t>
            </w:r>
          </w:p>
          <w:p w14:paraId="0E25F940" w14:textId="1D0F9969" w:rsidR="00140C0D" w:rsidRPr="00315F31" w:rsidRDefault="00140C0D" w:rsidP="003A55F6">
            <w:pPr>
              <w:keepNext/>
              <w:keepLines/>
              <w:autoSpaceDE w:val="0"/>
              <w:autoSpaceDN w:val="0"/>
              <w:adjustRightInd w:val="0"/>
              <w:rPr>
                <w:rFonts w:ascii="Consolas" w:hAnsi="Consolas" w:cs="Consolas"/>
                <w:sz w:val="18"/>
                <w:szCs w:val="18"/>
              </w:rPr>
            </w:pPr>
            <w:r w:rsidRPr="00315F31">
              <w:rPr>
                <w:rFonts w:ascii="Consolas" w:hAnsi="Consolas" w:cs="Consolas"/>
                <w:sz w:val="18"/>
                <w:szCs w:val="18"/>
              </w:rPr>
              <w:tab/>
            </w:r>
            <w:r w:rsidRPr="004212C2">
              <w:rPr>
                <w:rFonts w:ascii="Consolas" w:hAnsi="Consolas" w:cs="Consolas"/>
                <w:b/>
                <w:bCs/>
                <w:color w:val="7F0055"/>
                <w:sz w:val="18"/>
                <w:szCs w:val="18"/>
              </w:rPr>
              <w:t>precondition</w:t>
            </w:r>
            <w:r w:rsidRPr="004212C2">
              <w:rPr>
                <w:rFonts w:ascii="Consolas" w:hAnsi="Consolas" w:cs="Consolas"/>
                <w:color w:val="000000"/>
                <w:sz w:val="18"/>
                <w:szCs w:val="18"/>
              </w:rPr>
              <w:t xml:space="preserve"> pre1 = file.open;</w:t>
            </w:r>
          </w:p>
        </w:tc>
      </w:tr>
      <w:tr w:rsidR="00140C0D" w:rsidRPr="00F570BB" w14:paraId="609B3798" w14:textId="77777777" w:rsidTr="00580EFF">
        <w:tc>
          <w:tcPr>
            <w:tcW w:w="8010" w:type="dxa"/>
          </w:tcPr>
          <w:p w14:paraId="2CBDB5ED" w14:textId="0DAB54C7" w:rsidR="00140C0D" w:rsidRPr="00315F31" w:rsidRDefault="00140C0D" w:rsidP="003A55F6">
            <w:pPr>
              <w:keepNext/>
              <w:keepLines/>
              <w:rPr>
                <w:rFonts w:ascii="Consolas" w:hAnsi="Consolas" w:cs="Consolas"/>
                <w:sz w:val="18"/>
                <w:szCs w:val="18"/>
              </w:rPr>
            </w:pPr>
            <w:r w:rsidRPr="00315F31">
              <w:rPr>
                <w:rFonts w:ascii="Consolas" w:hAnsi="Consolas" w:cs="Consolas"/>
                <w:sz w:val="18"/>
                <w:szCs w:val="18"/>
              </w:rPr>
              <w:t>Postconditions</w:t>
            </w:r>
            <w:r w:rsidR="00C373FA">
              <w:rPr>
                <w:rFonts w:ascii="Consolas" w:hAnsi="Consolas" w:cs="Consolas"/>
                <w:sz w:val="18"/>
                <w:szCs w:val="18"/>
              </w:rPr>
              <w:t>:</w:t>
            </w:r>
          </w:p>
          <w:p w14:paraId="5138D2EC" w14:textId="5B2DCAB2" w:rsidR="00140C0D" w:rsidRPr="004212C2" w:rsidRDefault="00140C0D" w:rsidP="003A55F6">
            <w:pPr>
              <w:keepNext/>
              <w:keepLines/>
              <w:autoSpaceDE w:val="0"/>
              <w:autoSpaceDN w:val="0"/>
              <w:adjustRightInd w:val="0"/>
              <w:rPr>
                <w:rFonts w:ascii="Consolas" w:hAnsi="Consolas" w:cs="Consolas"/>
                <w:sz w:val="18"/>
                <w:szCs w:val="18"/>
              </w:rPr>
            </w:pPr>
            <w:r w:rsidRPr="00315F31">
              <w:rPr>
                <w:rFonts w:ascii="Consolas" w:hAnsi="Consolas" w:cs="Consolas"/>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1 = file.writes == (</w:t>
            </w:r>
            <w:r w:rsidRPr="004212C2">
              <w:rPr>
                <w:rFonts w:ascii="Consolas" w:hAnsi="Consolas" w:cs="Consolas"/>
                <w:b/>
                <w:bCs/>
                <w:color w:val="7F0055"/>
                <w:sz w:val="18"/>
                <w:szCs w:val="18"/>
              </w:rPr>
              <w:t>init</w:t>
            </w:r>
            <w:r w:rsidRPr="004212C2">
              <w:rPr>
                <w:rFonts w:ascii="Consolas" w:hAnsi="Consolas" w:cs="Consolas"/>
                <w:color w:val="000000"/>
                <w:sz w:val="18"/>
                <w:szCs w:val="18"/>
              </w:rPr>
              <w:t xml:space="preserve"> file.writes) + </w:t>
            </w:r>
            <w:r w:rsidRPr="004212C2">
              <w:rPr>
                <w:rFonts w:ascii="Consolas" w:hAnsi="Consolas" w:cs="Consolas"/>
                <w:color w:val="7D7D7D"/>
                <w:sz w:val="18"/>
                <w:szCs w:val="18"/>
              </w:rPr>
              <w:t>1</w:t>
            </w:r>
            <w:r w:rsidRPr="004212C2">
              <w:rPr>
                <w:rFonts w:ascii="Consolas" w:hAnsi="Consolas" w:cs="Consolas"/>
                <w:color w:val="000000"/>
                <w:sz w:val="18"/>
                <w:szCs w:val="18"/>
              </w:rPr>
              <w:t>;</w:t>
            </w:r>
          </w:p>
          <w:p w14:paraId="0C007A3C" w14:textId="77777777" w:rsidR="00140C0D" w:rsidRPr="004212C2" w:rsidRDefault="00140C0D" w:rsidP="003A55F6">
            <w:pPr>
              <w:keepNext/>
              <w:keepLines/>
              <w:autoSpaceDE w:val="0"/>
              <w:autoSpaceDN w:val="0"/>
              <w:adjustRightInd w:val="0"/>
              <w:rPr>
                <w:rFonts w:ascii="Consolas" w:hAnsi="Consolas" w:cs="Consolas"/>
                <w:sz w:val="18"/>
                <w:szCs w:val="18"/>
              </w:rPr>
            </w:pPr>
            <w:r w:rsidRPr="004212C2">
              <w:rPr>
                <w:rFonts w:ascii="Consolas" w:hAnsi="Consolas" w:cs="Consolas"/>
                <w:color w:val="000000"/>
                <w:sz w:val="18"/>
                <w:szCs w:val="18"/>
              </w:rPr>
              <w:tab/>
            </w:r>
            <w:r w:rsidRPr="004212C2">
              <w:rPr>
                <w:rFonts w:ascii="Consolas" w:hAnsi="Consolas" w:cs="Consolas"/>
                <w:b/>
                <w:bCs/>
                <w:color w:val="7F0055"/>
                <w:sz w:val="18"/>
                <w:szCs w:val="18"/>
              </w:rPr>
              <w:t>postcondition</w:t>
            </w:r>
            <w:r w:rsidRPr="004212C2">
              <w:rPr>
                <w:rFonts w:ascii="Consolas" w:hAnsi="Consolas" w:cs="Consolas"/>
                <w:color w:val="000000"/>
                <w:sz w:val="18"/>
                <w:szCs w:val="18"/>
              </w:rPr>
              <w:t xml:space="preserve"> post2 = file.data == data;</w:t>
            </w:r>
          </w:p>
          <w:p w14:paraId="04F90757" w14:textId="225AAB00" w:rsidR="00140C0D" w:rsidRPr="00315F31" w:rsidRDefault="00140C0D" w:rsidP="003A55F6">
            <w:pPr>
              <w:keepNext/>
              <w:keepLines/>
              <w:rPr>
                <w:rFonts w:ascii="Consolas" w:hAnsi="Consolas" w:cs="Consolas"/>
                <w:sz w:val="18"/>
                <w:szCs w:val="18"/>
              </w:rPr>
            </w:pPr>
          </w:p>
        </w:tc>
      </w:tr>
    </w:tbl>
    <w:p w14:paraId="3DA448C6" w14:textId="1382AC32" w:rsidR="00140C0D" w:rsidRDefault="00C373FA" w:rsidP="00C373FA">
      <w:pPr>
        <w:pStyle w:val="Caption"/>
      </w:pPr>
      <w:bookmarkStart w:id="69" w:name="_Ref422487079"/>
      <w:r>
        <w:t xml:space="preserve">Table </w:t>
      </w:r>
      <w:r w:rsidR="002D1DAD">
        <w:fldChar w:fldCharType="begin"/>
      </w:r>
      <w:r w:rsidR="002D1DAD">
        <w:instrText xml:space="preserve"> SEQ Table \* ARABIC </w:instrText>
      </w:r>
      <w:r w:rsidR="002D1DAD">
        <w:fldChar w:fldCharType="separate"/>
      </w:r>
      <w:r w:rsidR="00AC3EE5">
        <w:rPr>
          <w:noProof/>
        </w:rPr>
        <w:t>5</w:t>
      </w:r>
      <w:r w:rsidR="002D1DAD">
        <w:rPr>
          <w:noProof/>
        </w:rPr>
        <w:fldChar w:fldCharType="end"/>
      </w:r>
      <w:bookmarkEnd w:id="69"/>
      <w:r>
        <w:t xml:space="preserve"> - Contract for the external procedure alternate_writeFile</w:t>
      </w:r>
    </w:p>
    <w:p w14:paraId="2DC22CAA" w14:textId="62C5E8BD" w:rsidR="002605FB" w:rsidRDefault="00C373FA" w:rsidP="00C373FA">
      <w:r>
        <w:t xml:space="preserve">In the analysis performed by SIMPAL, </w:t>
      </w:r>
      <w:r w:rsidR="000A4C07">
        <w:t>we</w:t>
      </w:r>
      <w:r>
        <w:t xml:space="preserve"> want to verify that all of the components are called with variables that </w:t>
      </w:r>
      <w:r w:rsidR="002605FB">
        <w:t xml:space="preserve">satisfy their respective preconditions. This </w:t>
      </w:r>
      <w:r w:rsidR="000A4C07">
        <w:t>proves</w:t>
      </w:r>
      <w:r w:rsidR="002605FB">
        <w:t xml:space="preserve"> that </w:t>
      </w:r>
      <w:r w:rsidR="000A4C07">
        <w:t>the specified</w:t>
      </w:r>
      <w:r w:rsidR="002605FB">
        <w:t xml:space="preserve"> program always honors the preconditions of the external procedures it invokes. E</w:t>
      </w:r>
      <w:r w:rsidR="005D3F0A">
        <w:t>very b</w:t>
      </w:r>
      <w:r w:rsidR="002605FB">
        <w:t xml:space="preserve">asic block contains </w:t>
      </w:r>
      <w:r w:rsidR="005D3F0A">
        <w:t xml:space="preserve">proof obligations </w:t>
      </w:r>
      <w:r w:rsidR="002605FB">
        <w:t xml:space="preserve">that check </w:t>
      </w:r>
      <w:r w:rsidR="005D3F0A">
        <w:t xml:space="preserve">whether procedure calls satisfy the stated </w:t>
      </w:r>
      <w:r w:rsidR="002605FB">
        <w:t>preconditions</w:t>
      </w:r>
      <w:r w:rsidR="005D3F0A">
        <w:t xml:space="preserve"> of the called procedure. </w:t>
      </w:r>
      <w:r w:rsidR="002605FB">
        <w:t xml:space="preserve">This is shown on line 46 of </w:t>
      </w:r>
      <w:r w:rsidR="002605FB">
        <w:fldChar w:fldCharType="begin"/>
      </w:r>
      <w:r w:rsidR="002605FB">
        <w:instrText xml:space="preserve"> REF _Ref422313755 \h </w:instrText>
      </w:r>
      <w:r w:rsidR="002605FB">
        <w:fldChar w:fldCharType="separate"/>
      </w:r>
      <w:r w:rsidR="00AC3EE5" w:rsidRPr="009518F9">
        <w:t xml:space="preserve">Example </w:t>
      </w:r>
      <w:r w:rsidR="00AC3EE5">
        <w:rPr>
          <w:noProof/>
        </w:rPr>
        <w:t>13</w:t>
      </w:r>
      <w:r w:rsidR="002605FB">
        <w:fldChar w:fldCharType="end"/>
      </w:r>
      <w:r w:rsidR="002605FB">
        <w:t xml:space="preserve">. The triggering signal </w:t>
      </w:r>
      <w:r w:rsidR="005D3F0A">
        <w:t xml:space="preserve">ensures the analysis </w:t>
      </w:r>
      <w:r w:rsidR="002605FB">
        <w:t xml:space="preserve">only </w:t>
      </w:r>
      <w:r w:rsidR="005D3F0A">
        <w:t>evaluates the property when the basic block is actively being executed.</w:t>
      </w:r>
      <w:r w:rsidR="002605FB">
        <w:t xml:space="preserve"> </w:t>
      </w:r>
    </w:p>
    <w:p w14:paraId="0D3197CB" w14:textId="5C126BF6" w:rsidR="00C373FA" w:rsidRDefault="002605FB" w:rsidP="00C373FA">
      <w:r>
        <w:t xml:space="preserve">Secondly we want to verify that the new program always honors its postconditions. </w:t>
      </w:r>
      <w:r w:rsidR="00B924A4">
        <w:t xml:space="preserve">These properties are specified inside of the CFG Director, as discussed in Section </w:t>
      </w:r>
      <w:r w:rsidR="00B924A4">
        <w:fldChar w:fldCharType="begin"/>
      </w:r>
      <w:r w:rsidR="00B924A4">
        <w:instrText xml:space="preserve"> REF _Ref422487996 \r \h </w:instrText>
      </w:r>
      <w:r w:rsidR="00B924A4">
        <w:fldChar w:fldCharType="separate"/>
      </w:r>
      <w:r w:rsidR="00AC3EE5">
        <w:t>4.2.3.5.4</w:t>
      </w:r>
      <w:r w:rsidR="00B924A4">
        <w:fldChar w:fldCharType="end"/>
      </w:r>
      <w:r w:rsidR="00B924A4">
        <w:t xml:space="preserve">. These properties must only be checked when the program has </w:t>
      </w:r>
      <w:r w:rsidR="005D3F0A">
        <w:t>terminated. A program is terminated when the current basic block being executed is the final basic block of the CFG.</w:t>
      </w:r>
      <w:r w:rsidR="00B924A4">
        <w:t xml:space="preserve"> </w:t>
      </w:r>
      <w:r w:rsidR="008E49D0">
        <w:t xml:space="preserve">Line 53 of </w:t>
      </w:r>
      <w:r w:rsidR="008E49D0">
        <w:fldChar w:fldCharType="begin"/>
      </w:r>
      <w:r w:rsidR="008E49D0">
        <w:instrText xml:space="preserve"> REF _Ref422389647 \h </w:instrText>
      </w:r>
      <w:r w:rsidR="008E49D0">
        <w:fldChar w:fldCharType="separate"/>
      </w:r>
      <w:r w:rsidR="00AC3EE5" w:rsidRPr="009518F9">
        <w:t xml:space="preserve">Example </w:t>
      </w:r>
      <w:r w:rsidR="00AC3EE5">
        <w:rPr>
          <w:noProof/>
        </w:rPr>
        <w:t>14</w:t>
      </w:r>
      <w:r w:rsidR="008E49D0">
        <w:fldChar w:fldCharType="end"/>
      </w:r>
      <w:r w:rsidR="008E49D0">
        <w:t xml:space="preserve"> sho</w:t>
      </w:r>
      <w:r w:rsidR="00814D1A">
        <w:t xml:space="preserve">ws the postcondition of the </w:t>
      </w:r>
      <w:r w:rsidR="00814D1A" w:rsidRPr="00814D1A">
        <w:rPr>
          <w:b/>
          <w:i/>
        </w:rPr>
        <w:t>main</w:t>
      </w:r>
      <w:r w:rsidR="00814D1A">
        <w:t xml:space="preserve"> local procedure. The reader may note that the expression is prepend</w:t>
      </w:r>
      <w:r w:rsidR="00320785">
        <w:t>ed</w:t>
      </w:r>
      <w:r w:rsidR="00814D1A">
        <w:t xml:space="preserve"> with an implication </w:t>
      </w:r>
      <w:r w:rsidR="00320785">
        <w:rPr>
          <w:i/>
        </w:rPr>
        <w:t xml:space="preserve">(state = final_state.) </w:t>
      </w:r>
      <w:r w:rsidR="00320785">
        <w:t>This is makes the property trivially true when the state is not the final state which prevents spurious counterexamples.</w:t>
      </w:r>
    </w:p>
    <w:p w14:paraId="75690E02" w14:textId="38860EB4" w:rsidR="00320785" w:rsidRDefault="002F29C3" w:rsidP="00C373FA">
      <w:r>
        <w:t xml:space="preserve">To </w:t>
      </w:r>
      <w:r w:rsidR="005D3F0A">
        <w:t xml:space="preserve">correctly </w:t>
      </w:r>
      <w:r>
        <w:t xml:space="preserve">perform </w:t>
      </w:r>
      <w:r w:rsidR="005D3F0A">
        <w:t xml:space="preserve">contract verification </w:t>
      </w:r>
      <w:r>
        <w:t xml:space="preserve">assumptions </w:t>
      </w:r>
      <w:r w:rsidR="005D3F0A">
        <w:t>must be made to only consider inputs that satisfy the entry point’s preconditions and the components postconditions. Since</w:t>
      </w:r>
      <w:r w:rsidR="00320785">
        <w:t xml:space="preserve"> </w:t>
      </w:r>
      <w:r w:rsidR="00941E3D">
        <w:t xml:space="preserve">nothing is known about </w:t>
      </w:r>
      <w:r w:rsidR="00320785">
        <w:t xml:space="preserve">the internals of the </w:t>
      </w:r>
      <w:r w:rsidR="005D3F0A">
        <w:t xml:space="preserve">called procedures, each </w:t>
      </w:r>
      <w:r w:rsidR="00941E3D">
        <w:t xml:space="preserve">procedure’s postconditions can be assumed to be true. </w:t>
      </w:r>
      <w:r w:rsidR="005D3F0A">
        <w:t>It is assumed that the specifier has already verified that each component satisfies its postconditions. T</w:t>
      </w:r>
      <w:r w:rsidR="00941E3D">
        <w:t xml:space="preserve">his analysis makes no attempt to verify the internals of any </w:t>
      </w:r>
      <w:r w:rsidR="005D3F0A">
        <w:t xml:space="preserve">called </w:t>
      </w:r>
      <w:r w:rsidR="00941E3D">
        <w:t xml:space="preserve">procedure. Line 49 of </w:t>
      </w:r>
      <w:r w:rsidR="00941E3D">
        <w:fldChar w:fldCharType="begin"/>
      </w:r>
      <w:r w:rsidR="00941E3D">
        <w:instrText xml:space="preserve"> REF _Ref422389647 \h </w:instrText>
      </w:r>
      <w:r w:rsidR="00941E3D">
        <w:fldChar w:fldCharType="separate"/>
      </w:r>
      <w:r w:rsidR="00AC3EE5" w:rsidRPr="009518F9">
        <w:t xml:space="preserve">Example </w:t>
      </w:r>
      <w:r w:rsidR="00AC3EE5">
        <w:rPr>
          <w:noProof/>
        </w:rPr>
        <w:t>14</w:t>
      </w:r>
      <w:r w:rsidR="00941E3D">
        <w:fldChar w:fldCharType="end"/>
      </w:r>
      <w:r w:rsidR="00941E3D">
        <w:t xml:space="preserve"> captures all of the component postconditions of the basic block being executed. </w:t>
      </w:r>
      <w:r w:rsidR="005D3F0A">
        <w:t xml:space="preserve">It is not necessary to reason about </w:t>
      </w:r>
      <w:r w:rsidR="00941E3D">
        <w:t xml:space="preserve">individual postconditions, </w:t>
      </w:r>
      <w:r w:rsidR="005D3F0A">
        <w:t xml:space="preserve">thus they are </w:t>
      </w:r>
      <w:r w:rsidR="00941E3D">
        <w:t>aggregate</w:t>
      </w:r>
      <w:r w:rsidR="005D3F0A">
        <w:t xml:space="preserve">d </w:t>
      </w:r>
      <w:r w:rsidR="00941E3D">
        <w:t xml:space="preserve">into a single signal. </w:t>
      </w:r>
    </w:p>
    <w:p w14:paraId="53BA7894" w14:textId="4B6C854A" w:rsidR="002F29C3" w:rsidRDefault="002F29C3" w:rsidP="00C373FA">
      <w:r>
        <w:t xml:space="preserve">Additionally we must assume that the preconditions of the </w:t>
      </w:r>
      <w:r w:rsidR="005D3F0A">
        <w:t xml:space="preserve">entry point </w:t>
      </w:r>
      <w:r>
        <w:t xml:space="preserve">are true. This occurs on line 70 of </w:t>
      </w:r>
      <w:r>
        <w:fldChar w:fldCharType="begin"/>
      </w:r>
      <w:r>
        <w:instrText xml:space="preserve"> REF _Ref422389647 \h </w:instrText>
      </w:r>
      <w:r>
        <w:fldChar w:fldCharType="separate"/>
      </w:r>
      <w:r w:rsidR="00AC3EE5" w:rsidRPr="009518F9">
        <w:t xml:space="preserve">Example </w:t>
      </w:r>
      <w:r w:rsidR="00AC3EE5">
        <w:rPr>
          <w:noProof/>
        </w:rPr>
        <w:t>14</w:t>
      </w:r>
      <w:r>
        <w:fldChar w:fldCharType="end"/>
      </w:r>
      <w:r>
        <w:t xml:space="preserve">. The reader may note that this precondition is prepended with an implication </w:t>
      </w:r>
      <w:r>
        <w:rPr>
          <w:i/>
        </w:rPr>
        <w:t>(state = init_state).</w:t>
      </w:r>
      <w:r>
        <w:t xml:space="preserve"> This makes the assertion only hold for the initial state of the program, which is prior to any execution of program statements.</w:t>
      </w:r>
    </w:p>
    <w:p w14:paraId="4D0E038D" w14:textId="7A8A8B11" w:rsidR="00EF6374" w:rsidRDefault="00EF6374" w:rsidP="00EF6374">
      <w:pPr>
        <w:pStyle w:val="Heading4"/>
      </w:pPr>
      <w:r>
        <w:lastRenderedPageBreak/>
        <w:t>The File Example</w:t>
      </w:r>
    </w:p>
    <w:p w14:paraId="44187D45" w14:textId="09EEE09E" w:rsidR="00EF6374" w:rsidRDefault="00EF6374" w:rsidP="00EF6374">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demonstrates a simple example in which the local procedure main, specifies a program in which a global object, </w:t>
      </w:r>
      <w:r>
        <w:rPr>
          <w:b/>
          <w:i/>
        </w:rPr>
        <w:t>file</w:t>
      </w:r>
      <w:r w:rsidR="005D3F0A" w:rsidRPr="005D3F0A">
        <w:t>,</w:t>
      </w:r>
      <w:r>
        <w:t xml:space="preserve"> is written repeatedly until the </w:t>
      </w:r>
      <w:r w:rsidRPr="00EF6374">
        <w:rPr>
          <w:b/>
          <w:i/>
        </w:rPr>
        <w:t>MAX_WRITES</w:t>
      </w:r>
      <w:r w:rsidR="007C529A">
        <w:t xml:space="preserve"> value has been reached. In our analysis of this program we must verify that all calls to the external procedure </w:t>
      </w:r>
      <w:r w:rsidR="007C529A" w:rsidRPr="007C529A">
        <w:rPr>
          <w:b/>
          <w:i/>
        </w:rPr>
        <w:t>alternate_writeFile</w:t>
      </w:r>
      <w:r w:rsidR="007C529A">
        <w:t xml:space="preserve"> satisfy its precondition, and that the system always satisfies its single postcondition.</w:t>
      </w:r>
      <w:r w:rsidR="00441F7F">
        <w:t xml:space="preserve"> The results of this analysis are shown in </w:t>
      </w:r>
      <w:r w:rsidR="00441F7F">
        <w:fldChar w:fldCharType="begin"/>
      </w:r>
      <w:r w:rsidR="00441F7F">
        <w:instrText xml:space="preserve"> REF _Ref422742198 \h </w:instrText>
      </w:r>
      <w:r w:rsidR="00441F7F">
        <w:fldChar w:fldCharType="separate"/>
      </w:r>
      <w:r w:rsidR="00AC3EE5">
        <w:t xml:space="preserve">Figure </w:t>
      </w:r>
      <w:r w:rsidR="00AC3EE5">
        <w:rPr>
          <w:noProof/>
        </w:rPr>
        <w:t>6</w:t>
      </w:r>
      <w:r w:rsidR="00441F7F">
        <w:fldChar w:fldCharType="end"/>
      </w:r>
      <w:r w:rsidR="00441F7F">
        <w:t xml:space="preserve"> </w:t>
      </w:r>
      <w:r w:rsidR="00441F7F">
        <w:fldChar w:fldCharType="begin"/>
      </w:r>
      <w:r w:rsidR="00441F7F">
        <w:instrText xml:space="preserve"> REF _Ref422742200 \p \h </w:instrText>
      </w:r>
      <w:r w:rsidR="00441F7F">
        <w:fldChar w:fldCharType="separate"/>
      </w:r>
      <w:r w:rsidR="00AC3EE5">
        <w:t>below</w:t>
      </w:r>
      <w:r w:rsidR="00441F7F">
        <w:fldChar w:fldCharType="end"/>
      </w:r>
      <w:r w:rsidR="00441F7F">
        <w:t>.</w:t>
      </w:r>
    </w:p>
    <w:p w14:paraId="1D11B5D0" w14:textId="77777777" w:rsidR="00441F7F" w:rsidRDefault="00441F7F" w:rsidP="00441F7F">
      <w:pPr>
        <w:keepNext/>
        <w:jc w:val="center"/>
      </w:pPr>
      <w:r>
        <w:rPr>
          <w:noProof/>
        </w:rPr>
        <w:drawing>
          <wp:inline distT="0" distB="0" distL="0" distR="0" wp14:anchorId="3F50E105" wp14:editId="3FAE9DAB">
            <wp:extent cx="3547872" cy="2833641"/>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_example_results_1.png"/>
                    <pic:cNvPicPr/>
                  </pic:nvPicPr>
                  <pic:blipFill>
                    <a:blip r:embed="rId14">
                      <a:extLst>
                        <a:ext uri="{28A0092B-C50C-407E-A947-70E740481C1C}">
                          <a14:useLocalDpi xmlns:a14="http://schemas.microsoft.com/office/drawing/2010/main" val="0"/>
                        </a:ext>
                      </a:extLst>
                    </a:blip>
                    <a:stretch>
                      <a:fillRect/>
                    </a:stretch>
                  </pic:blipFill>
                  <pic:spPr>
                    <a:xfrm>
                      <a:off x="0" y="0"/>
                      <a:ext cx="3578237" cy="2857893"/>
                    </a:xfrm>
                    <a:prstGeom prst="rect">
                      <a:avLst/>
                    </a:prstGeom>
                  </pic:spPr>
                </pic:pic>
              </a:graphicData>
            </a:graphic>
          </wp:inline>
        </w:drawing>
      </w:r>
    </w:p>
    <w:p w14:paraId="3EE88A6F" w14:textId="0C2BC086" w:rsidR="00441F7F" w:rsidRDefault="00441F7F" w:rsidP="00441F7F">
      <w:pPr>
        <w:pStyle w:val="Caption"/>
      </w:pPr>
      <w:bookmarkStart w:id="70" w:name="_Ref422742198"/>
      <w:bookmarkStart w:id="71" w:name="_Ref422742200"/>
      <w:r>
        <w:t xml:space="preserve">Figure </w:t>
      </w:r>
      <w:r w:rsidR="002D1DAD">
        <w:fldChar w:fldCharType="begin"/>
      </w:r>
      <w:r w:rsidR="002D1DAD">
        <w:instrText xml:space="preserve"> SEQ Figure \* ARABIC </w:instrText>
      </w:r>
      <w:r w:rsidR="002D1DAD">
        <w:fldChar w:fldCharType="separate"/>
      </w:r>
      <w:r w:rsidR="00AC3EE5">
        <w:rPr>
          <w:noProof/>
        </w:rPr>
        <w:t>6</w:t>
      </w:r>
      <w:r w:rsidR="002D1DAD">
        <w:rPr>
          <w:noProof/>
        </w:rPr>
        <w:fldChar w:fldCharType="end"/>
      </w:r>
      <w:bookmarkEnd w:id="70"/>
      <w:r>
        <w:t xml:space="preserve"> - Contract </w:t>
      </w:r>
      <w:r w:rsidR="009072B9">
        <w:t>v</w:t>
      </w:r>
      <w:r>
        <w:t xml:space="preserve">erification </w:t>
      </w:r>
      <w:r w:rsidR="009072B9">
        <w:t>a</w:t>
      </w:r>
      <w:r>
        <w:t xml:space="preserve">nalysis </w:t>
      </w:r>
      <w:r w:rsidR="009072B9">
        <w:t>r</w:t>
      </w:r>
      <w:r>
        <w:t xml:space="preserve">esults of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bookmarkEnd w:id="71"/>
    </w:p>
    <w:p w14:paraId="0B9DC120" w14:textId="6B7FF5F8" w:rsidR="007C529A" w:rsidRDefault="00441F7F" w:rsidP="004D5A51">
      <w:r>
        <w:t xml:space="preserve">As we can see the postcondition of local procedure </w:t>
      </w:r>
      <w:r w:rsidRPr="009072B9">
        <w:rPr>
          <w:b/>
          <w:i/>
        </w:rPr>
        <w:t>main</w:t>
      </w:r>
      <w:r>
        <w:t xml:space="preserve">, called </w:t>
      </w:r>
      <w:r w:rsidRPr="009072B9">
        <w:rPr>
          <w:b/>
          <w:i/>
        </w:rPr>
        <w:t>main_post1</w:t>
      </w:r>
      <w:r>
        <w:t xml:space="preserve"> is valid. Similarly the precondition of external proce</w:t>
      </w:r>
      <w:r w:rsidR="009072B9">
        <w:t>d</w:t>
      </w:r>
      <w:r>
        <w:t xml:space="preserve">ure </w:t>
      </w:r>
      <w:r w:rsidRPr="009072B9">
        <w:rPr>
          <w:b/>
          <w:i/>
        </w:rPr>
        <w:t>alternate_writeFile</w:t>
      </w:r>
      <w:r>
        <w:t xml:space="preserve">, called </w:t>
      </w:r>
      <w:r w:rsidRPr="009072B9">
        <w:rPr>
          <w:b/>
          <w:i/>
        </w:rPr>
        <w:t>alternate_writeFil</w:t>
      </w:r>
      <w:r w:rsidR="00DC0EAB" w:rsidRPr="009072B9">
        <w:rPr>
          <w:b/>
          <w:i/>
        </w:rPr>
        <w:t>e_pre1_prop</w:t>
      </w:r>
      <w:r w:rsidR="00DC0EAB">
        <w:t xml:space="preserve"> is also valid.</w:t>
      </w:r>
    </w:p>
    <w:p w14:paraId="159B9A54" w14:textId="35F7BF8C" w:rsidR="004D5A51" w:rsidRPr="009919EE" w:rsidRDefault="009919EE" w:rsidP="004D5A51">
      <w:pPr>
        <w:rPr>
          <w:i/>
        </w:rPr>
      </w:pPr>
      <w:r>
        <w:rPr>
          <w:i/>
        </w:rPr>
        <w:t>Note to the reader: T</w:t>
      </w:r>
      <w:r w:rsidR="004D5A51" w:rsidRPr="009919EE">
        <w:rPr>
          <w:i/>
        </w:rPr>
        <w:t xml:space="preserve">he remaining properties shown in </w:t>
      </w:r>
      <w:r w:rsidR="004D5A51" w:rsidRPr="009919EE">
        <w:rPr>
          <w:i/>
        </w:rPr>
        <w:fldChar w:fldCharType="begin"/>
      </w:r>
      <w:r w:rsidR="004D5A51" w:rsidRPr="009919EE">
        <w:rPr>
          <w:i/>
        </w:rPr>
        <w:instrText xml:space="preserve"> REF _Ref422742198 \h </w:instrText>
      </w:r>
      <w:r>
        <w:rPr>
          <w:i/>
        </w:rPr>
        <w:instrText xml:space="preserve"> \* MERGEFORMAT </w:instrText>
      </w:r>
      <w:r w:rsidR="004D5A51" w:rsidRPr="009919EE">
        <w:rPr>
          <w:i/>
        </w:rPr>
      </w:r>
      <w:r w:rsidR="004D5A51" w:rsidRPr="009919EE">
        <w:rPr>
          <w:i/>
        </w:rPr>
        <w:fldChar w:fldCharType="separate"/>
      </w:r>
      <w:r w:rsidR="00AC3EE5" w:rsidRPr="00AC3EE5">
        <w:rPr>
          <w:i/>
        </w:rPr>
        <w:t xml:space="preserve">Figure </w:t>
      </w:r>
      <w:r w:rsidR="00AC3EE5" w:rsidRPr="00AC3EE5">
        <w:rPr>
          <w:i/>
          <w:noProof/>
        </w:rPr>
        <w:t>6</w:t>
      </w:r>
      <w:r w:rsidR="004D5A51" w:rsidRPr="009919EE">
        <w:rPr>
          <w:i/>
        </w:rPr>
        <w:fldChar w:fldCharType="end"/>
      </w:r>
      <w:r w:rsidR="004D5A51" w:rsidRPr="009919EE">
        <w:rPr>
          <w:i/>
        </w:rPr>
        <w:t xml:space="preserve"> relate to the reachability and viability of each basic block in the original program. These are discussed in-depth in Sections </w:t>
      </w:r>
      <w:r w:rsidR="004D5A51" w:rsidRPr="009919EE">
        <w:rPr>
          <w:i/>
        </w:rPr>
        <w:fldChar w:fldCharType="begin"/>
      </w:r>
      <w:r w:rsidR="004D5A51" w:rsidRPr="009919EE">
        <w:rPr>
          <w:i/>
        </w:rPr>
        <w:instrText xml:space="preserve"> REF _Ref422408396 \r \h </w:instrText>
      </w:r>
      <w:r>
        <w:rPr>
          <w:i/>
        </w:rPr>
        <w:instrText xml:space="preserve"> \* MERGEFORMAT </w:instrText>
      </w:r>
      <w:r w:rsidR="004D5A51" w:rsidRPr="009919EE">
        <w:rPr>
          <w:i/>
        </w:rPr>
      </w:r>
      <w:r w:rsidR="004D5A51" w:rsidRPr="009919EE">
        <w:rPr>
          <w:i/>
        </w:rPr>
        <w:fldChar w:fldCharType="separate"/>
      </w:r>
      <w:r w:rsidR="00AC3EE5">
        <w:rPr>
          <w:i/>
        </w:rPr>
        <w:t>4.3.2</w:t>
      </w:r>
      <w:r w:rsidR="004D5A51" w:rsidRPr="009919EE">
        <w:rPr>
          <w:i/>
        </w:rPr>
        <w:fldChar w:fldCharType="end"/>
      </w:r>
      <w:r w:rsidR="004D5A51" w:rsidRPr="009919EE">
        <w:rPr>
          <w:i/>
        </w:rPr>
        <w:t xml:space="preserve"> and </w:t>
      </w:r>
      <w:r w:rsidR="004D5A51" w:rsidRPr="009919EE">
        <w:rPr>
          <w:i/>
        </w:rPr>
        <w:fldChar w:fldCharType="begin"/>
      </w:r>
      <w:r w:rsidR="004D5A51" w:rsidRPr="009919EE">
        <w:rPr>
          <w:i/>
        </w:rPr>
        <w:instrText xml:space="preserve"> REF _Ref422408400 \r \h </w:instrText>
      </w:r>
      <w:r>
        <w:rPr>
          <w:i/>
        </w:rPr>
        <w:instrText xml:space="preserve"> \* MERGEFORMAT </w:instrText>
      </w:r>
      <w:r w:rsidR="004D5A51" w:rsidRPr="009919EE">
        <w:rPr>
          <w:i/>
        </w:rPr>
      </w:r>
      <w:r w:rsidR="004D5A51" w:rsidRPr="009919EE">
        <w:rPr>
          <w:i/>
        </w:rPr>
        <w:fldChar w:fldCharType="separate"/>
      </w:r>
      <w:r w:rsidR="00AC3EE5">
        <w:rPr>
          <w:i/>
        </w:rPr>
        <w:t>4.3.3</w:t>
      </w:r>
      <w:r w:rsidR="004D5A51" w:rsidRPr="009919EE">
        <w:rPr>
          <w:i/>
        </w:rPr>
        <w:fldChar w:fldCharType="end"/>
      </w:r>
      <w:r w:rsidR="004D5A51" w:rsidRPr="009919EE">
        <w:rPr>
          <w:i/>
        </w:rPr>
        <w:t>.</w:t>
      </w:r>
    </w:p>
    <w:p w14:paraId="248CEC97" w14:textId="4D5D33EC" w:rsidR="007C529A" w:rsidRDefault="007C529A" w:rsidP="007C529A">
      <w:pPr>
        <w:pStyle w:val="Heading4"/>
      </w:pPr>
      <w:r>
        <w:t>Modified File Example</w:t>
      </w:r>
    </w:p>
    <w:p w14:paraId="6E92A55F" w14:textId="2C2BBCFB" w:rsidR="00DC0EAB" w:rsidRDefault="00DC0EAB" w:rsidP="00DC0EAB">
      <w:r>
        <w:t xml:space="preserve">For the </w:t>
      </w:r>
      <w:r w:rsidR="009072B9">
        <w:t>purposes of demonstrating an invalid property</w:t>
      </w:r>
      <w:r>
        <w:t xml:space="preserve"> we introduce a modified version of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in which the local procedure main’s precondition is </w:t>
      </w:r>
      <w:r w:rsidR="004F00E8">
        <w:t>commented out</w:t>
      </w:r>
      <w:r>
        <w:t>.</w:t>
      </w:r>
      <w:r w:rsidR="009072B9">
        <w:t xml:space="preserve"> This allows the global variable file’s open field to be both true and false in the analysis. </w:t>
      </w:r>
      <w:r w:rsidR="004F00E8">
        <w:fldChar w:fldCharType="begin"/>
      </w:r>
      <w:r w:rsidR="004F00E8">
        <w:instrText xml:space="preserve"> REF _Ref422742874 \h </w:instrText>
      </w:r>
      <w:r w:rsidR="004F00E8">
        <w:fldChar w:fldCharType="separate"/>
      </w:r>
      <w:r w:rsidR="00AC3EE5">
        <w:t xml:space="preserve">Example </w:t>
      </w:r>
      <w:r w:rsidR="00AC3EE5">
        <w:rPr>
          <w:noProof/>
        </w:rPr>
        <w:t>16</w:t>
      </w:r>
      <w:r w:rsidR="004F00E8">
        <w:fldChar w:fldCharType="end"/>
      </w:r>
      <w:r w:rsidR="004F00E8">
        <w:t xml:space="preserve"> shows this change to </w:t>
      </w:r>
      <w:r w:rsidR="004F00E8">
        <w:fldChar w:fldCharType="begin"/>
      </w:r>
      <w:r w:rsidR="004F00E8">
        <w:instrText xml:space="preserve"> REF _Ref422295577 \h </w:instrText>
      </w:r>
      <w:r w:rsidR="004F00E8">
        <w:fldChar w:fldCharType="separate"/>
      </w:r>
      <w:r w:rsidR="00AC3EE5" w:rsidRPr="009518F9">
        <w:t xml:space="preserve">Example </w:t>
      </w:r>
      <w:r w:rsidR="00AC3EE5">
        <w:rPr>
          <w:noProof/>
        </w:rPr>
        <w:t>4</w:t>
      </w:r>
      <w:r w:rsidR="004F00E8">
        <w:fldChar w:fldCharType="end"/>
      </w:r>
      <w:r w:rsidR="004F00E8">
        <w:t xml:space="preserve"> on line 24.</w:t>
      </w:r>
    </w:p>
    <w:tbl>
      <w:tblPr>
        <w:tblStyle w:val="TableGrid"/>
        <w:tblW w:w="0" w:type="auto"/>
        <w:tblInd w:w="378" w:type="dxa"/>
        <w:tblLook w:val="04A0" w:firstRow="1" w:lastRow="0" w:firstColumn="1" w:lastColumn="0" w:noHBand="0" w:noVBand="1"/>
      </w:tblPr>
      <w:tblGrid>
        <w:gridCol w:w="697"/>
        <w:gridCol w:w="8275"/>
      </w:tblGrid>
      <w:tr w:rsidR="00DC0EAB" w:rsidRPr="00F570BB" w14:paraId="4B130A6D" w14:textId="77777777" w:rsidTr="00F21BF0">
        <w:tc>
          <w:tcPr>
            <w:tcW w:w="697" w:type="dxa"/>
          </w:tcPr>
          <w:p w14:paraId="42B94C8D" w14:textId="5ABED8DB" w:rsidR="00DC0EAB" w:rsidRPr="004212C2" w:rsidRDefault="00DC0EAB" w:rsidP="00F21BF0">
            <w:pPr>
              <w:rPr>
                <w:rFonts w:ascii="Consolas" w:hAnsi="Consolas" w:cs="Consolas"/>
                <w:sz w:val="18"/>
                <w:szCs w:val="18"/>
              </w:rPr>
            </w:pPr>
            <w:r w:rsidRPr="004212C2">
              <w:rPr>
                <w:rFonts w:ascii="Consolas" w:hAnsi="Consolas" w:cs="Consolas"/>
                <w:sz w:val="18"/>
                <w:szCs w:val="18"/>
              </w:rPr>
              <w:t>1</w:t>
            </w:r>
          </w:p>
          <w:p w14:paraId="59BA963C"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w:t>
            </w:r>
          </w:p>
          <w:p w14:paraId="662273E8"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3</w:t>
            </w:r>
          </w:p>
          <w:p w14:paraId="52C56BA3"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4</w:t>
            </w:r>
          </w:p>
          <w:p w14:paraId="7ABF3CAE"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5</w:t>
            </w:r>
          </w:p>
          <w:p w14:paraId="1587D1B4"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6</w:t>
            </w:r>
          </w:p>
          <w:p w14:paraId="1684AED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7</w:t>
            </w:r>
          </w:p>
          <w:p w14:paraId="7B34871B"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8</w:t>
            </w:r>
          </w:p>
          <w:p w14:paraId="29301391"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9</w:t>
            </w:r>
          </w:p>
          <w:p w14:paraId="346B65C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0</w:t>
            </w:r>
          </w:p>
          <w:p w14:paraId="172CAE22"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lastRenderedPageBreak/>
              <w:t>11</w:t>
            </w:r>
          </w:p>
          <w:p w14:paraId="2821073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2</w:t>
            </w:r>
          </w:p>
          <w:p w14:paraId="161EEA61"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3</w:t>
            </w:r>
          </w:p>
          <w:p w14:paraId="3B124875"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4</w:t>
            </w:r>
          </w:p>
          <w:p w14:paraId="47727357"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5</w:t>
            </w:r>
          </w:p>
          <w:p w14:paraId="0CBFAB5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6</w:t>
            </w:r>
          </w:p>
          <w:p w14:paraId="301D278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7</w:t>
            </w:r>
          </w:p>
          <w:p w14:paraId="69828111"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8</w:t>
            </w:r>
          </w:p>
          <w:p w14:paraId="4E9E6242"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19</w:t>
            </w:r>
          </w:p>
          <w:p w14:paraId="2D2C6C33"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0</w:t>
            </w:r>
          </w:p>
          <w:p w14:paraId="1C3F9B6C"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1</w:t>
            </w:r>
          </w:p>
          <w:p w14:paraId="4F3A4F3B"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2</w:t>
            </w:r>
          </w:p>
          <w:p w14:paraId="0AFE71D7"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3</w:t>
            </w:r>
          </w:p>
          <w:p w14:paraId="5E61EBB1"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4</w:t>
            </w:r>
          </w:p>
          <w:p w14:paraId="6D9BD40B"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5</w:t>
            </w:r>
          </w:p>
          <w:p w14:paraId="0E2295AC"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6</w:t>
            </w:r>
          </w:p>
          <w:p w14:paraId="5FD49BB5"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7</w:t>
            </w:r>
          </w:p>
          <w:p w14:paraId="7A665FBE"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8</w:t>
            </w:r>
          </w:p>
          <w:p w14:paraId="4473F8EE"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29</w:t>
            </w:r>
          </w:p>
          <w:p w14:paraId="30219482"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30</w:t>
            </w:r>
          </w:p>
          <w:p w14:paraId="134B1519"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31</w:t>
            </w:r>
          </w:p>
          <w:p w14:paraId="427519B4"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32</w:t>
            </w:r>
          </w:p>
          <w:p w14:paraId="2167DC05" w14:textId="77777777" w:rsidR="00DC0EAB" w:rsidRPr="004212C2" w:rsidRDefault="00DC0EAB" w:rsidP="00F21BF0">
            <w:pPr>
              <w:rPr>
                <w:rFonts w:ascii="Consolas" w:hAnsi="Consolas" w:cs="Consolas"/>
                <w:sz w:val="18"/>
                <w:szCs w:val="18"/>
              </w:rPr>
            </w:pPr>
            <w:r w:rsidRPr="004212C2">
              <w:rPr>
                <w:rFonts w:ascii="Consolas" w:hAnsi="Consolas" w:cs="Consolas"/>
                <w:sz w:val="18"/>
                <w:szCs w:val="18"/>
              </w:rPr>
              <w:t>33</w:t>
            </w:r>
          </w:p>
          <w:p w14:paraId="15F0DD73" w14:textId="77777777" w:rsidR="00DC0EAB" w:rsidRDefault="00DE3426" w:rsidP="00F21BF0">
            <w:pPr>
              <w:rPr>
                <w:rFonts w:ascii="Consolas" w:hAnsi="Consolas" w:cs="Consolas"/>
                <w:sz w:val="18"/>
                <w:szCs w:val="18"/>
              </w:rPr>
            </w:pPr>
            <w:r>
              <w:rPr>
                <w:rFonts w:ascii="Consolas" w:hAnsi="Consolas" w:cs="Consolas"/>
                <w:sz w:val="18"/>
                <w:szCs w:val="18"/>
              </w:rPr>
              <w:t>34</w:t>
            </w:r>
          </w:p>
          <w:p w14:paraId="546C5327" w14:textId="77777777" w:rsidR="004F00E8" w:rsidRDefault="004F00E8" w:rsidP="00F21BF0">
            <w:pPr>
              <w:rPr>
                <w:rFonts w:ascii="Consolas" w:hAnsi="Consolas" w:cs="Consolas"/>
                <w:sz w:val="18"/>
                <w:szCs w:val="18"/>
              </w:rPr>
            </w:pPr>
            <w:r>
              <w:rPr>
                <w:rFonts w:ascii="Consolas" w:hAnsi="Consolas" w:cs="Consolas"/>
                <w:sz w:val="18"/>
                <w:szCs w:val="18"/>
              </w:rPr>
              <w:t>35</w:t>
            </w:r>
          </w:p>
          <w:p w14:paraId="7B0D0604" w14:textId="669233A8" w:rsidR="004F00E8" w:rsidRPr="004212C2" w:rsidRDefault="004F00E8" w:rsidP="00F21BF0">
            <w:pPr>
              <w:rPr>
                <w:rFonts w:ascii="Consolas" w:hAnsi="Consolas" w:cs="Consolas"/>
                <w:sz w:val="18"/>
                <w:szCs w:val="18"/>
              </w:rPr>
            </w:pPr>
            <w:r>
              <w:rPr>
                <w:rFonts w:ascii="Consolas" w:hAnsi="Consolas" w:cs="Consolas"/>
                <w:sz w:val="18"/>
                <w:szCs w:val="18"/>
              </w:rPr>
              <w:t>36</w:t>
            </w:r>
          </w:p>
        </w:tc>
        <w:tc>
          <w:tcPr>
            <w:tcW w:w="8275" w:type="dxa"/>
          </w:tcPr>
          <w:p w14:paraId="11C5C77B"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lastRenderedPageBreak/>
              <w:t>type</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record</w:t>
            </w:r>
            <w:r w:rsidRPr="004F00E8">
              <w:rPr>
                <w:rFonts w:ascii="Consolas" w:hAnsi="Consolas" w:cs="Consolas"/>
                <w:color w:val="000000"/>
                <w:sz w:val="18"/>
                <w:szCs w:val="18"/>
              </w:rPr>
              <w:t xml:space="preserve"> File = {</w:t>
            </w:r>
          </w:p>
          <w:p w14:paraId="6B828030"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open : </w:t>
            </w:r>
            <w:r w:rsidRPr="004F00E8">
              <w:rPr>
                <w:rFonts w:ascii="Consolas" w:hAnsi="Consolas" w:cs="Consolas"/>
                <w:b/>
                <w:bCs/>
                <w:color w:val="7F0055"/>
                <w:sz w:val="18"/>
                <w:szCs w:val="18"/>
              </w:rPr>
              <w:t>bool</w:t>
            </w:r>
            <w:r w:rsidRPr="004F00E8">
              <w:rPr>
                <w:rFonts w:ascii="Consolas" w:hAnsi="Consolas" w:cs="Consolas"/>
                <w:color w:val="000000"/>
                <w:sz w:val="18"/>
                <w:szCs w:val="18"/>
              </w:rPr>
              <w:t>,</w:t>
            </w:r>
          </w:p>
          <w:p w14:paraId="087CAEB9"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writes : </w:t>
            </w:r>
            <w:r w:rsidRPr="004F00E8">
              <w:rPr>
                <w:rFonts w:ascii="Consolas" w:hAnsi="Consolas" w:cs="Consolas"/>
                <w:b/>
                <w:bCs/>
                <w:color w:val="7F0055"/>
                <w:sz w:val="18"/>
                <w:szCs w:val="18"/>
              </w:rPr>
              <w:t>int</w:t>
            </w:r>
            <w:r w:rsidRPr="004F00E8">
              <w:rPr>
                <w:rFonts w:ascii="Consolas" w:hAnsi="Consolas" w:cs="Consolas"/>
                <w:color w:val="000000"/>
                <w:sz w:val="18"/>
                <w:szCs w:val="18"/>
              </w:rPr>
              <w:t>,</w:t>
            </w:r>
          </w:p>
          <w:p w14:paraId="3247974B"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data : </w:t>
            </w:r>
            <w:r w:rsidRPr="004F00E8">
              <w:rPr>
                <w:rFonts w:ascii="Consolas" w:hAnsi="Consolas" w:cs="Consolas"/>
                <w:b/>
                <w:bCs/>
                <w:color w:val="7F0055"/>
                <w:sz w:val="18"/>
                <w:szCs w:val="18"/>
              </w:rPr>
              <w:t>int</w:t>
            </w:r>
          </w:p>
          <w:p w14:paraId="7F83F8E6"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04F09BE6" w14:textId="77777777" w:rsidR="004F00E8" w:rsidRPr="004F00E8" w:rsidRDefault="004F00E8" w:rsidP="004F00E8">
            <w:pPr>
              <w:autoSpaceDE w:val="0"/>
              <w:autoSpaceDN w:val="0"/>
              <w:adjustRightInd w:val="0"/>
              <w:rPr>
                <w:rFonts w:ascii="Consolas" w:hAnsi="Consolas" w:cs="Consolas"/>
                <w:sz w:val="18"/>
                <w:szCs w:val="18"/>
              </w:rPr>
            </w:pPr>
          </w:p>
          <w:p w14:paraId="1D998246"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global</w:t>
            </w:r>
            <w:r w:rsidRPr="004F00E8">
              <w:rPr>
                <w:rFonts w:ascii="Consolas" w:hAnsi="Consolas" w:cs="Consolas"/>
                <w:color w:val="000000"/>
                <w:sz w:val="18"/>
                <w:szCs w:val="18"/>
              </w:rPr>
              <w:t xml:space="preserve"> file : </w:t>
            </w:r>
            <w:r w:rsidRPr="004F00E8">
              <w:rPr>
                <w:rFonts w:ascii="Consolas" w:hAnsi="Consolas" w:cs="Consolas"/>
                <w:b/>
                <w:bCs/>
                <w:color w:val="7F0055"/>
                <w:sz w:val="18"/>
                <w:szCs w:val="18"/>
              </w:rPr>
              <w:t>record</w:t>
            </w:r>
            <w:r w:rsidRPr="004F00E8">
              <w:rPr>
                <w:rFonts w:ascii="Consolas" w:hAnsi="Consolas" w:cs="Consolas"/>
                <w:color w:val="000000"/>
                <w:sz w:val="18"/>
                <w:szCs w:val="18"/>
              </w:rPr>
              <w:t xml:space="preserve"> File</w:t>
            </w:r>
          </w:p>
          <w:p w14:paraId="2527885B" w14:textId="77777777" w:rsidR="004F00E8" w:rsidRPr="004F00E8" w:rsidRDefault="004F00E8" w:rsidP="004F00E8">
            <w:pPr>
              <w:autoSpaceDE w:val="0"/>
              <w:autoSpaceDN w:val="0"/>
              <w:adjustRightInd w:val="0"/>
              <w:rPr>
                <w:rFonts w:ascii="Consolas" w:hAnsi="Consolas" w:cs="Consolas"/>
                <w:sz w:val="18"/>
                <w:szCs w:val="18"/>
              </w:rPr>
            </w:pPr>
          </w:p>
          <w:p w14:paraId="78A6C520"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constant</w:t>
            </w:r>
            <w:r w:rsidRPr="004F00E8">
              <w:rPr>
                <w:rFonts w:ascii="Consolas" w:hAnsi="Consolas" w:cs="Consolas"/>
                <w:color w:val="000000"/>
                <w:sz w:val="18"/>
                <w:szCs w:val="18"/>
              </w:rPr>
              <w:t xml:space="preserve"> MAX_WRITES : </w:t>
            </w:r>
            <w:r w:rsidRPr="004F00E8">
              <w:rPr>
                <w:rFonts w:ascii="Consolas" w:hAnsi="Consolas" w:cs="Consolas"/>
                <w:b/>
                <w:bCs/>
                <w:color w:val="7F0055"/>
                <w:sz w:val="18"/>
                <w:szCs w:val="18"/>
              </w:rPr>
              <w:t>int</w:t>
            </w:r>
            <w:r w:rsidRPr="004F00E8">
              <w:rPr>
                <w:rFonts w:ascii="Consolas" w:hAnsi="Consolas" w:cs="Consolas"/>
                <w:color w:val="000000"/>
                <w:sz w:val="18"/>
                <w:szCs w:val="18"/>
              </w:rPr>
              <w:t xml:space="preserve"> = </w:t>
            </w:r>
            <w:r w:rsidRPr="004F00E8">
              <w:rPr>
                <w:rFonts w:ascii="Consolas" w:hAnsi="Consolas" w:cs="Consolas"/>
                <w:color w:val="7D7D7D"/>
                <w:sz w:val="18"/>
                <w:szCs w:val="18"/>
              </w:rPr>
              <w:t>10</w:t>
            </w:r>
          </w:p>
          <w:p w14:paraId="30E55410" w14:textId="77777777" w:rsidR="004F00E8" w:rsidRPr="004F00E8" w:rsidRDefault="004F00E8" w:rsidP="004F00E8">
            <w:pPr>
              <w:autoSpaceDE w:val="0"/>
              <w:autoSpaceDN w:val="0"/>
              <w:adjustRightInd w:val="0"/>
              <w:rPr>
                <w:rFonts w:ascii="Consolas" w:hAnsi="Consolas" w:cs="Consolas"/>
                <w:sz w:val="18"/>
                <w:szCs w:val="18"/>
              </w:rPr>
            </w:pPr>
          </w:p>
          <w:p w14:paraId="68D6B1F7"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lastRenderedPageBreak/>
              <w:t>external</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procedure</w:t>
            </w:r>
            <w:r w:rsidRPr="004F00E8">
              <w:rPr>
                <w:rFonts w:ascii="Consolas" w:hAnsi="Consolas" w:cs="Consolas"/>
                <w:color w:val="000000"/>
                <w:sz w:val="18"/>
                <w:szCs w:val="18"/>
              </w:rPr>
              <w:t xml:space="preserve"> alternate_writeFile(data : </w:t>
            </w:r>
            <w:r w:rsidRPr="004F00E8">
              <w:rPr>
                <w:rFonts w:ascii="Consolas" w:hAnsi="Consolas" w:cs="Consolas"/>
                <w:b/>
                <w:bCs/>
                <w:color w:val="7F0055"/>
                <w:sz w:val="18"/>
                <w:szCs w:val="18"/>
              </w:rPr>
              <w:t>int</w:t>
            </w:r>
            <w:r w:rsidRPr="004F00E8">
              <w:rPr>
                <w:rFonts w:ascii="Consolas" w:hAnsi="Consolas" w:cs="Consolas"/>
                <w:color w:val="000000"/>
                <w:sz w:val="18"/>
                <w:szCs w:val="18"/>
              </w:rPr>
              <w:t>)</w:t>
            </w:r>
          </w:p>
          <w:p w14:paraId="0F764DDD"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returns</w:t>
            </w:r>
            <w:r w:rsidRPr="004F00E8">
              <w:rPr>
                <w:rFonts w:ascii="Consolas" w:hAnsi="Consolas" w:cs="Consolas"/>
                <w:color w:val="000000"/>
                <w:sz w:val="18"/>
                <w:szCs w:val="18"/>
              </w:rPr>
              <w:t xml:space="preserve"> ()</w:t>
            </w:r>
          </w:p>
          <w:p w14:paraId="4895D7CC"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attributes</w:t>
            </w:r>
            <w:r w:rsidRPr="004F00E8">
              <w:rPr>
                <w:rFonts w:ascii="Consolas" w:hAnsi="Consolas" w:cs="Consolas"/>
                <w:color w:val="000000"/>
                <w:sz w:val="18"/>
                <w:szCs w:val="18"/>
              </w:rPr>
              <w:t xml:space="preserve"> {</w:t>
            </w:r>
          </w:p>
          <w:p w14:paraId="37849603"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recondition</w:t>
            </w:r>
            <w:r w:rsidRPr="004F00E8">
              <w:rPr>
                <w:rFonts w:ascii="Consolas" w:hAnsi="Consolas" w:cs="Consolas"/>
                <w:color w:val="000000"/>
                <w:sz w:val="18"/>
                <w:szCs w:val="18"/>
              </w:rPr>
              <w:t xml:space="preserve"> pre1 = file.open;</w:t>
            </w:r>
          </w:p>
          <w:p w14:paraId="747BAFF4"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1 = file.writes == (</w:t>
            </w:r>
            <w:r w:rsidRPr="004F00E8">
              <w:rPr>
                <w:rFonts w:ascii="Consolas" w:hAnsi="Consolas" w:cs="Consolas"/>
                <w:b/>
                <w:bCs/>
                <w:color w:val="7F0055"/>
                <w:sz w:val="18"/>
                <w:szCs w:val="18"/>
              </w:rPr>
              <w:t>init</w:t>
            </w:r>
            <w:r w:rsidRPr="004F00E8">
              <w:rPr>
                <w:rFonts w:ascii="Consolas" w:hAnsi="Consolas" w:cs="Consolas"/>
                <w:color w:val="000000"/>
                <w:sz w:val="18"/>
                <w:szCs w:val="18"/>
              </w:rPr>
              <w:t xml:space="preserve"> file.writes) + </w:t>
            </w:r>
            <w:r w:rsidRPr="004F00E8">
              <w:rPr>
                <w:rFonts w:ascii="Consolas" w:hAnsi="Consolas" w:cs="Consolas"/>
                <w:color w:val="7D7D7D"/>
                <w:sz w:val="18"/>
                <w:szCs w:val="18"/>
              </w:rPr>
              <w:t>1</w:t>
            </w:r>
            <w:r w:rsidRPr="004F00E8">
              <w:rPr>
                <w:rFonts w:ascii="Consolas" w:hAnsi="Consolas" w:cs="Consolas"/>
                <w:color w:val="000000"/>
                <w:sz w:val="18"/>
                <w:szCs w:val="18"/>
              </w:rPr>
              <w:t>;</w:t>
            </w:r>
          </w:p>
          <w:p w14:paraId="481A0CB1"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2 = file.data == data;</w:t>
            </w:r>
          </w:p>
          <w:p w14:paraId="2A65AF41"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uses</w:t>
            </w:r>
            <w:r w:rsidRPr="004F00E8">
              <w:rPr>
                <w:rFonts w:ascii="Consolas" w:hAnsi="Consolas" w:cs="Consolas"/>
                <w:color w:val="000000"/>
                <w:sz w:val="18"/>
                <w:szCs w:val="18"/>
              </w:rPr>
              <w:t xml:space="preserve"> file;</w:t>
            </w:r>
          </w:p>
          <w:p w14:paraId="1A0118FF"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defines</w:t>
            </w:r>
            <w:r w:rsidRPr="004F00E8">
              <w:rPr>
                <w:rFonts w:ascii="Consolas" w:hAnsi="Consolas" w:cs="Consolas"/>
                <w:color w:val="000000"/>
                <w:sz w:val="18"/>
                <w:szCs w:val="18"/>
              </w:rPr>
              <w:t xml:space="preserve"> file.writes;</w:t>
            </w:r>
          </w:p>
          <w:p w14:paraId="3728B3F2"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defines</w:t>
            </w:r>
            <w:r w:rsidRPr="004F00E8">
              <w:rPr>
                <w:rFonts w:ascii="Consolas" w:hAnsi="Consolas" w:cs="Consolas"/>
                <w:color w:val="000000"/>
                <w:sz w:val="18"/>
                <w:szCs w:val="18"/>
              </w:rPr>
              <w:t xml:space="preserve"> file.data;</w:t>
            </w:r>
          </w:p>
          <w:p w14:paraId="2F8C256E"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2E84B09F" w14:textId="77777777" w:rsidR="004F00E8" w:rsidRPr="004F00E8" w:rsidRDefault="004F00E8" w:rsidP="004F00E8">
            <w:pPr>
              <w:autoSpaceDE w:val="0"/>
              <w:autoSpaceDN w:val="0"/>
              <w:adjustRightInd w:val="0"/>
              <w:rPr>
                <w:rFonts w:ascii="Consolas" w:hAnsi="Consolas" w:cs="Consolas"/>
                <w:sz w:val="18"/>
                <w:szCs w:val="18"/>
              </w:rPr>
            </w:pPr>
          </w:p>
          <w:p w14:paraId="33789E6D"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procedure</w:t>
            </w:r>
            <w:r w:rsidRPr="004F00E8">
              <w:rPr>
                <w:rFonts w:ascii="Consolas" w:hAnsi="Consolas" w:cs="Consolas"/>
                <w:color w:val="000000"/>
                <w:sz w:val="18"/>
                <w:szCs w:val="18"/>
              </w:rPr>
              <w:t xml:space="preserve"> main(data : </w:t>
            </w:r>
            <w:r w:rsidRPr="004F00E8">
              <w:rPr>
                <w:rFonts w:ascii="Consolas" w:hAnsi="Consolas" w:cs="Consolas"/>
                <w:b/>
                <w:bCs/>
                <w:color w:val="7F0055"/>
                <w:sz w:val="18"/>
                <w:szCs w:val="18"/>
              </w:rPr>
              <w:t>int</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returns</w:t>
            </w:r>
            <w:r w:rsidRPr="004F00E8">
              <w:rPr>
                <w:rFonts w:ascii="Consolas" w:hAnsi="Consolas" w:cs="Consolas"/>
                <w:color w:val="000000"/>
                <w:sz w:val="18"/>
                <w:szCs w:val="18"/>
              </w:rPr>
              <w:t xml:space="preserve"> (success : </w:t>
            </w:r>
            <w:r w:rsidRPr="004F00E8">
              <w:rPr>
                <w:rFonts w:ascii="Consolas" w:hAnsi="Consolas" w:cs="Consolas"/>
                <w:b/>
                <w:bCs/>
                <w:color w:val="7F0055"/>
                <w:sz w:val="18"/>
                <w:szCs w:val="18"/>
              </w:rPr>
              <w:t>bool</w:t>
            </w:r>
            <w:r w:rsidRPr="004F00E8">
              <w:rPr>
                <w:rFonts w:ascii="Consolas" w:hAnsi="Consolas" w:cs="Consolas"/>
                <w:color w:val="000000"/>
                <w:sz w:val="18"/>
                <w:szCs w:val="18"/>
              </w:rPr>
              <w:t>)</w:t>
            </w:r>
          </w:p>
          <w:p w14:paraId="35628D32"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attributes</w:t>
            </w:r>
            <w:r w:rsidRPr="004F00E8">
              <w:rPr>
                <w:rFonts w:ascii="Consolas" w:hAnsi="Consolas" w:cs="Consolas"/>
                <w:color w:val="000000"/>
                <w:sz w:val="18"/>
                <w:szCs w:val="18"/>
              </w:rPr>
              <w:t xml:space="preserve"> {</w:t>
            </w:r>
          </w:p>
          <w:p w14:paraId="20CF8996"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3F7F5F"/>
                <w:sz w:val="18"/>
                <w:szCs w:val="18"/>
              </w:rPr>
              <w:t>//precondition pre1 = file.open;</w:t>
            </w:r>
          </w:p>
          <w:p w14:paraId="54DE11D6"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1 = success;</w:t>
            </w:r>
          </w:p>
          <w:p w14:paraId="665F307B"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6CD3D48B"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statements</w:t>
            </w:r>
            <w:r w:rsidRPr="004F00E8">
              <w:rPr>
                <w:rFonts w:ascii="Consolas" w:hAnsi="Consolas" w:cs="Consolas"/>
                <w:color w:val="000000"/>
                <w:sz w:val="18"/>
                <w:szCs w:val="18"/>
              </w:rPr>
              <w:t xml:space="preserve"> {</w:t>
            </w:r>
          </w:p>
          <w:p w14:paraId="158DCDFD"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if</w:t>
            </w:r>
            <w:r w:rsidRPr="004F00E8">
              <w:rPr>
                <w:rFonts w:ascii="Consolas" w:hAnsi="Consolas" w:cs="Consolas"/>
                <w:color w:val="000000"/>
                <w:sz w:val="18"/>
                <w:szCs w:val="18"/>
              </w:rPr>
              <w:t xml:space="preserve">(file.open) </w:t>
            </w:r>
            <w:r w:rsidRPr="004F00E8">
              <w:rPr>
                <w:rFonts w:ascii="Consolas" w:hAnsi="Consolas" w:cs="Consolas"/>
                <w:b/>
                <w:bCs/>
                <w:color w:val="7F0055"/>
                <w:sz w:val="18"/>
                <w:szCs w:val="18"/>
              </w:rPr>
              <w:t>then</w:t>
            </w:r>
            <w:r w:rsidRPr="004F00E8">
              <w:rPr>
                <w:rFonts w:ascii="Consolas" w:hAnsi="Consolas" w:cs="Consolas"/>
                <w:color w:val="000000"/>
                <w:sz w:val="18"/>
                <w:szCs w:val="18"/>
              </w:rPr>
              <w:t xml:space="preserve"> {</w:t>
            </w:r>
          </w:p>
          <w:p w14:paraId="7C240F30"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r>
            <w:r w:rsidRPr="004F00E8">
              <w:rPr>
                <w:rFonts w:ascii="Consolas" w:hAnsi="Consolas" w:cs="Consolas"/>
                <w:b/>
                <w:bCs/>
                <w:color w:val="7F0055"/>
                <w:sz w:val="18"/>
                <w:szCs w:val="18"/>
              </w:rPr>
              <w:t>while</w:t>
            </w:r>
            <w:r w:rsidRPr="004F00E8">
              <w:rPr>
                <w:rFonts w:ascii="Consolas" w:hAnsi="Consolas" w:cs="Consolas"/>
                <w:color w:val="000000"/>
                <w:sz w:val="18"/>
                <w:szCs w:val="18"/>
              </w:rPr>
              <w:t>(file.writes &lt; MAX_WRITES) {</w:t>
            </w:r>
          </w:p>
          <w:p w14:paraId="0E67B20E"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r>
            <w:r w:rsidRPr="004F00E8">
              <w:rPr>
                <w:rFonts w:ascii="Consolas" w:hAnsi="Consolas" w:cs="Consolas"/>
                <w:color w:val="000000"/>
                <w:sz w:val="18"/>
                <w:szCs w:val="18"/>
              </w:rPr>
              <w:tab/>
              <w:t>alternate_writeFile(data);</w:t>
            </w:r>
            <w:r w:rsidRPr="004F00E8">
              <w:rPr>
                <w:rFonts w:ascii="Consolas" w:hAnsi="Consolas" w:cs="Consolas"/>
                <w:color w:val="000000"/>
                <w:sz w:val="18"/>
                <w:szCs w:val="18"/>
              </w:rPr>
              <w:tab/>
            </w:r>
          </w:p>
          <w:p w14:paraId="3B268240"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w:t>
            </w:r>
          </w:p>
          <w:p w14:paraId="4F5FAFCF"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 xml:space="preserve">success = true; </w:t>
            </w:r>
          </w:p>
          <w:p w14:paraId="24E87AE2"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 </w:t>
            </w:r>
            <w:r w:rsidRPr="004F00E8">
              <w:rPr>
                <w:rFonts w:ascii="Consolas" w:hAnsi="Consolas" w:cs="Consolas"/>
                <w:b/>
                <w:bCs/>
                <w:color w:val="7F0055"/>
                <w:sz w:val="18"/>
                <w:szCs w:val="18"/>
              </w:rPr>
              <w:t>else</w:t>
            </w:r>
            <w:r w:rsidRPr="004F00E8">
              <w:rPr>
                <w:rFonts w:ascii="Consolas" w:hAnsi="Consolas" w:cs="Consolas"/>
                <w:color w:val="000000"/>
                <w:sz w:val="18"/>
                <w:szCs w:val="18"/>
              </w:rPr>
              <w:t xml:space="preserve"> {</w:t>
            </w:r>
          </w:p>
          <w:p w14:paraId="05BEEC0C"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success = false;</w:t>
            </w:r>
          </w:p>
          <w:p w14:paraId="087247D4" w14:textId="77777777" w:rsidR="004F00E8" w:rsidRPr="004F00E8" w:rsidRDefault="004F00E8" w:rsidP="004F00E8">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w:t>
            </w:r>
          </w:p>
          <w:p w14:paraId="50B857F4" w14:textId="233A3DB9" w:rsidR="00DC0EAB" w:rsidRPr="004212C2" w:rsidRDefault="004F00E8" w:rsidP="004F00E8">
            <w:pPr>
              <w:keepNext/>
              <w:rPr>
                <w:rFonts w:ascii="Consolas" w:hAnsi="Consolas" w:cs="Consolas"/>
                <w:sz w:val="18"/>
                <w:szCs w:val="18"/>
              </w:rPr>
            </w:pPr>
            <w:r w:rsidRPr="004F00E8">
              <w:rPr>
                <w:rFonts w:ascii="Consolas" w:hAnsi="Consolas" w:cs="Consolas"/>
                <w:color w:val="000000"/>
                <w:sz w:val="18"/>
                <w:szCs w:val="18"/>
              </w:rPr>
              <w:t>}</w:t>
            </w:r>
          </w:p>
        </w:tc>
      </w:tr>
    </w:tbl>
    <w:p w14:paraId="1EBF7C87" w14:textId="726AB91C" w:rsidR="00DC0EAB" w:rsidRDefault="009072B9" w:rsidP="009072B9">
      <w:pPr>
        <w:pStyle w:val="Caption"/>
      </w:pPr>
      <w:bookmarkStart w:id="72" w:name="_Ref422742874"/>
      <w:r>
        <w:lastRenderedPageBreak/>
        <w:t xml:space="preserve">Example </w:t>
      </w:r>
      <w:r w:rsidR="002D1DAD">
        <w:fldChar w:fldCharType="begin"/>
      </w:r>
      <w:r w:rsidR="002D1DAD">
        <w:instrText xml:space="preserve"> SEQ Example \* ARABIC </w:instrText>
      </w:r>
      <w:r w:rsidR="002D1DAD">
        <w:fldChar w:fldCharType="separate"/>
      </w:r>
      <w:r w:rsidR="00AC3EE5">
        <w:rPr>
          <w:noProof/>
        </w:rPr>
        <w:t>16</w:t>
      </w:r>
      <w:r w:rsidR="002D1DAD">
        <w:rPr>
          <w:noProof/>
        </w:rPr>
        <w:fldChar w:fldCharType="end"/>
      </w:r>
      <w:bookmarkEnd w:id="72"/>
      <w:r>
        <w:t xml:space="preserve"> - A modified version of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p>
    <w:p w14:paraId="593DEED5" w14:textId="59F12709" w:rsidR="009072B9" w:rsidRDefault="009072B9" w:rsidP="009072B9">
      <w:r>
        <w:t xml:space="preserve">Performing contract verification on this example yields the results shown in </w:t>
      </w:r>
      <w:r>
        <w:fldChar w:fldCharType="begin"/>
      </w:r>
      <w:r>
        <w:instrText xml:space="preserve"> REF _Ref422742899 \h </w:instrText>
      </w:r>
      <w:r>
        <w:fldChar w:fldCharType="separate"/>
      </w:r>
      <w:r w:rsidR="00AC3EE5">
        <w:t xml:space="preserve">Figure </w:t>
      </w:r>
      <w:r w:rsidR="00AC3EE5">
        <w:rPr>
          <w:noProof/>
        </w:rPr>
        <w:t>7</w:t>
      </w:r>
      <w:r>
        <w:fldChar w:fldCharType="end"/>
      </w:r>
      <w:r>
        <w:t>.</w:t>
      </w:r>
    </w:p>
    <w:p w14:paraId="797E773E" w14:textId="77777777" w:rsidR="009072B9" w:rsidRDefault="009072B9" w:rsidP="009072B9">
      <w:pPr>
        <w:keepNext/>
        <w:jc w:val="center"/>
      </w:pPr>
      <w:r>
        <w:rPr>
          <w:noProof/>
        </w:rPr>
        <w:drawing>
          <wp:inline distT="0" distB="0" distL="0" distR="0" wp14:anchorId="64CB4842" wp14:editId="57671546">
            <wp:extent cx="3628339" cy="2934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dified_file_example.png"/>
                    <pic:cNvPicPr/>
                  </pic:nvPicPr>
                  <pic:blipFill>
                    <a:blip r:embed="rId15">
                      <a:extLst>
                        <a:ext uri="{28A0092B-C50C-407E-A947-70E740481C1C}">
                          <a14:useLocalDpi xmlns:a14="http://schemas.microsoft.com/office/drawing/2010/main" val="0"/>
                        </a:ext>
                      </a:extLst>
                    </a:blip>
                    <a:stretch>
                      <a:fillRect/>
                    </a:stretch>
                  </pic:blipFill>
                  <pic:spPr>
                    <a:xfrm>
                      <a:off x="0" y="0"/>
                      <a:ext cx="3648360" cy="2950761"/>
                    </a:xfrm>
                    <a:prstGeom prst="rect">
                      <a:avLst/>
                    </a:prstGeom>
                  </pic:spPr>
                </pic:pic>
              </a:graphicData>
            </a:graphic>
          </wp:inline>
        </w:drawing>
      </w:r>
    </w:p>
    <w:p w14:paraId="063E588A" w14:textId="54C31F85" w:rsidR="009072B9" w:rsidRDefault="009072B9" w:rsidP="009072B9">
      <w:pPr>
        <w:pStyle w:val="Caption"/>
      </w:pPr>
      <w:bookmarkStart w:id="73" w:name="_Ref422742899"/>
      <w:bookmarkStart w:id="74" w:name="_Ref422746691"/>
      <w:r>
        <w:t xml:space="preserve">Figure </w:t>
      </w:r>
      <w:r w:rsidR="002D1DAD">
        <w:fldChar w:fldCharType="begin"/>
      </w:r>
      <w:r w:rsidR="002D1DAD">
        <w:instrText xml:space="preserve"> SEQ Figure \* ARABIC </w:instrText>
      </w:r>
      <w:r w:rsidR="002D1DAD">
        <w:fldChar w:fldCharType="separate"/>
      </w:r>
      <w:r w:rsidR="00AC3EE5">
        <w:rPr>
          <w:noProof/>
        </w:rPr>
        <w:t>7</w:t>
      </w:r>
      <w:r w:rsidR="002D1DAD">
        <w:rPr>
          <w:noProof/>
        </w:rPr>
        <w:fldChar w:fldCharType="end"/>
      </w:r>
      <w:bookmarkEnd w:id="73"/>
      <w:r>
        <w:t xml:space="preserve"> – Contract verification analysis results of </w:t>
      </w:r>
      <w:r>
        <w:fldChar w:fldCharType="begin"/>
      </w:r>
      <w:r>
        <w:instrText xml:space="preserve"> REF _Ref422742874 \h </w:instrText>
      </w:r>
      <w:r>
        <w:fldChar w:fldCharType="separate"/>
      </w:r>
      <w:r w:rsidR="00AC3EE5">
        <w:t xml:space="preserve">Example </w:t>
      </w:r>
      <w:r w:rsidR="00AC3EE5">
        <w:rPr>
          <w:noProof/>
        </w:rPr>
        <w:t>16</w:t>
      </w:r>
      <w:r>
        <w:fldChar w:fldCharType="end"/>
      </w:r>
      <w:bookmarkEnd w:id="74"/>
    </w:p>
    <w:p w14:paraId="037B25FB" w14:textId="24FDA9C6" w:rsidR="009072B9" w:rsidRDefault="009072B9" w:rsidP="009072B9">
      <w:r>
        <w:t xml:space="preserve">The precondition of the external procedure </w:t>
      </w:r>
      <w:r w:rsidRPr="00DE3426">
        <w:rPr>
          <w:b/>
          <w:i/>
        </w:rPr>
        <w:t>alternate_writeFile</w:t>
      </w:r>
      <w:r>
        <w:t xml:space="preserve">, </w:t>
      </w:r>
      <w:r w:rsidRPr="00DE3426">
        <w:rPr>
          <w:b/>
          <w:i/>
        </w:rPr>
        <w:t>pre1</w:t>
      </w:r>
      <w:r>
        <w:t xml:space="preserve">, is still valid. This is because the main program only calls this external procedure when the global variable file’s open field is true, thus always satisfying the precondition. However now we see that the local procedure’s </w:t>
      </w:r>
      <w:r w:rsidRPr="00DE3426">
        <w:rPr>
          <w:b/>
          <w:i/>
        </w:rPr>
        <w:t>main</w:t>
      </w:r>
      <w:r>
        <w:t xml:space="preserve"> postcondition, </w:t>
      </w:r>
      <w:r w:rsidRPr="00DE3426">
        <w:rPr>
          <w:b/>
          <w:i/>
        </w:rPr>
        <w:t>post1</w:t>
      </w:r>
      <w:r>
        <w:t xml:space="preserve">, is invalid. This </w:t>
      </w:r>
      <w:r w:rsidR="00DE3426">
        <w:t xml:space="preserve">is because the If branch (lines 27-30 of </w:t>
      </w:r>
      <w:r w:rsidR="00DE3426">
        <w:fldChar w:fldCharType="begin"/>
      </w:r>
      <w:r w:rsidR="00DE3426">
        <w:instrText xml:space="preserve"> REF _Ref422742874 \h </w:instrText>
      </w:r>
      <w:r w:rsidR="00DE3426">
        <w:fldChar w:fldCharType="separate"/>
      </w:r>
      <w:r w:rsidR="00AC3EE5">
        <w:t xml:space="preserve">Example </w:t>
      </w:r>
      <w:r w:rsidR="00AC3EE5">
        <w:rPr>
          <w:noProof/>
        </w:rPr>
        <w:t>16</w:t>
      </w:r>
      <w:r w:rsidR="00DE3426">
        <w:fldChar w:fldCharType="end"/>
      </w:r>
      <w:r w:rsidR="00DE3426">
        <w:t xml:space="preserve">) of the If-Then-Else statement is </w:t>
      </w:r>
      <w:r w:rsidR="00DE3426">
        <w:lastRenderedPageBreak/>
        <w:t xml:space="preserve">never entered. It is inside this branch, on line 30, that the success variable is set to true. Therefore the postcondition </w:t>
      </w:r>
      <w:r w:rsidR="00DE3426" w:rsidRPr="00DE3426">
        <w:rPr>
          <w:b/>
          <w:i/>
        </w:rPr>
        <w:t>post1</w:t>
      </w:r>
      <w:r w:rsidR="00DE3426">
        <w:t xml:space="preserve"> is not satisfied in circumstances when the global variable </w:t>
      </w:r>
      <w:r w:rsidR="00DE3426" w:rsidRPr="00DE3426">
        <w:rPr>
          <w:b/>
          <w:i/>
        </w:rPr>
        <w:t>file’s</w:t>
      </w:r>
      <w:r w:rsidR="00DE3426">
        <w:t xml:space="preserve"> </w:t>
      </w:r>
      <w:r w:rsidR="00DE3426" w:rsidRPr="00DE3426">
        <w:rPr>
          <w:b/>
          <w:i/>
        </w:rPr>
        <w:t>open</w:t>
      </w:r>
      <w:r w:rsidR="00DE3426">
        <w:t xml:space="preserve"> field is false.</w:t>
      </w:r>
    </w:p>
    <w:p w14:paraId="28A7FAE5" w14:textId="3E00E464" w:rsidR="004D5A51" w:rsidRPr="009072B9" w:rsidRDefault="004D5A51" w:rsidP="009072B9">
      <w:r>
        <w:t xml:space="preserve">Similar to </w:t>
      </w:r>
      <w:r>
        <w:fldChar w:fldCharType="begin"/>
      </w:r>
      <w:r>
        <w:instrText xml:space="preserve"> REF _Ref422742198 \h </w:instrText>
      </w:r>
      <w:r>
        <w:fldChar w:fldCharType="separate"/>
      </w:r>
      <w:r w:rsidR="00AC3EE5">
        <w:t xml:space="preserve">Figure </w:t>
      </w:r>
      <w:r w:rsidR="00AC3EE5">
        <w:rPr>
          <w:noProof/>
        </w:rPr>
        <w:t>6</w:t>
      </w:r>
      <w:r>
        <w:fldChar w:fldCharType="end"/>
      </w:r>
      <w:r>
        <w:t xml:space="preserve">, </w:t>
      </w:r>
      <w:r>
        <w:fldChar w:fldCharType="begin"/>
      </w:r>
      <w:r>
        <w:instrText xml:space="preserve"> REF _Ref422742899 \h </w:instrText>
      </w:r>
      <w:r>
        <w:fldChar w:fldCharType="separate"/>
      </w:r>
      <w:r w:rsidR="00AC3EE5">
        <w:t xml:space="preserve">Figure </w:t>
      </w:r>
      <w:r w:rsidR="00AC3EE5">
        <w:rPr>
          <w:noProof/>
        </w:rPr>
        <w:t>7</w:t>
      </w:r>
      <w:r>
        <w:fldChar w:fldCharType="end"/>
      </w:r>
      <w:r>
        <w:t xml:space="preserve"> contains properties related to reachability and viability that are explained in Sections </w:t>
      </w:r>
      <w:r>
        <w:fldChar w:fldCharType="begin"/>
      </w:r>
      <w:r>
        <w:instrText xml:space="preserve"> REF _Ref422408396 \r \h </w:instrText>
      </w:r>
      <w:r>
        <w:fldChar w:fldCharType="separate"/>
      </w:r>
      <w:r w:rsidR="00AC3EE5">
        <w:t>4.3.2</w:t>
      </w:r>
      <w:r>
        <w:fldChar w:fldCharType="end"/>
      </w:r>
      <w:r>
        <w:t xml:space="preserve"> and </w:t>
      </w:r>
      <w:r>
        <w:fldChar w:fldCharType="begin"/>
      </w:r>
      <w:r>
        <w:instrText xml:space="preserve"> REF _Ref422408400 \r \h </w:instrText>
      </w:r>
      <w:r>
        <w:fldChar w:fldCharType="separate"/>
      </w:r>
      <w:r w:rsidR="00AC3EE5">
        <w:t>4.3.3</w:t>
      </w:r>
      <w:r>
        <w:fldChar w:fldCharType="end"/>
      </w:r>
      <w:r>
        <w:t>.</w:t>
      </w:r>
    </w:p>
    <w:p w14:paraId="64EFE2B9" w14:textId="77777777" w:rsidR="007F4682" w:rsidRDefault="007F4682" w:rsidP="00974042">
      <w:pPr>
        <w:pStyle w:val="Heading3"/>
      </w:pPr>
      <w:bookmarkStart w:id="75" w:name="_Ref422408396"/>
      <w:bookmarkStart w:id="76" w:name="_Toc430615617"/>
      <w:r w:rsidRPr="00974042">
        <w:t>Reachability</w:t>
      </w:r>
      <w:bookmarkEnd w:id="75"/>
      <w:bookmarkEnd w:id="76"/>
    </w:p>
    <w:p w14:paraId="1A8ECE17" w14:textId="2148247A" w:rsidR="00580EFF" w:rsidRDefault="00580EFF" w:rsidP="00580EFF">
      <w:r>
        <w:t xml:space="preserve">Reachability analysis in the SIMPAL framework is a very simple analysis that generates properties that attempt to prove that a given basic block in the CFG is not reachable. For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the CFG is shown in </w:t>
      </w:r>
      <w:r>
        <w:fldChar w:fldCharType="begin"/>
      </w:r>
      <w:r>
        <w:instrText xml:space="preserve"> REF _Ref422313569 \h </w:instrText>
      </w:r>
      <w:r>
        <w:fldChar w:fldCharType="separate"/>
      </w:r>
      <w:r w:rsidR="00AC3EE5" w:rsidRPr="009518F9">
        <w:t xml:space="preserve">Figure </w:t>
      </w:r>
      <w:r w:rsidR="00AC3EE5">
        <w:rPr>
          <w:noProof/>
        </w:rPr>
        <w:t>3</w:t>
      </w:r>
      <w:r>
        <w:fldChar w:fldCharType="end"/>
      </w:r>
      <w:r>
        <w:t xml:space="preserve">. A basic block is reachable if it can be executed. For each basic block in the CFG, we generate a property that asserts it cannot be reached. Lines 52, 54, 56, 58, 60, 62, and 64 of </w:t>
      </w:r>
      <w:r>
        <w:fldChar w:fldCharType="begin"/>
      </w:r>
      <w:r>
        <w:instrText xml:space="preserve"> REF _Ref422389647 \h </w:instrText>
      </w:r>
      <w:r>
        <w:fldChar w:fldCharType="separate"/>
      </w:r>
      <w:r w:rsidR="00AC3EE5" w:rsidRPr="009518F9">
        <w:t xml:space="preserve">Example </w:t>
      </w:r>
      <w:r w:rsidR="00AC3EE5">
        <w:rPr>
          <w:noProof/>
        </w:rPr>
        <w:t>14</w:t>
      </w:r>
      <w:r>
        <w:fldChar w:fldCharType="end"/>
      </w:r>
      <w:r>
        <w:t xml:space="preserve"> demonstrate the generated reachability properties for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w:t>
      </w:r>
    </w:p>
    <w:p w14:paraId="5B5EF663" w14:textId="3E7DA121" w:rsidR="00580EFF" w:rsidRDefault="00580EFF" w:rsidP="00580EFF">
      <w:r>
        <w:t xml:space="preserve">These properties attempt to prove that each basic block is unreachable. If the property is proven, then the basic </w:t>
      </w:r>
      <w:r w:rsidR="00FC3CF7">
        <w:t>block is</w:t>
      </w:r>
      <w:r>
        <w:t xml:space="preserve"> unreachable. However</w:t>
      </w:r>
      <w:r w:rsidR="00FC3CF7">
        <w:t>,</w:t>
      </w:r>
      <w:r>
        <w:t xml:space="preserve"> if the property fails, the accompanying counterexample trace will demonstrate at least one sequence of inputs that will lead to the execution of that block.</w:t>
      </w:r>
    </w:p>
    <w:p w14:paraId="0A07EB62" w14:textId="42E767BD" w:rsidR="00DE3426" w:rsidRDefault="00F21BF0" w:rsidP="00F21BF0">
      <w:pPr>
        <w:pStyle w:val="Heading4"/>
      </w:pPr>
      <w:r>
        <w:t>Reachability of the File Example</w:t>
      </w:r>
    </w:p>
    <w:p w14:paraId="4F359E43" w14:textId="77777777" w:rsidR="00F21BF0" w:rsidRDefault="00F21BF0" w:rsidP="00F21BF0">
      <w:r>
        <w:t xml:space="preserve">In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the local procedure </w:t>
      </w:r>
      <w:r w:rsidRPr="00F21BF0">
        <w:rPr>
          <w:b/>
          <w:i/>
        </w:rPr>
        <w:t>main’s</w:t>
      </w:r>
      <w:r>
        <w:t xml:space="preserve"> precondition asserts that the global variable </w:t>
      </w:r>
      <w:r w:rsidRPr="00F21BF0">
        <w:rPr>
          <w:b/>
          <w:i/>
        </w:rPr>
        <w:t>file’s</w:t>
      </w:r>
      <w:r>
        <w:t xml:space="preserve"> </w:t>
      </w:r>
      <w:r w:rsidRPr="00F21BF0">
        <w:rPr>
          <w:i/>
        </w:rPr>
        <w:t>open</w:t>
      </w:r>
      <w:r>
        <w:t xml:space="preserve"> field is always true. Careful inspection shows that the Else branch of the If-Then-Else is never executed if the open field is never true. The analysis results shown in </w:t>
      </w:r>
      <w:r>
        <w:fldChar w:fldCharType="begin"/>
      </w:r>
      <w:r>
        <w:instrText xml:space="preserve"> REF _Ref422742198 \h </w:instrText>
      </w:r>
      <w:r>
        <w:fldChar w:fldCharType="separate"/>
      </w:r>
      <w:r w:rsidR="00AC3EE5">
        <w:t xml:space="preserve">Figure </w:t>
      </w:r>
      <w:r w:rsidR="00AC3EE5">
        <w:rPr>
          <w:noProof/>
        </w:rPr>
        <w:t>6</w:t>
      </w:r>
      <w:r>
        <w:fldChar w:fldCharType="end"/>
      </w:r>
      <w:r>
        <w:t xml:space="preserve"> show that the basic block 6 (the block that executes the Else branch of the If-Then-Else statement) is never executed, hence the unreachability property proves.</w:t>
      </w:r>
    </w:p>
    <w:p w14:paraId="045CD176" w14:textId="77777777" w:rsidR="00F21BF0" w:rsidRDefault="00F21BF0" w:rsidP="00F21BF0">
      <w:pPr>
        <w:pStyle w:val="Heading4"/>
      </w:pPr>
      <w:r>
        <w:t>Reachability of the Modified File Example</w:t>
      </w:r>
    </w:p>
    <w:p w14:paraId="7C401EB8" w14:textId="3B8E02DB" w:rsidR="00F21BF0" w:rsidRPr="00F21BF0" w:rsidRDefault="00F21BF0" w:rsidP="006B17B2">
      <w:r>
        <w:fldChar w:fldCharType="begin"/>
      </w:r>
      <w:r>
        <w:instrText xml:space="preserve"> REF _Ref422742874 \h </w:instrText>
      </w:r>
      <w:r>
        <w:fldChar w:fldCharType="separate"/>
      </w:r>
      <w:r w:rsidR="00AC3EE5">
        <w:t xml:space="preserve">Example </w:t>
      </w:r>
      <w:r w:rsidR="00AC3EE5">
        <w:rPr>
          <w:noProof/>
        </w:rPr>
        <w:t>16</w:t>
      </w:r>
      <w:r>
        <w:fldChar w:fldCharType="end"/>
      </w:r>
      <w:r>
        <w:t xml:space="preserve"> represents a modified version of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which removes the local procedure </w:t>
      </w:r>
      <w:r w:rsidRPr="00F21BF0">
        <w:rPr>
          <w:b/>
          <w:i/>
        </w:rPr>
        <w:t>main’s</w:t>
      </w:r>
      <w:r>
        <w:t xml:space="preserve"> only precondition, </w:t>
      </w:r>
      <w:r w:rsidRPr="00F21BF0">
        <w:rPr>
          <w:b/>
          <w:i/>
        </w:rPr>
        <w:t>pre1</w:t>
      </w:r>
      <w:r>
        <w:t xml:space="preserve">, which asserts that the global </w:t>
      </w:r>
      <w:r w:rsidRPr="00F21BF0">
        <w:rPr>
          <w:b/>
          <w:i/>
        </w:rPr>
        <w:t>file’s</w:t>
      </w:r>
      <w:r>
        <w:t xml:space="preserve"> </w:t>
      </w:r>
      <w:r w:rsidRPr="00F21BF0">
        <w:rPr>
          <w:i/>
        </w:rPr>
        <w:t>open</w:t>
      </w:r>
      <w:r>
        <w:t xml:space="preserve"> field is always true. This allows the field to be both true and false. The results of this is now the Else branch of the If-Then-Else is reachable. The analysis of this modified program shown in </w:t>
      </w:r>
      <w:r>
        <w:fldChar w:fldCharType="begin"/>
      </w:r>
      <w:r>
        <w:instrText xml:space="preserve"> REF _Ref422742899 \h </w:instrText>
      </w:r>
      <w:r>
        <w:fldChar w:fldCharType="separate"/>
      </w:r>
      <w:r w:rsidR="00AC3EE5">
        <w:t xml:space="preserve">Figure </w:t>
      </w:r>
      <w:r w:rsidR="00AC3EE5">
        <w:rPr>
          <w:noProof/>
        </w:rPr>
        <w:t>7</w:t>
      </w:r>
      <w:r>
        <w:fldChar w:fldCharType="end"/>
      </w:r>
      <w:r>
        <w:t xml:space="preserve"> </w:t>
      </w:r>
      <w:r>
        <w:fldChar w:fldCharType="begin"/>
      </w:r>
      <w:r>
        <w:instrText xml:space="preserve"> REF _Ref422746691 \p \h </w:instrText>
      </w:r>
      <w:r>
        <w:fldChar w:fldCharType="separate"/>
      </w:r>
      <w:r w:rsidR="00AC3EE5">
        <w:t>above</w:t>
      </w:r>
      <w:r>
        <w:fldChar w:fldCharType="end"/>
      </w:r>
      <w:r w:rsidR="006B17B2">
        <w:t xml:space="preserve"> reflects this.</w:t>
      </w:r>
    </w:p>
    <w:p w14:paraId="61D9AE78" w14:textId="3627B376" w:rsidR="007F4682" w:rsidRDefault="007F4682" w:rsidP="00974042">
      <w:pPr>
        <w:pStyle w:val="Heading3"/>
      </w:pPr>
      <w:bookmarkStart w:id="77" w:name="_Ref422408400"/>
      <w:bookmarkStart w:id="78" w:name="_Toc430615618"/>
      <w:r w:rsidRPr="00974042">
        <w:t>Viability</w:t>
      </w:r>
      <w:bookmarkEnd w:id="77"/>
      <w:bookmarkEnd w:id="78"/>
    </w:p>
    <w:p w14:paraId="3738CD4F" w14:textId="3307B548" w:rsidR="00580EFF" w:rsidRDefault="00580EFF" w:rsidP="00580EFF">
      <w:r>
        <w:t xml:space="preserve">Viability is an extension of reachability. When the user specifies a program composed of multiple external components, one might like to check that every line of the program is reachable. However, </w:t>
      </w:r>
      <w:r w:rsidR="0098381E">
        <w:t>there is also an implicit intention by the user to only call a component in ways that satisfy its preconditions. Viability combines the concept of reachability with this implicit intention; that is, it checks that each basic block is reachable</w:t>
      </w:r>
      <w:r w:rsidR="00C41A02">
        <w:t xml:space="preserve"> under conditions when the local procedure’s preconditions and all external postconditions hold</w:t>
      </w:r>
      <w:r w:rsidR="0098381E">
        <w:t xml:space="preserve">. Lines 53, 55, 57, 59, 61, 63, and 65 show the generated viability properties of </w:t>
      </w:r>
      <w:r w:rsidR="0098381E">
        <w:fldChar w:fldCharType="begin"/>
      </w:r>
      <w:r w:rsidR="0098381E">
        <w:instrText xml:space="preserve"> REF _Ref422295577 \h </w:instrText>
      </w:r>
      <w:r w:rsidR="0098381E">
        <w:fldChar w:fldCharType="separate"/>
      </w:r>
      <w:r w:rsidR="00AC3EE5" w:rsidRPr="009518F9">
        <w:t xml:space="preserve">Example </w:t>
      </w:r>
      <w:r w:rsidR="00AC3EE5">
        <w:rPr>
          <w:noProof/>
        </w:rPr>
        <w:t>4</w:t>
      </w:r>
      <w:r w:rsidR="0098381E">
        <w:fldChar w:fldCharType="end"/>
      </w:r>
      <w:r w:rsidR="0098381E">
        <w:t>.</w:t>
      </w:r>
    </w:p>
    <w:p w14:paraId="0D11DED6" w14:textId="647C2798" w:rsidR="0098381E" w:rsidRDefault="0098381E" w:rsidP="00580EFF">
      <w:r>
        <w:t xml:space="preserve">Similar to reachability, the viability properties attempt to prove that each basic block is nonviable. If the property is proven, then the block is unreachable under conditions when the system calls the basic block with its preconditions satisfied. If the property fails then the accompanying counterexample trace demonstrates at least one sequence of inputs that leads to the execution of that block under conditions </w:t>
      </w:r>
      <w:r>
        <w:lastRenderedPageBreak/>
        <w:t>where its preconditions are satisfied.</w:t>
      </w:r>
      <w:r w:rsidR="00DE3426">
        <w:t xml:space="preserve"> It is worth noting that an unreachable basic block, is by definition, also nonviable. In other words, viability is a subset of reachability.</w:t>
      </w:r>
    </w:p>
    <w:p w14:paraId="52105403" w14:textId="275E429D" w:rsidR="006B17B2" w:rsidRDefault="006B17B2" w:rsidP="006B17B2">
      <w:pPr>
        <w:pStyle w:val="Heading4"/>
      </w:pPr>
      <w:r>
        <w:t>Viability of the Modified File Example</w:t>
      </w:r>
    </w:p>
    <w:p w14:paraId="6CFFAB5F" w14:textId="713450B7" w:rsidR="006B17B2" w:rsidRDefault="006B17B2" w:rsidP="006B17B2">
      <w:r>
        <w:t xml:space="preserve">The modified File example, shown in </w:t>
      </w:r>
      <w:r>
        <w:fldChar w:fldCharType="begin"/>
      </w:r>
      <w:r>
        <w:instrText xml:space="preserve"> REF _Ref422742874 \h </w:instrText>
      </w:r>
      <w:r>
        <w:fldChar w:fldCharType="separate"/>
      </w:r>
      <w:r w:rsidR="00AC3EE5">
        <w:t xml:space="preserve">Example </w:t>
      </w:r>
      <w:r w:rsidR="00AC3EE5">
        <w:rPr>
          <w:noProof/>
        </w:rPr>
        <w:t>16</w:t>
      </w:r>
      <w:r>
        <w:fldChar w:fldCharType="end"/>
      </w:r>
      <w:r>
        <w:t xml:space="preserve">, makes all the basic blocks from </w:t>
      </w:r>
      <w:r>
        <w:fldChar w:fldCharType="begin"/>
      </w:r>
      <w:r>
        <w:instrText xml:space="preserve"> REF _Ref422295577 \h </w:instrText>
      </w:r>
      <w:r>
        <w:fldChar w:fldCharType="separate"/>
      </w:r>
      <w:r w:rsidR="00AC3EE5" w:rsidRPr="009518F9">
        <w:t xml:space="preserve">Example </w:t>
      </w:r>
      <w:r w:rsidR="00AC3EE5">
        <w:rPr>
          <w:noProof/>
        </w:rPr>
        <w:t>4</w:t>
      </w:r>
      <w:r>
        <w:fldChar w:fldCharType="end"/>
      </w:r>
      <w:r>
        <w:t xml:space="preserve"> reachable. As stated in the previous section, an unreachable block is also nonviable. However, a reachable block can be nonviable, depending on the preconditions required by a given external procedure. The analysis of the modified File example shows that every basic block has at least one trace that allows it to be executed with its preconditions satisfied. This is shown in </w:t>
      </w:r>
      <w:r>
        <w:fldChar w:fldCharType="begin"/>
      </w:r>
      <w:r>
        <w:instrText xml:space="preserve"> REF _Ref422742899 \h </w:instrText>
      </w:r>
      <w:r>
        <w:fldChar w:fldCharType="separate"/>
      </w:r>
      <w:r w:rsidR="00AC3EE5">
        <w:t xml:space="preserve">Figure </w:t>
      </w:r>
      <w:r w:rsidR="00AC3EE5">
        <w:rPr>
          <w:noProof/>
        </w:rPr>
        <w:t>7</w:t>
      </w:r>
      <w:r>
        <w:fldChar w:fldCharType="end"/>
      </w:r>
      <w:r>
        <w:t xml:space="preserve"> </w:t>
      </w:r>
      <w:r>
        <w:fldChar w:fldCharType="begin"/>
      </w:r>
      <w:r>
        <w:instrText xml:space="preserve"> REF _Ref419980920 \p \h </w:instrText>
      </w:r>
      <w:r>
        <w:fldChar w:fldCharType="separate"/>
      </w:r>
      <w:r w:rsidR="00AC3EE5">
        <w:t>above</w:t>
      </w:r>
      <w:r>
        <w:fldChar w:fldCharType="end"/>
      </w:r>
      <w:r>
        <w:t>.</w:t>
      </w:r>
    </w:p>
    <w:p w14:paraId="0BEBD418" w14:textId="2102AF84" w:rsidR="006B17B2" w:rsidRDefault="006B17B2" w:rsidP="006B17B2">
      <w:pPr>
        <w:pStyle w:val="Heading4"/>
      </w:pPr>
      <w:r>
        <w:t>Viability of the Modified Modified File Example</w:t>
      </w:r>
    </w:p>
    <w:p w14:paraId="6673BD35" w14:textId="24D5C5AE" w:rsidR="004F00E8" w:rsidRDefault="006B17B2" w:rsidP="006B17B2">
      <w:r>
        <w:t xml:space="preserve">Consider a Limp specification that is a small modification of the already modified File example, shown in </w:t>
      </w:r>
      <w:r>
        <w:fldChar w:fldCharType="begin"/>
      </w:r>
      <w:r>
        <w:instrText xml:space="preserve"> REF _Ref419977311 \h </w:instrText>
      </w:r>
      <w:r>
        <w:fldChar w:fldCharType="separate"/>
      </w:r>
      <w:r w:rsidR="00AC3EE5" w:rsidRPr="009518F9">
        <w:t xml:space="preserve">Example </w:t>
      </w:r>
      <w:r w:rsidR="00AC3EE5">
        <w:rPr>
          <w:noProof/>
        </w:rPr>
        <w:t>2</w:t>
      </w:r>
      <w:r>
        <w:fldChar w:fldCharType="end"/>
      </w:r>
      <w:r>
        <w:t>. In this modified example the precondition to external procedure</w:t>
      </w:r>
      <w:r w:rsidR="004C2FCB">
        <w:t xml:space="preserve"> </w:t>
      </w:r>
      <w:r w:rsidR="004C2FCB" w:rsidRPr="004C2FCB">
        <w:rPr>
          <w:b/>
          <w:i/>
        </w:rPr>
        <w:t>alternate_writeFile</w:t>
      </w:r>
      <w:r w:rsidR="004C2FCB">
        <w:t xml:space="preserve"> is slightly changed from the expression </w:t>
      </w:r>
      <w:r w:rsidR="004C2FCB" w:rsidRPr="004C2FCB">
        <w:rPr>
          <w:i/>
        </w:rPr>
        <w:t>file.open</w:t>
      </w:r>
      <w:r w:rsidR="004C2FCB">
        <w:t xml:space="preserve"> to </w:t>
      </w:r>
      <w:r w:rsidR="004C2FCB" w:rsidRPr="004C2FCB">
        <w:rPr>
          <w:i/>
        </w:rPr>
        <w:t>not file.open</w:t>
      </w:r>
      <w:r w:rsidR="004C2FCB">
        <w:t xml:space="preserve">. </w:t>
      </w:r>
      <w:r w:rsidR="00FC3CF7">
        <w:t xml:space="preserve">This is demonstrated in </w:t>
      </w:r>
      <w:r w:rsidR="00FC3CF7">
        <w:fldChar w:fldCharType="begin"/>
      </w:r>
      <w:r w:rsidR="00FC3CF7">
        <w:instrText xml:space="preserve"> REF _Ref425250267 \h </w:instrText>
      </w:r>
      <w:r w:rsidR="00FC3CF7">
        <w:fldChar w:fldCharType="separate"/>
      </w:r>
      <w:r w:rsidR="00AC3EE5">
        <w:t xml:space="preserve">Example </w:t>
      </w:r>
      <w:r w:rsidR="00AC3EE5">
        <w:rPr>
          <w:noProof/>
        </w:rPr>
        <w:t>17</w:t>
      </w:r>
      <w:r w:rsidR="00FC3CF7">
        <w:fldChar w:fldCharType="end"/>
      </w:r>
      <w:r w:rsidR="00FC3CF7">
        <w:t>.</w:t>
      </w:r>
    </w:p>
    <w:tbl>
      <w:tblPr>
        <w:tblStyle w:val="TableGrid"/>
        <w:tblW w:w="0" w:type="auto"/>
        <w:tblInd w:w="378" w:type="dxa"/>
        <w:tblLook w:val="04A0" w:firstRow="1" w:lastRow="0" w:firstColumn="1" w:lastColumn="0" w:noHBand="0" w:noVBand="1"/>
      </w:tblPr>
      <w:tblGrid>
        <w:gridCol w:w="697"/>
        <w:gridCol w:w="8275"/>
      </w:tblGrid>
      <w:tr w:rsidR="004F00E8" w:rsidRPr="00F570BB" w14:paraId="679E4DAD" w14:textId="77777777" w:rsidTr="00AE0B23">
        <w:tc>
          <w:tcPr>
            <w:tcW w:w="697" w:type="dxa"/>
          </w:tcPr>
          <w:p w14:paraId="4233484B"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w:t>
            </w:r>
          </w:p>
          <w:p w14:paraId="44693292"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w:t>
            </w:r>
          </w:p>
          <w:p w14:paraId="12C5F644"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3</w:t>
            </w:r>
          </w:p>
          <w:p w14:paraId="4F853F6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4</w:t>
            </w:r>
          </w:p>
          <w:p w14:paraId="45DE552B"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5</w:t>
            </w:r>
          </w:p>
          <w:p w14:paraId="7D762B0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6</w:t>
            </w:r>
          </w:p>
          <w:p w14:paraId="395DDEFF"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7</w:t>
            </w:r>
          </w:p>
          <w:p w14:paraId="6140B7AC"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8</w:t>
            </w:r>
          </w:p>
          <w:p w14:paraId="0AD335ED"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9</w:t>
            </w:r>
          </w:p>
          <w:p w14:paraId="63C882E9"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0</w:t>
            </w:r>
          </w:p>
          <w:p w14:paraId="1E531F3B"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1</w:t>
            </w:r>
          </w:p>
          <w:p w14:paraId="75E1D433"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2</w:t>
            </w:r>
          </w:p>
          <w:p w14:paraId="7396AA73"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3</w:t>
            </w:r>
          </w:p>
          <w:p w14:paraId="7615FCC7"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4</w:t>
            </w:r>
          </w:p>
          <w:p w14:paraId="448F5A00"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5</w:t>
            </w:r>
          </w:p>
          <w:p w14:paraId="4A7C87A5"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6</w:t>
            </w:r>
          </w:p>
          <w:p w14:paraId="266C9005"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7</w:t>
            </w:r>
          </w:p>
          <w:p w14:paraId="2DDDE9CF"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8</w:t>
            </w:r>
          </w:p>
          <w:p w14:paraId="355F6372"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19</w:t>
            </w:r>
          </w:p>
          <w:p w14:paraId="2776DD90"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0</w:t>
            </w:r>
          </w:p>
          <w:p w14:paraId="161EAC4A"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1</w:t>
            </w:r>
          </w:p>
          <w:p w14:paraId="31C4579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2</w:t>
            </w:r>
          </w:p>
          <w:p w14:paraId="54612B59"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3</w:t>
            </w:r>
          </w:p>
          <w:p w14:paraId="2EC8D9F6"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4</w:t>
            </w:r>
          </w:p>
          <w:p w14:paraId="6A5E8A0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5</w:t>
            </w:r>
          </w:p>
          <w:p w14:paraId="47E242AD"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6</w:t>
            </w:r>
          </w:p>
          <w:p w14:paraId="4E24C4A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7</w:t>
            </w:r>
          </w:p>
          <w:p w14:paraId="73994AC1"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8</w:t>
            </w:r>
          </w:p>
          <w:p w14:paraId="5AD5B344"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29</w:t>
            </w:r>
          </w:p>
          <w:p w14:paraId="534B19EF"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30</w:t>
            </w:r>
          </w:p>
          <w:p w14:paraId="032EC4B0"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31</w:t>
            </w:r>
          </w:p>
          <w:p w14:paraId="343C45C4"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32</w:t>
            </w:r>
          </w:p>
          <w:p w14:paraId="074D4208" w14:textId="77777777" w:rsidR="004F00E8" w:rsidRPr="004212C2" w:rsidRDefault="004F00E8" w:rsidP="00AE0B23">
            <w:pPr>
              <w:rPr>
                <w:rFonts w:ascii="Consolas" w:hAnsi="Consolas" w:cs="Consolas"/>
                <w:sz w:val="18"/>
                <w:szCs w:val="18"/>
              </w:rPr>
            </w:pPr>
            <w:r w:rsidRPr="004212C2">
              <w:rPr>
                <w:rFonts w:ascii="Consolas" w:hAnsi="Consolas" w:cs="Consolas"/>
                <w:sz w:val="18"/>
                <w:szCs w:val="18"/>
              </w:rPr>
              <w:t>33</w:t>
            </w:r>
          </w:p>
          <w:p w14:paraId="39EADE82" w14:textId="77777777" w:rsidR="004F00E8" w:rsidRDefault="004F00E8" w:rsidP="00AE0B23">
            <w:pPr>
              <w:rPr>
                <w:rFonts w:ascii="Consolas" w:hAnsi="Consolas" w:cs="Consolas"/>
                <w:sz w:val="18"/>
                <w:szCs w:val="18"/>
              </w:rPr>
            </w:pPr>
            <w:r>
              <w:rPr>
                <w:rFonts w:ascii="Consolas" w:hAnsi="Consolas" w:cs="Consolas"/>
                <w:sz w:val="18"/>
                <w:szCs w:val="18"/>
              </w:rPr>
              <w:t>34</w:t>
            </w:r>
          </w:p>
          <w:p w14:paraId="02670483" w14:textId="77777777" w:rsidR="004F00E8" w:rsidRDefault="004F00E8" w:rsidP="00AE0B23">
            <w:pPr>
              <w:rPr>
                <w:rFonts w:ascii="Consolas" w:hAnsi="Consolas" w:cs="Consolas"/>
                <w:sz w:val="18"/>
                <w:szCs w:val="18"/>
              </w:rPr>
            </w:pPr>
            <w:r>
              <w:rPr>
                <w:rFonts w:ascii="Consolas" w:hAnsi="Consolas" w:cs="Consolas"/>
                <w:sz w:val="18"/>
                <w:szCs w:val="18"/>
              </w:rPr>
              <w:t>35</w:t>
            </w:r>
          </w:p>
          <w:p w14:paraId="4524BC8D" w14:textId="77777777" w:rsidR="004F00E8" w:rsidRPr="004212C2" w:rsidRDefault="004F00E8" w:rsidP="00AE0B23">
            <w:pPr>
              <w:rPr>
                <w:rFonts w:ascii="Consolas" w:hAnsi="Consolas" w:cs="Consolas"/>
                <w:sz w:val="18"/>
                <w:szCs w:val="18"/>
              </w:rPr>
            </w:pPr>
            <w:r>
              <w:rPr>
                <w:rFonts w:ascii="Consolas" w:hAnsi="Consolas" w:cs="Consolas"/>
                <w:sz w:val="18"/>
                <w:szCs w:val="18"/>
              </w:rPr>
              <w:t>36</w:t>
            </w:r>
          </w:p>
        </w:tc>
        <w:tc>
          <w:tcPr>
            <w:tcW w:w="8275" w:type="dxa"/>
          </w:tcPr>
          <w:p w14:paraId="2D625873"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type</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record</w:t>
            </w:r>
            <w:r w:rsidRPr="004F00E8">
              <w:rPr>
                <w:rFonts w:ascii="Consolas" w:hAnsi="Consolas" w:cs="Consolas"/>
                <w:color w:val="000000"/>
                <w:sz w:val="18"/>
                <w:szCs w:val="18"/>
              </w:rPr>
              <w:t xml:space="preserve"> File = {</w:t>
            </w:r>
          </w:p>
          <w:p w14:paraId="30E7FB7C"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open : </w:t>
            </w:r>
            <w:r w:rsidRPr="004F00E8">
              <w:rPr>
                <w:rFonts w:ascii="Consolas" w:hAnsi="Consolas" w:cs="Consolas"/>
                <w:b/>
                <w:bCs/>
                <w:color w:val="7F0055"/>
                <w:sz w:val="18"/>
                <w:szCs w:val="18"/>
              </w:rPr>
              <w:t>bool</w:t>
            </w:r>
            <w:r w:rsidRPr="004F00E8">
              <w:rPr>
                <w:rFonts w:ascii="Consolas" w:hAnsi="Consolas" w:cs="Consolas"/>
                <w:color w:val="000000"/>
                <w:sz w:val="18"/>
                <w:szCs w:val="18"/>
              </w:rPr>
              <w:t>,</w:t>
            </w:r>
          </w:p>
          <w:p w14:paraId="4EA7975E"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writes : </w:t>
            </w:r>
            <w:r w:rsidRPr="004F00E8">
              <w:rPr>
                <w:rFonts w:ascii="Consolas" w:hAnsi="Consolas" w:cs="Consolas"/>
                <w:b/>
                <w:bCs/>
                <w:color w:val="7F0055"/>
                <w:sz w:val="18"/>
                <w:szCs w:val="18"/>
              </w:rPr>
              <w:t>int</w:t>
            </w:r>
            <w:r w:rsidRPr="004F00E8">
              <w:rPr>
                <w:rFonts w:ascii="Consolas" w:hAnsi="Consolas" w:cs="Consolas"/>
                <w:color w:val="000000"/>
                <w:sz w:val="18"/>
                <w:szCs w:val="18"/>
              </w:rPr>
              <w:t>,</w:t>
            </w:r>
          </w:p>
          <w:p w14:paraId="0E66CA64"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data : </w:t>
            </w:r>
            <w:r w:rsidRPr="004F00E8">
              <w:rPr>
                <w:rFonts w:ascii="Consolas" w:hAnsi="Consolas" w:cs="Consolas"/>
                <w:b/>
                <w:bCs/>
                <w:color w:val="7F0055"/>
                <w:sz w:val="18"/>
                <w:szCs w:val="18"/>
              </w:rPr>
              <w:t>int</w:t>
            </w:r>
          </w:p>
          <w:p w14:paraId="186F1E9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79F66764" w14:textId="77777777" w:rsidR="004F00E8" w:rsidRPr="004F00E8" w:rsidRDefault="004F00E8" w:rsidP="00AE0B23">
            <w:pPr>
              <w:autoSpaceDE w:val="0"/>
              <w:autoSpaceDN w:val="0"/>
              <w:adjustRightInd w:val="0"/>
              <w:rPr>
                <w:rFonts w:ascii="Consolas" w:hAnsi="Consolas" w:cs="Consolas"/>
                <w:sz w:val="18"/>
                <w:szCs w:val="18"/>
              </w:rPr>
            </w:pPr>
          </w:p>
          <w:p w14:paraId="7CE958EB"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global</w:t>
            </w:r>
            <w:r w:rsidRPr="004F00E8">
              <w:rPr>
                <w:rFonts w:ascii="Consolas" w:hAnsi="Consolas" w:cs="Consolas"/>
                <w:color w:val="000000"/>
                <w:sz w:val="18"/>
                <w:szCs w:val="18"/>
              </w:rPr>
              <w:t xml:space="preserve"> file : </w:t>
            </w:r>
            <w:r w:rsidRPr="004F00E8">
              <w:rPr>
                <w:rFonts w:ascii="Consolas" w:hAnsi="Consolas" w:cs="Consolas"/>
                <w:b/>
                <w:bCs/>
                <w:color w:val="7F0055"/>
                <w:sz w:val="18"/>
                <w:szCs w:val="18"/>
              </w:rPr>
              <w:t>record</w:t>
            </w:r>
            <w:r w:rsidRPr="004F00E8">
              <w:rPr>
                <w:rFonts w:ascii="Consolas" w:hAnsi="Consolas" w:cs="Consolas"/>
                <w:color w:val="000000"/>
                <w:sz w:val="18"/>
                <w:szCs w:val="18"/>
              </w:rPr>
              <w:t xml:space="preserve"> File</w:t>
            </w:r>
          </w:p>
          <w:p w14:paraId="1F05174D" w14:textId="77777777" w:rsidR="004F00E8" w:rsidRPr="004F00E8" w:rsidRDefault="004F00E8" w:rsidP="00AE0B23">
            <w:pPr>
              <w:autoSpaceDE w:val="0"/>
              <w:autoSpaceDN w:val="0"/>
              <w:adjustRightInd w:val="0"/>
              <w:rPr>
                <w:rFonts w:ascii="Consolas" w:hAnsi="Consolas" w:cs="Consolas"/>
                <w:sz w:val="18"/>
                <w:szCs w:val="18"/>
              </w:rPr>
            </w:pPr>
          </w:p>
          <w:p w14:paraId="215B960E"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constant</w:t>
            </w:r>
            <w:r w:rsidRPr="004F00E8">
              <w:rPr>
                <w:rFonts w:ascii="Consolas" w:hAnsi="Consolas" w:cs="Consolas"/>
                <w:color w:val="000000"/>
                <w:sz w:val="18"/>
                <w:szCs w:val="18"/>
              </w:rPr>
              <w:t xml:space="preserve"> MAX_WRITES : </w:t>
            </w:r>
            <w:r w:rsidRPr="004F00E8">
              <w:rPr>
                <w:rFonts w:ascii="Consolas" w:hAnsi="Consolas" w:cs="Consolas"/>
                <w:b/>
                <w:bCs/>
                <w:color w:val="7F0055"/>
                <w:sz w:val="18"/>
                <w:szCs w:val="18"/>
              </w:rPr>
              <w:t>int</w:t>
            </w:r>
            <w:r w:rsidRPr="004F00E8">
              <w:rPr>
                <w:rFonts w:ascii="Consolas" w:hAnsi="Consolas" w:cs="Consolas"/>
                <w:color w:val="000000"/>
                <w:sz w:val="18"/>
                <w:szCs w:val="18"/>
              </w:rPr>
              <w:t xml:space="preserve"> = </w:t>
            </w:r>
            <w:r w:rsidRPr="004F00E8">
              <w:rPr>
                <w:rFonts w:ascii="Consolas" w:hAnsi="Consolas" w:cs="Consolas"/>
                <w:color w:val="7D7D7D"/>
                <w:sz w:val="18"/>
                <w:szCs w:val="18"/>
              </w:rPr>
              <w:t>10</w:t>
            </w:r>
          </w:p>
          <w:p w14:paraId="51984996" w14:textId="77777777" w:rsidR="004F00E8" w:rsidRPr="004F00E8" w:rsidRDefault="004F00E8" w:rsidP="00AE0B23">
            <w:pPr>
              <w:autoSpaceDE w:val="0"/>
              <w:autoSpaceDN w:val="0"/>
              <w:adjustRightInd w:val="0"/>
              <w:rPr>
                <w:rFonts w:ascii="Consolas" w:hAnsi="Consolas" w:cs="Consolas"/>
                <w:sz w:val="18"/>
                <w:szCs w:val="18"/>
              </w:rPr>
            </w:pPr>
          </w:p>
          <w:p w14:paraId="5A4BE9AA"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external</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procedure</w:t>
            </w:r>
            <w:r w:rsidRPr="004F00E8">
              <w:rPr>
                <w:rFonts w:ascii="Consolas" w:hAnsi="Consolas" w:cs="Consolas"/>
                <w:color w:val="000000"/>
                <w:sz w:val="18"/>
                <w:szCs w:val="18"/>
              </w:rPr>
              <w:t xml:space="preserve"> alternate_writeFile(data : </w:t>
            </w:r>
            <w:r w:rsidRPr="004F00E8">
              <w:rPr>
                <w:rFonts w:ascii="Consolas" w:hAnsi="Consolas" w:cs="Consolas"/>
                <w:b/>
                <w:bCs/>
                <w:color w:val="7F0055"/>
                <w:sz w:val="18"/>
                <w:szCs w:val="18"/>
              </w:rPr>
              <w:t>int</w:t>
            </w:r>
            <w:r w:rsidRPr="004F00E8">
              <w:rPr>
                <w:rFonts w:ascii="Consolas" w:hAnsi="Consolas" w:cs="Consolas"/>
                <w:color w:val="000000"/>
                <w:sz w:val="18"/>
                <w:szCs w:val="18"/>
              </w:rPr>
              <w:t>)</w:t>
            </w:r>
          </w:p>
          <w:p w14:paraId="2D50075C"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returns</w:t>
            </w:r>
            <w:r w:rsidRPr="004F00E8">
              <w:rPr>
                <w:rFonts w:ascii="Consolas" w:hAnsi="Consolas" w:cs="Consolas"/>
                <w:color w:val="000000"/>
                <w:sz w:val="18"/>
                <w:szCs w:val="18"/>
              </w:rPr>
              <w:t xml:space="preserve"> ()</w:t>
            </w:r>
          </w:p>
          <w:p w14:paraId="72371DC6"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attributes</w:t>
            </w:r>
            <w:r w:rsidRPr="004F00E8">
              <w:rPr>
                <w:rFonts w:ascii="Consolas" w:hAnsi="Consolas" w:cs="Consolas"/>
                <w:color w:val="000000"/>
                <w:sz w:val="18"/>
                <w:szCs w:val="18"/>
              </w:rPr>
              <w:t xml:space="preserve"> {</w:t>
            </w:r>
          </w:p>
          <w:p w14:paraId="477E2E77" w14:textId="0A09CD69"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highlight w:val="yellow"/>
              </w:rPr>
              <w:t>precondition</w:t>
            </w:r>
            <w:r w:rsidRPr="004F00E8">
              <w:rPr>
                <w:rFonts w:ascii="Consolas" w:hAnsi="Consolas" w:cs="Consolas"/>
                <w:color w:val="000000"/>
                <w:sz w:val="18"/>
                <w:szCs w:val="18"/>
                <w:highlight w:val="yellow"/>
              </w:rPr>
              <w:t xml:space="preserve"> pre1 = </w:t>
            </w:r>
            <w:r w:rsidRPr="004F00E8">
              <w:rPr>
                <w:rFonts w:ascii="Consolas" w:hAnsi="Consolas" w:cs="Consolas"/>
                <w:b/>
                <w:bCs/>
                <w:color w:val="7F0055"/>
                <w:sz w:val="18"/>
                <w:szCs w:val="18"/>
                <w:highlight w:val="yellow"/>
              </w:rPr>
              <w:t>not</w:t>
            </w:r>
            <w:r w:rsidRPr="004F00E8">
              <w:rPr>
                <w:rFonts w:ascii="Consolas" w:hAnsi="Consolas" w:cs="Consolas"/>
                <w:color w:val="000000"/>
                <w:sz w:val="18"/>
                <w:szCs w:val="18"/>
                <w:highlight w:val="yellow"/>
              </w:rPr>
              <w:t xml:space="preserve"> file.open;</w:t>
            </w:r>
          </w:p>
          <w:p w14:paraId="4EC956A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1 = file.writes == (</w:t>
            </w:r>
            <w:r w:rsidRPr="004F00E8">
              <w:rPr>
                <w:rFonts w:ascii="Consolas" w:hAnsi="Consolas" w:cs="Consolas"/>
                <w:b/>
                <w:bCs/>
                <w:color w:val="7F0055"/>
                <w:sz w:val="18"/>
                <w:szCs w:val="18"/>
              </w:rPr>
              <w:t>init</w:t>
            </w:r>
            <w:r w:rsidRPr="004F00E8">
              <w:rPr>
                <w:rFonts w:ascii="Consolas" w:hAnsi="Consolas" w:cs="Consolas"/>
                <w:color w:val="000000"/>
                <w:sz w:val="18"/>
                <w:szCs w:val="18"/>
              </w:rPr>
              <w:t xml:space="preserve"> file.writes) + </w:t>
            </w:r>
            <w:r w:rsidRPr="004F00E8">
              <w:rPr>
                <w:rFonts w:ascii="Consolas" w:hAnsi="Consolas" w:cs="Consolas"/>
                <w:color w:val="7D7D7D"/>
                <w:sz w:val="18"/>
                <w:szCs w:val="18"/>
              </w:rPr>
              <w:t>1</w:t>
            </w:r>
            <w:r w:rsidRPr="004F00E8">
              <w:rPr>
                <w:rFonts w:ascii="Consolas" w:hAnsi="Consolas" w:cs="Consolas"/>
                <w:color w:val="000000"/>
                <w:sz w:val="18"/>
                <w:szCs w:val="18"/>
              </w:rPr>
              <w:t>;</w:t>
            </w:r>
          </w:p>
          <w:p w14:paraId="1D0F4E0B"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2 = file.data == data;</w:t>
            </w:r>
          </w:p>
          <w:p w14:paraId="6F31C6F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uses</w:t>
            </w:r>
            <w:r w:rsidRPr="004F00E8">
              <w:rPr>
                <w:rFonts w:ascii="Consolas" w:hAnsi="Consolas" w:cs="Consolas"/>
                <w:color w:val="000000"/>
                <w:sz w:val="18"/>
                <w:szCs w:val="18"/>
              </w:rPr>
              <w:t xml:space="preserve"> file;</w:t>
            </w:r>
          </w:p>
          <w:p w14:paraId="63AC1E05"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defines</w:t>
            </w:r>
            <w:r w:rsidRPr="004F00E8">
              <w:rPr>
                <w:rFonts w:ascii="Consolas" w:hAnsi="Consolas" w:cs="Consolas"/>
                <w:color w:val="000000"/>
                <w:sz w:val="18"/>
                <w:szCs w:val="18"/>
              </w:rPr>
              <w:t xml:space="preserve"> file.writes;</w:t>
            </w:r>
          </w:p>
          <w:p w14:paraId="5D08898B"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defines</w:t>
            </w:r>
            <w:r w:rsidRPr="004F00E8">
              <w:rPr>
                <w:rFonts w:ascii="Consolas" w:hAnsi="Consolas" w:cs="Consolas"/>
                <w:color w:val="000000"/>
                <w:sz w:val="18"/>
                <w:szCs w:val="18"/>
              </w:rPr>
              <w:t xml:space="preserve"> file.data;</w:t>
            </w:r>
          </w:p>
          <w:p w14:paraId="2B9190A2"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0A66695A" w14:textId="77777777" w:rsidR="004F00E8" w:rsidRPr="004F00E8" w:rsidRDefault="004F00E8" w:rsidP="00AE0B23">
            <w:pPr>
              <w:autoSpaceDE w:val="0"/>
              <w:autoSpaceDN w:val="0"/>
              <w:adjustRightInd w:val="0"/>
              <w:rPr>
                <w:rFonts w:ascii="Consolas" w:hAnsi="Consolas" w:cs="Consolas"/>
                <w:sz w:val="18"/>
                <w:szCs w:val="18"/>
              </w:rPr>
            </w:pPr>
          </w:p>
          <w:p w14:paraId="15E454A6"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procedure</w:t>
            </w:r>
            <w:r w:rsidRPr="004F00E8">
              <w:rPr>
                <w:rFonts w:ascii="Consolas" w:hAnsi="Consolas" w:cs="Consolas"/>
                <w:color w:val="000000"/>
                <w:sz w:val="18"/>
                <w:szCs w:val="18"/>
              </w:rPr>
              <w:t xml:space="preserve"> main(data : </w:t>
            </w:r>
            <w:r w:rsidRPr="004F00E8">
              <w:rPr>
                <w:rFonts w:ascii="Consolas" w:hAnsi="Consolas" w:cs="Consolas"/>
                <w:b/>
                <w:bCs/>
                <w:color w:val="7F0055"/>
                <w:sz w:val="18"/>
                <w:szCs w:val="18"/>
              </w:rPr>
              <w:t>int</w:t>
            </w:r>
            <w:r w:rsidRPr="004F00E8">
              <w:rPr>
                <w:rFonts w:ascii="Consolas" w:hAnsi="Consolas" w:cs="Consolas"/>
                <w:color w:val="000000"/>
                <w:sz w:val="18"/>
                <w:szCs w:val="18"/>
              </w:rPr>
              <w:t xml:space="preserve">) </w:t>
            </w:r>
            <w:r w:rsidRPr="004F00E8">
              <w:rPr>
                <w:rFonts w:ascii="Consolas" w:hAnsi="Consolas" w:cs="Consolas"/>
                <w:b/>
                <w:bCs/>
                <w:color w:val="7F0055"/>
                <w:sz w:val="18"/>
                <w:szCs w:val="18"/>
              </w:rPr>
              <w:t>returns</w:t>
            </w:r>
            <w:r w:rsidRPr="004F00E8">
              <w:rPr>
                <w:rFonts w:ascii="Consolas" w:hAnsi="Consolas" w:cs="Consolas"/>
                <w:color w:val="000000"/>
                <w:sz w:val="18"/>
                <w:szCs w:val="18"/>
              </w:rPr>
              <w:t xml:space="preserve"> (success : </w:t>
            </w:r>
            <w:r w:rsidRPr="004F00E8">
              <w:rPr>
                <w:rFonts w:ascii="Consolas" w:hAnsi="Consolas" w:cs="Consolas"/>
                <w:b/>
                <w:bCs/>
                <w:color w:val="7F0055"/>
                <w:sz w:val="18"/>
                <w:szCs w:val="18"/>
              </w:rPr>
              <w:t>bool</w:t>
            </w:r>
            <w:r w:rsidRPr="004F00E8">
              <w:rPr>
                <w:rFonts w:ascii="Consolas" w:hAnsi="Consolas" w:cs="Consolas"/>
                <w:color w:val="000000"/>
                <w:sz w:val="18"/>
                <w:szCs w:val="18"/>
              </w:rPr>
              <w:t>)</w:t>
            </w:r>
          </w:p>
          <w:p w14:paraId="73902B8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attributes</w:t>
            </w:r>
            <w:r w:rsidRPr="004F00E8">
              <w:rPr>
                <w:rFonts w:ascii="Consolas" w:hAnsi="Consolas" w:cs="Consolas"/>
                <w:color w:val="000000"/>
                <w:sz w:val="18"/>
                <w:szCs w:val="18"/>
              </w:rPr>
              <w:t xml:space="preserve"> {</w:t>
            </w:r>
          </w:p>
          <w:p w14:paraId="7CE4032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3F7F5F"/>
                <w:sz w:val="18"/>
                <w:szCs w:val="18"/>
              </w:rPr>
              <w:t>//precondition pre1 = file.open;</w:t>
            </w:r>
          </w:p>
          <w:p w14:paraId="525B1430"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postcondition</w:t>
            </w:r>
            <w:r w:rsidRPr="004F00E8">
              <w:rPr>
                <w:rFonts w:ascii="Consolas" w:hAnsi="Consolas" w:cs="Consolas"/>
                <w:color w:val="000000"/>
                <w:sz w:val="18"/>
                <w:szCs w:val="18"/>
              </w:rPr>
              <w:t xml:space="preserve"> post1 = success;</w:t>
            </w:r>
          </w:p>
          <w:p w14:paraId="0B2267DB"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w:t>
            </w:r>
          </w:p>
          <w:p w14:paraId="41F6FE0C"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b/>
                <w:bCs/>
                <w:color w:val="7F0055"/>
                <w:sz w:val="18"/>
                <w:szCs w:val="18"/>
              </w:rPr>
              <w:t>statements</w:t>
            </w:r>
            <w:r w:rsidRPr="004F00E8">
              <w:rPr>
                <w:rFonts w:ascii="Consolas" w:hAnsi="Consolas" w:cs="Consolas"/>
                <w:color w:val="000000"/>
                <w:sz w:val="18"/>
                <w:szCs w:val="18"/>
              </w:rPr>
              <w:t xml:space="preserve"> {</w:t>
            </w:r>
          </w:p>
          <w:p w14:paraId="3B7CE2C2"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b/>
                <w:bCs/>
                <w:color w:val="7F0055"/>
                <w:sz w:val="18"/>
                <w:szCs w:val="18"/>
              </w:rPr>
              <w:t>if</w:t>
            </w:r>
            <w:r w:rsidRPr="004F00E8">
              <w:rPr>
                <w:rFonts w:ascii="Consolas" w:hAnsi="Consolas" w:cs="Consolas"/>
                <w:color w:val="000000"/>
                <w:sz w:val="18"/>
                <w:szCs w:val="18"/>
              </w:rPr>
              <w:t xml:space="preserve">(file.open) </w:t>
            </w:r>
            <w:r w:rsidRPr="004F00E8">
              <w:rPr>
                <w:rFonts w:ascii="Consolas" w:hAnsi="Consolas" w:cs="Consolas"/>
                <w:b/>
                <w:bCs/>
                <w:color w:val="7F0055"/>
                <w:sz w:val="18"/>
                <w:szCs w:val="18"/>
              </w:rPr>
              <w:t>then</w:t>
            </w:r>
            <w:r w:rsidRPr="004F00E8">
              <w:rPr>
                <w:rFonts w:ascii="Consolas" w:hAnsi="Consolas" w:cs="Consolas"/>
                <w:color w:val="000000"/>
                <w:sz w:val="18"/>
                <w:szCs w:val="18"/>
              </w:rPr>
              <w:t xml:space="preserve"> {</w:t>
            </w:r>
          </w:p>
          <w:p w14:paraId="4114027F"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r>
            <w:r w:rsidRPr="004F00E8">
              <w:rPr>
                <w:rFonts w:ascii="Consolas" w:hAnsi="Consolas" w:cs="Consolas"/>
                <w:b/>
                <w:bCs/>
                <w:color w:val="7F0055"/>
                <w:sz w:val="18"/>
                <w:szCs w:val="18"/>
              </w:rPr>
              <w:t>while</w:t>
            </w:r>
            <w:r w:rsidRPr="004F00E8">
              <w:rPr>
                <w:rFonts w:ascii="Consolas" w:hAnsi="Consolas" w:cs="Consolas"/>
                <w:color w:val="000000"/>
                <w:sz w:val="18"/>
                <w:szCs w:val="18"/>
              </w:rPr>
              <w:t>(file.writes &lt; MAX_WRITES) {</w:t>
            </w:r>
          </w:p>
          <w:p w14:paraId="37B089B2"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r>
            <w:r w:rsidRPr="004F00E8">
              <w:rPr>
                <w:rFonts w:ascii="Consolas" w:hAnsi="Consolas" w:cs="Consolas"/>
                <w:color w:val="000000"/>
                <w:sz w:val="18"/>
                <w:szCs w:val="18"/>
              </w:rPr>
              <w:tab/>
              <w:t>alternate_writeFile(data);</w:t>
            </w:r>
            <w:r w:rsidRPr="004F00E8">
              <w:rPr>
                <w:rFonts w:ascii="Consolas" w:hAnsi="Consolas" w:cs="Consolas"/>
                <w:color w:val="000000"/>
                <w:sz w:val="18"/>
                <w:szCs w:val="18"/>
              </w:rPr>
              <w:tab/>
            </w:r>
          </w:p>
          <w:p w14:paraId="0A9F370D"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w:t>
            </w:r>
          </w:p>
          <w:p w14:paraId="190FA8D8"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 xml:space="preserve">success = true; </w:t>
            </w:r>
          </w:p>
          <w:p w14:paraId="08CD2603"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 xml:space="preserve">} </w:t>
            </w:r>
            <w:r w:rsidRPr="004F00E8">
              <w:rPr>
                <w:rFonts w:ascii="Consolas" w:hAnsi="Consolas" w:cs="Consolas"/>
                <w:b/>
                <w:bCs/>
                <w:color w:val="7F0055"/>
                <w:sz w:val="18"/>
                <w:szCs w:val="18"/>
              </w:rPr>
              <w:t>else</w:t>
            </w:r>
            <w:r w:rsidRPr="004F00E8">
              <w:rPr>
                <w:rFonts w:ascii="Consolas" w:hAnsi="Consolas" w:cs="Consolas"/>
                <w:color w:val="000000"/>
                <w:sz w:val="18"/>
                <w:szCs w:val="18"/>
              </w:rPr>
              <w:t xml:space="preserve"> {</w:t>
            </w:r>
          </w:p>
          <w:p w14:paraId="4137F5C4"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r>
            <w:r w:rsidRPr="004F00E8">
              <w:rPr>
                <w:rFonts w:ascii="Consolas" w:hAnsi="Consolas" w:cs="Consolas"/>
                <w:color w:val="000000"/>
                <w:sz w:val="18"/>
                <w:szCs w:val="18"/>
              </w:rPr>
              <w:tab/>
              <w:t>success = false;</w:t>
            </w:r>
          </w:p>
          <w:p w14:paraId="1ADC2E48" w14:textId="77777777" w:rsidR="004F00E8" w:rsidRPr="004F00E8" w:rsidRDefault="004F00E8" w:rsidP="00AE0B23">
            <w:pPr>
              <w:autoSpaceDE w:val="0"/>
              <w:autoSpaceDN w:val="0"/>
              <w:adjustRightInd w:val="0"/>
              <w:rPr>
                <w:rFonts w:ascii="Consolas" w:hAnsi="Consolas" w:cs="Consolas"/>
                <w:sz w:val="18"/>
                <w:szCs w:val="18"/>
              </w:rPr>
            </w:pPr>
            <w:r w:rsidRPr="004F00E8">
              <w:rPr>
                <w:rFonts w:ascii="Consolas" w:hAnsi="Consolas" w:cs="Consolas"/>
                <w:color w:val="000000"/>
                <w:sz w:val="18"/>
                <w:szCs w:val="18"/>
              </w:rPr>
              <w:tab/>
              <w:t>}</w:t>
            </w:r>
          </w:p>
          <w:p w14:paraId="0BE83DFA" w14:textId="77777777" w:rsidR="004F00E8" w:rsidRPr="004212C2" w:rsidRDefault="004F00E8" w:rsidP="004F00E8">
            <w:pPr>
              <w:keepNext/>
              <w:rPr>
                <w:rFonts w:ascii="Consolas" w:hAnsi="Consolas" w:cs="Consolas"/>
                <w:sz w:val="18"/>
                <w:szCs w:val="18"/>
              </w:rPr>
            </w:pPr>
            <w:r w:rsidRPr="004F00E8">
              <w:rPr>
                <w:rFonts w:ascii="Consolas" w:hAnsi="Consolas" w:cs="Consolas"/>
                <w:color w:val="000000"/>
                <w:sz w:val="18"/>
                <w:szCs w:val="18"/>
              </w:rPr>
              <w:t>}</w:t>
            </w:r>
          </w:p>
        </w:tc>
      </w:tr>
    </w:tbl>
    <w:p w14:paraId="33A5D2D9" w14:textId="2AEACFD7" w:rsidR="004F00E8" w:rsidRDefault="004F00E8" w:rsidP="004F00E8">
      <w:pPr>
        <w:pStyle w:val="Caption"/>
      </w:pPr>
      <w:bookmarkStart w:id="79" w:name="_Ref425250267"/>
      <w:r>
        <w:t xml:space="preserve">Example </w:t>
      </w:r>
      <w:r w:rsidR="002D1DAD">
        <w:fldChar w:fldCharType="begin"/>
      </w:r>
      <w:r w:rsidR="002D1DAD">
        <w:instrText xml:space="preserve"> SEQ Example \* ARABIC </w:instrText>
      </w:r>
      <w:r w:rsidR="002D1DAD">
        <w:fldChar w:fldCharType="separate"/>
      </w:r>
      <w:r w:rsidR="00AC3EE5">
        <w:rPr>
          <w:noProof/>
        </w:rPr>
        <w:t>17</w:t>
      </w:r>
      <w:r w:rsidR="002D1DAD">
        <w:rPr>
          <w:noProof/>
        </w:rPr>
        <w:fldChar w:fldCharType="end"/>
      </w:r>
      <w:bookmarkEnd w:id="79"/>
      <w:r>
        <w:t xml:space="preserve"> – The Modified Modified File Example</w:t>
      </w:r>
    </w:p>
    <w:p w14:paraId="3F6F043F" w14:textId="61E50BC6" w:rsidR="006B17B2" w:rsidRDefault="004C2FCB" w:rsidP="006B17B2">
      <w:r>
        <w:t xml:space="preserve">This means that </w:t>
      </w:r>
      <w:r w:rsidR="004F00E8">
        <w:t>if</w:t>
      </w:r>
      <w:r>
        <w:t xml:space="preserve"> the If branch of the If-Then-Else statement is executed, </w:t>
      </w:r>
      <w:r w:rsidR="004F00E8">
        <w:t xml:space="preserve">the new precondition of </w:t>
      </w:r>
      <w:r w:rsidR="004F00E8" w:rsidRPr="004F00E8">
        <w:rPr>
          <w:b/>
          <w:i/>
        </w:rPr>
        <w:t>alternate_writeFile</w:t>
      </w:r>
      <w:r w:rsidR="004F00E8">
        <w:t xml:space="preserve"> will never be satisfied. It is in direct contradiction to the test condition of the If-</w:t>
      </w:r>
      <w:r w:rsidR="004F00E8">
        <w:lastRenderedPageBreak/>
        <w:t xml:space="preserve">Then-Else statement. </w:t>
      </w:r>
      <w:r w:rsidR="00295542">
        <w:t>B</w:t>
      </w:r>
      <w:r w:rsidR="004F00E8">
        <w:t xml:space="preserve">asic block 3 of this program is nonviable, as shown in the analysis results shown in </w:t>
      </w:r>
      <w:r w:rsidR="004F00E8">
        <w:fldChar w:fldCharType="begin"/>
      </w:r>
      <w:r w:rsidR="004F00E8">
        <w:instrText xml:space="preserve"> REF _Ref422748579 \h </w:instrText>
      </w:r>
      <w:r w:rsidR="004F00E8">
        <w:fldChar w:fldCharType="separate"/>
      </w:r>
      <w:r w:rsidR="00AC3EE5">
        <w:t xml:space="preserve">Figure </w:t>
      </w:r>
      <w:r w:rsidR="00AC3EE5">
        <w:rPr>
          <w:noProof/>
        </w:rPr>
        <w:t>8</w:t>
      </w:r>
      <w:r w:rsidR="004F00E8">
        <w:fldChar w:fldCharType="end"/>
      </w:r>
      <w:r w:rsidR="00295542">
        <w:t>.</w:t>
      </w:r>
    </w:p>
    <w:p w14:paraId="319E536A" w14:textId="77777777" w:rsidR="004F00E8" w:rsidRDefault="004F00E8" w:rsidP="004F00E8">
      <w:pPr>
        <w:keepNext/>
        <w:jc w:val="center"/>
      </w:pPr>
      <w:r w:rsidRPr="004F00E8">
        <w:rPr>
          <w:noProof/>
        </w:rPr>
        <w:drawing>
          <wp:inline distT="0" distB="0" distL="0" distR="0" wp14:anchorId="05247555" wp14:editId="6741248F">
            <wp:extent cx="3088554" cy="256123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07497" cy="2576948"/>
                    </a:xfrm>
                    <a:prstGeom prst="rect">
                      <a:avLst/>
                    </a:prstGeom>
                  </pic:spPr>
                </pic:pic>
              </a:graphicData>
            </a:graphic>
          </wp:inline>
        </w:drawing>
      </w:r>
    </w:p>
    <w:p w14:paraId="3D0277EA" w14:textId="6AC73BB4" w:rsidR="004F00E8" w:rsidRPr="006B17B2" w:rsidRDefault="004F00E8" w:rsidP="004F00E8">
      <w:pPr>
        <w:pStyle w:val="Caption"/>
      </w:pPr>
      <w:bookmarkStart w:id="80" w:name="_Ref422748579"/>
      <w:r>
        <w:t xml:space="preserve">Figure </w:t>
      </w:r>
      <w:r w:rsidR="002D1DAD">
        <w:fldChar w:fldCharType="begin"/>
      </w:r>
      <w:r w:rsidR="002D1DAD">
        <w:instrText xml:space="preserve"> SEQ Figure \* ARABIC </w:instrText>
      </w:r>
      <w:r w:rsidR="002D1DAD">
        <w:fldChar w:fldCharType="separate"/>
      </w:r>
      <w:r w:rsidR="00AC3EE5">
        <w:rPr>
          <w:noProof/>
        </w:rPr>
        <w:t>8</w:t>
      </w:r>
      <w:r w:rsidR="002D1DAD">
        <w:rPr>
          <w:noProof/>
        </w:rPr>
        <w:fldChar w:fldCharType="end"/>
      </w:r>
      <w:bookmarkEnd w:id="80"/>
      <w:r>
        <w:t xml:space="preserve"> - Analysis results of</w:t>
      </w:r>
      <w:r>
        <w:rPr>
          <w:noProof/>
        </w:rPr>
        <w:t xml:space="preserve"> the Modified Modified File example</w:t>
      </w:r>
    </w:p>
    <w:p w14:paraId="0ADB223D" w14:textId="77777777" w:rsidR="006F4445" w:rsidRDefault="006F4445">
      <w:pPr>
        <w:rPr>
          <w:rFonts w:asciiTheme="majorHAnsi" w:eastAsiaTheme="majorEastAsia" w:hAnsiTheme="majorHAnsi" w:cstheme="majorBidi"/>
          <w:b/>
          <w:bCs/>
          <w:color w:val="365F91" w:themeColor="accent1" w:themeShade="BF"/>
          <w:sz w:val="28"/>
          <w:szCs w:val="28"/>
        </w:rPr>
      </w:pPr>
      <w:r>
        <w:br w:type="page"/>
      </w:r>
    </w:p>
    <w:p w14:paraId="3E2CF0B0" w14:textId="133C4977" w:rsidR="00D13C30" w:rsidRDefault="00C568A5" w:rsidP="00974042">
      <w:pPr>
        <w:pStyle w:val="Heading1"/>
      </w:pPr>
      <w:bookmarkStart w:id="81" w:name="_Toc430615619"/>
      <w:r w:rsidRPr="00974042">
        <w:lastRenderedPageBreak/>
        <w:t>Limitations</w:t>
      </w:r>
      <w:bookmarkEnd w:id="81"/>
    </w:p>
    <w:p w14:paraId="0E2341BD" w14:textId="50D8D37E" w:rsidR="00C41A02" w:rsidRPr="00C41A02" w:rsidRDefault="00C41A02" w:rsidP="00C41A02">
      <w:r>
        <w:t>This section discusses some inherent limitations in the SIMPAL reasoning framework.</w:t>
      </w:r>
    </w:p>
    <w:p w14:paraId="23239543" w14:textId="6657844A" w:rsidR="004E4613" w:rsidRDefault="004E4613" w:rsidP="004E4613">
      <w:pPr>
        <w:pStyle w:val="Heading2"/>
      </w:pPr>
      <w:bookmarkStart w:id="82" w:name="_Toc430615620"/>
      <w:r>
        <w:t>String semantics</w:t>
      </w:r>
      <w:bookmarkEnd w:id="82"/>
    </w:p>
    <w:p w14:paraId="5A68176D" w14:textId="57915FF9" w:rsidR="004E4613" w:rsidRDefault="004E4613" w:rsidP="004E4613">
      <w:r>
        <w:t xml:space="preserve">The </w:t>
      </w:r>
      <w:r w:rsidR="00FC3CF7">
        <w:t>underlying</w:t>
      </w:r>
      <w:r>
        <w:t xml:space="preserve"> analysis language, Lustre, does not support string types. As described in Section </w:t>
      </w:r>
      <w:r>
        <w:fldChar w:fldCharType="begin"/>
      </w:r>
      <w:r>
        <w:instrText xml:space="preserve"> REF _Ref422749419 \r \h </w:instrText>
      </w:r>
      <w:r>
        <w:fldChar w:fldCharType="separate"/>
      </w:r>
      <w:r w:rsidR="00AC3EE5">
        <w:t>4.2.1.4</w:t>
      </w:r>
      <w:r>
        <w:fldChar w:fldCharType="end"/>
      </w:r>
      <w:r>
        <w:t xml:space="preserve">, strings are removed prior to the </w:t>
      </w:r>
      <w:r w:rsidR="00FC3CF7">
        <w:t xml:space="preserve">translation from Limp to Lustre </w:t>
      </w:r>
      <w:r>
        <w:t>and replaced with integers. In this translation the ability to equate two strings is preserved, but we are unable to reason about the concatenation of strings or analyze substrings of a string type. Currently the targeted analysis tool, JKind, does not support string types. However</w:t>
      </w:r>
      <w:r w:rsidR="00FC3CF7">
        <w:t xml:space="preserve"> </w:t>
      </w:r>
      <w:r>
        <w:t xml:space="preserve">ongoing </w:t>
      </w:r>
      <w:r w:rsidR="00FC3CF7">
        <w:t xml:space="preserve">research to develop </w:t>
      </w:r>
      <w:r>
        <w:t xml:space="preserve">SMT </w:t>
      </w:r>
      <w:r w:rsidR="00FC3CF7">
        <w:t xml:space="preserve">theories may improve </w:t>
      </w:r>
      <w:r>
        <w:t>reasoning over string types. Once this</w:t>
      </w:r>
      <w:r w:rsidR="00FC3CF7">
        <w:t xml:space="preserve"> capability is</w:t>
      </w:r>
      <w:r>
        <w:t xml:space="preserve"> sufficiently mature and integrated into the JKind tool the Limp translation </w:t>
      </w:r>
      <w:r w:rsidR="00FC3CF7">
        <w:t>can be updated to support this capability.</w:t>
      </w:r>
    </w:p>
    <w:p w14:paraId="3DBAC1BD" w14:textId="46230D1C" w:rsidR="004E4613" w:rsidRDefault="004E4613" w:rsidP="004E4613">
      <w:pPr>
        <w:pStyle w:val="Heading2"/>
      </w:pPr>
      <w:bookmarkStart w:id="83" w:name="_Toc430615621"/>
      <w:r>
        <w:t>Performance</w:t>
      </w:r>
      <w:bookmarkEnd w:id="83"/>
    </w:p>
    <w:p w14:paraId="0DE631AD" w14:textId="2659CCB3" w:rsidR="004004AB" w:rsidRDefault="004004AB" w:rsidP="004004AB">
      <w:r>
        <w:t xml:space="preserve">The target analysis tool, JKind, is a bounded model checker extended to prove properties over reactive systems using a technique called k-induction. </w:t>
      </w:r>
      <w:r w:rsidR="002A0DCE">
        <w:t>Bounded model checking is not able to prove properties, only show the absence of property violations</w:t>
      </w:r>
      <w:r w:rsidR="004B5DF1">
        <w:t xml:space="preserve"> for a finite depth</w:t>
      </w:r>
      <w:r w:rsidR="002A0DCE">
        <w:t xml:space="preserve">. K-induction extends </w:t>
      </w:r>
      <w:r w:rsidR="004B5DF1">
        <w:t>this by performing a corresponding inductive proof that establishes the absence of property violations over an arbitrary depth of the model. Coupling the results of bounded model checking (to establish validity of the base case) with proof of correctness of the arbitrary depth allows the tool to inductively prove the property of interest.</w:t>
      </w:r>
    </w:p>
    <w:p w14:paraId="770C5BE4" w14:textId="65411DDB" w:rsidR="00CE28E8" w:rsidRDefault="002A0DCE" w:rsidP="004004AB">
      <w:r>
        <w:t xml:space="preserve">K-induction is sensitive to increasing values of </w:t>
      </w:r>
      <w:r w:rsidR="001E4B0F">
        <w:t>k</w:t>
      </w:r>
      <w:r>
        <w:t>. This is mitigated by introducing lemmas that allow properties to be proven using smaller value</w:t>
      </w:r>
      <w:r w:rsidR="00F64F79">
        <w:t>s</w:t>
      </w:r>
      <w:r>
        <w:t xml:space="preserve"> of </w:t>
      </w:r>
      <w:r w:rsidR="001E4B0F">
        <w:t>k</w:t>
      </w:r>
      <w:r>
        <w:t xml:space="preserve">. </w:t>
      </w:r>
      <w:r w:rsidR="004B5DF1">
        <w:t xml:space="preserve">The translation of Limp to Lustre maps an entire Limp program into a state machine that executes the program over multiple Lustre steps. The number of basic blocks in a Limp program dictates the total number of steps to reach termination of the function call. This means that using this approach on large programs could result in large k-values necessary to prove properties by induction. </w:t>
      </w:r>
      <w:r w:rsidR="00FC3CF7">
        <w:t xml:space="preserve">As the k-value needed to prove a property increase, the tool is more </w:t>
      </w:r>
      <w:r w:rsidR="004B5DF1">
        <w:t xml:space="preserve">likely to return indeterminate results, which means it is unable to prove </w:t>
      </w:r>
      <w:r w:rsidR="00FC3CF7">
        <w:t xml:space="preserve">or falsify a </w:t>
      </w:r>
      <w:r w:rsidR="004B5DF1">
        <w:t>given property</w:t>
      </w:r>
      <w:r w:rsidR="00F64F79">
        <w:t>.</w:t>
      </w:r>
    </w:p>
    <w:p w14:paraId="3C408BB4" w14:textId="77777777" w:rsidR="006F4445" w:rsidRDefault="006F4445">
      <w:pPr>
        <w:rPr>
          <w:rFonts w:asciiTheme="majorHAnsi" w:eastAsiaTheme="majorEastAsia" w:hAnsiTheme="majorHAnsi" w:cstheme="majorBidi"/>
          <w:b/>
          <w:bCs/>
          <w:color w:val="365F91" w:themeColor="accent1" w:themeShade="BF"/>
          <w:sz w:val="28"/>
          <w:szCs w:val="28"/>
        </w:rPr>
      </w:pPr>
      <w:r>
        <w:br w:type="page"/>
      </w:r>
    </w:p>
    <w:p w14:paraId="3B8B85F3" w14:textId="47F27A09" w:rsidR="00307A9A" w:rsidRDefault="00307A9A" w:rsidP="00307A9A">
      <w:pPr>
        <w:pStyle w:val="Heading1"/>
      </w:pPr>
      <w:bookmarkStart w:id="84" w:name="_Toc430615622"/>
      <w:r>
        <w:lastRenderedPageBreak/>
        <w:t>Implementation</w:t>
      </w:r>
      <w:bookmarkEnd w:id="84"/>
    </w:p>
    <w:p w14:paraId="12384F57" w14:textId="29366742" w:rsidR="00CF01BF" w:rsidRDefault="00CF01BF" w:rsidP="00CF01BF">
      <w:r>
        <w:t xml:space="preserve">The SIMPAL tool is implemented in the Xtext framework. Xtext is a framework for developing domain-specific languages. By providing a </w:t>
      </w:r>
      <w:r w:rsidR="00182D8D">
        <w:t xml:space="preserve">language </w:t>
      </w:r>
      <w:r>
        <w:t>description in the Xtext grammar specification language, users can quickly and easily build Eclipse based developme</w:t>
      </w:r>
      <w:r w:rsidR="00A256DF">
        <w:t xml:space="preserve">nt environments to parse, analyze, and process their domain-specific languages. </w:t>
      </w:r>
      <w:r w:rsidR="003077AE">
        <w:t>T</w:t>
      </w:r>
      <w:r w:rsidR="00A256DF">
        <w:t>he SIMPAL framework</w:t>
      </w:r>
      <w:r w:rsidR="003077AE">
        <w:t xml:space="preserve"> provides an environment for parsing, validating and analyzing Limp specifications.</w:t>
      </w:r>
      <w:r w:rsidR="004B488F">
        <w:t xml:space="preserve"> </w:t>
      </w:r>
    </w:p>
    <w:p w14:paraId="2B221766" w14:textId="27242AB1" w:rsidR="004B488F" w:rsidRDefault="004B488F" w:rsidP="00CF01BF">
      <w:r>
        <w:t xml:space="preserve">The Limp </w:t>
      </w:r>
      <w:r w:rsidR="00182D8D">
        <w:t>integrated</w:t>
      </w:r>
      <w:r>
        <w:t xml:space="preserve"> development environment (IDE) is shown in </w:t>
      </w:r>
      <w:r>
        <w:fldChar w:fldCharType="begin"/>
      </w:r>
      <w:r>
        <w:instrText xml:space="preserve"> REF _Ref422749196 \h </w:instrText>
      </w:r>
      <w:r>
        <w:fldChar w:fldCharType="separate"/>
      </w:r>
      <w:r w:rsidR="00AC3EE5">
        <w:t xml:space="preserve">Figure </w:t>
      </w:r>
      <w:r w:rsidR="00AC3EE5">
        <w:rPr>
          <w:noProof/>
        </w:rPr>
        <w:t>9</w:t>
      </w:r>
      <w:r>
        <w:fldChar w:fldCharType="end"/>
      </w:r>
      <w:r>
        <w:t>.</w:t>
      </w:r>
    </w:p>
    <w:p w14:paraId="1FBB53F5" w14:textId="66A1D82F" w:rsidR="004B488F" w:rsidRDefault="004B488F" w:rsidP="004B488F">
      <w:pPr>
        <w:keepNext/>
        <w:jc w:val="center"/>
      </w:pPr>
      <w:r w:rsidRPr="004B488F">
        <w:rPr>
          <w:noProof/>
        </w:rPr>
        <w:drawing>
          <wp:inline distT="0" distB="0" distL="0" distR="0" wp14:anchorId="69EF6F32" wp14:editId="05E935C1">
            <wp:extent cx="4904776" cy="51075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11175" cy="5114233"/>
                    </a:xfrm>
                    <a:prstGeom prst="rect">
                      <a:avLst/>
                    </a:prstGeom>
                  </pic:spPr>
                </pic:pic>
              </a:graphicData>
            </a:graphic>
          </wp:inline>
        </w:drawing>
      </w:r>
    </w:p>
    <w:p w14:paraId="55E88144" w14:textId="4A0DFC01" w:rsidR="004B488F" w:rsidRDefault="004B488F" w:rsidP="004B488F">
      <w:pPr>
        <w:pStyle w:val="Caption"/>
      </w:pPr>
      <w:bookmarkStart w:id="85" w:name="_Ref422749196"/>
      <w:r>
        <w:t xml:space="preserve">Figure </w:t>
      </w:r>
      <w:r w:rsidR="002D1DAD">
        <w:fldChar w:fldCharType="begin"/>
      </w:r>
      <w:r w:rsidR="002D1DAD">
        <w:instrText xml:space="preserve"> SEQ Figure \* ARABIC </w:instrText>
      </w:r>
      <w:r w:rsidR="002D1DAD">
        <w:fldChar w:fldCharType="separate"/>
      </w:r>
      <w:r w:rsidR="00AC3EE5">
        <w:rPr>
          <w:noProof/>
        </w:rPr>
        <w:t>9</w:t>
      </w:r>
      <w:r w:rsidR="002D1DAD">
        <w:rPr>
          <w:noProof/>
        </w:rPr>
        <w:fldChar w:fldCharType="end"/>
      </w:r>
      <w:bookmarkEnd w:id="85"/>
      <w:r>
        <w:t xml:space="preserve"> - The Limp IDE</w:t>
      </w:r>
    </w:p>
    <w:p w14:paraId="2B21350E" w14:textId="325B5D78" w:rsidR="00C41A02" w:rsidRDefault="00C41A02" w:rsidP="00C41A02">
      <w:r>
        <w:t>The integrated development environment provides capability to analyze a program and immediately give the user feedback as they edit the file. For example, type checking is done on the fly. However, higher level analyses can also be performed. For example, the tool will highlight an external procedure that contains no outputs and modifies no global variables, notifying the user that the procedure basically performs a null-operation.</w:t>
      </w:r>
    </w:p>
    <w:p w14:paraId="47E1E7AE" w14:textId="0B0B2BBD" w:rsidR="001B4EDB" w:rsidRDefault="00C41A02" w:rsidP="003077AE">
      <w:r>
        <w:lastRenderedPageBreak/>
        <w:t xml:space="preserve">Further, when a program is analzyed </w:t>
      </w:r>
      <w:r w:rsidR="00C11BE2">
        <w:t xml:space="preserve">the results are displayed conveniently for the user in a tab labelled Analysis Results. This tab is shown in </w:t>
      </w:r>
      <w:r w:rsidR="00C11BE2">
        <w:fldChar w:fldCharType="begin"/>
      </w:r>
      <w:r w:rsidR="00C11BE2">
        <w:instrText xml:space="preserve"> REF _Ref430613986 \h </w:instrText>
      </w:r>
      <w:r w:rsidR="00C11BE2">
        <w:fldChar w:fldCharType="separate"/>
      </w:r>
      <w:r w:rsidR="00AC3EE5">
        <w:t xml:space="preserve">Figure </w:t>
      </w:r>
      <w:r w:rsidR="00AC3EE5">
        <w:rPr>
          <w:noProof/>
        </w:rPr>
        <w:t>10</w:t>
      </w:r>
      <w:r w:rsidR="00C11BE2">
        <w:fldChar w:fldCharType="end"/>
      </w:r>
      <w:r w:rsidR="004E4613">
        <w:t>.</w:t>
      </w:r>
    </w:p>
    <w:p w14:paraId="61D537CE" w14:textId="77777777" w:rsidR="00C11BE2" w:rsidRDefault="00C11BE2" w:rsidP="00C11BE2">
      <w:pPr>
        <w:keepNext/>
        <w:jc w:val="center"/>
      </w:pPr>
      <w:r w:rsidRPr="00C11BE2">
        <w:rPr>
          <w:noProof/>
        </w:rPr>
        <w:drawing>
          <wp:inline distT="0" distB="0" distL="0" distR="0" wp14:anchorId="13FFBE59" wp14:editId="03DE922F">
            <wp:extent cx="3174797" cy="2618842"/>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025" b="6034"/>
                    <a:stretch/>
                  </pic:blipFill>
                  <pic:spPr bwMode="auto">
                    <a:xfrm>
                      <a:off x="0" y="0"/>
                      <a:ext cx="3185203" cy="2627426"/>
                    </a:xfrm>
                    <a:prstGeom prst="rect">
                      <a:avLst/>
                    </a:prstGeom>
                    <a:ln>
                      <a:noFill/>
                    </a:ln>
                    <a:extLst>
                      <a:ext uri="{53640926-AAD7-44D8-BBD7-CCE9431645EC}">
                        <a14:shadowObscured xmlns:a14="http://schemas.microsoft.com/office/drawing/2010/main"/>
                      </a:ext>
                    </a:extLst>
                  </pic:spPr>
                </pic:pic>
              </a:graphicData>
            </a:graphic>
          </wp:inline>
        </w:drawing>
      </w:r>
    </w:p>
    <w:p w14:paraId="00E3F0E1" w14:textId="060B8B02" w:rsidR="00C11BE2" w:rsidRDefault="00C11BE2" w:rsidP="00C11BE2">
      <w:pPr>
        <w:pStyle w:val="Caption"/>
      </w:pPr>
      <w:bookmarkStart w:id="86" w:name="_Ref430613986"/>
      <w:r>
        <w:t xml:space="preserve">Figure </w:t>
      </w:r>
      <w:r w:rsidR="002D1DAD">
        <w:fldChar w:fldCharType="begin"/>
      </w:r>
      <w:r w:rsidR="002D1DAD">
        <w:instrText xml:space="preserve"> SEQ Figure \* ARABIC </w:instrText>
      </w:r>
      <w:r w:rsidR="002D1DAD">
        <w:fldChar w:fldCharType="separate"/>
      </w:r>
      <w:r w:rsidR="00AC3EE5">
        <w:rPr>
          <w:noProof/>
        </w:rPr>
        <w:t>10</w:t>
      </w:r>
      <w:r w:rsidR="002D1DAD">
        <w:rPr>
          <w:noProof/>
        </w:rPr>
        <w:fldChar w:fldCharType="end"/>
      </w:r>
      <w:bookmarkEnd w:id="86"/>
      <w:r>
        <w:t xml:space="preserve"> - Analysis Results Tab</w:t>
      </w:r>
    </w:p>
    <w:p w14:paraId="77DBE1F7" w14:textId="7C27660F" w:rsidR="00C11BE2" w:rsidRDefault="00C11BE2" w:rsidP="00C11BE2">
      <w:r>
        <w:t xml:space="preserve">Further, if a property has failed, such as main_post3, shown in </w:t>
      </w:r>
      <w:r>
        <w:fldChar w:fldCharType="begin"/>
      </w:r>
      <w:r>
        <w:instrText xml:space="preserve"> REF _Ref430613986 \h </w:instrText>
      </w:r>
      <w:r>
        <w:fldChar w:fldCharType="separate"/>
      </w:r>
      <w:r w:rsidR="00AC3EE5">
        <w:t xml:space="preserve">Figure </w:t>
      </w:r>
      <w:r w:rsidR="00AC3EE5">
        <w:rPr>
          <w:noProof/>
        </w:rPr>
        <w:t>10</w:t>
      </w:r>
      <w:r>
        <w:fldChar w:fldCharType="end"/>
      </w:r>
      <w:r>
        <w:t xml:space="preserve">, the user can easily right click on it and display the counterexample trace inside of the IDE. This capability is shown in </w:t>
      </w:r>
      <w:r>
        <w:fldChar w:fldCharType="begin"/>
      </w:r>
      <w:r>
        <w:instrText xml:space="preserve"> REF _Ref430614123 \h </w:instrText>
      </w:r>
      <w:r>
        <w:fldChar w:fldCharType="separate"/>
      </w:r>
      <w:r w:rsidR="00AC3EE5">
        <w:t xml:space="preserve">Figure </w:t>
      </w:r>
      <w:r w:rsidR="00AC3EE5">
        <w:rPr>
          <w:noProof/>
        </w:rPr>
        <w:t>11</w:t>
      </w:r>
      <w:r>
        <w:fldChar w:fldCharType="end"/>
      </w:r>
      <w:r>
        <w:t>. It is very useful for understanding why a property has failed and provides assignments to each variable in the program that the user can conveniently view, even collapsing large record and array objects for the user’s convenience.</w:t>
      </w:r>
    </w:p>
    <w:p w14:paraId="5EA6B098" w14:textId="77777777" w:rsidR="00C11BE2" w:rsidRDefault="00C11BE2" w:rsidP="00C11BE2">
      <w:pPr>
        <w:keepNext/>
        <w:jc w:val="center"/>
      </w:pPr>
      <w:r w:rsidRPr="00C11BE2">
        <w:rPr>
          <w:noProof/>
        </w:rPr>
        <w:drawing>
          <wp:inline distT="0" distB="0" distL="0" distR="0" wp14:anchorId="2422A928" wp14:editId="7358DF1E">
            <wp:extent cx="5943600" cy="1997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997075"/>
                    </a:xfrm>
                    <a:prstGeom prst="rect">
                      <a:avLst/>
                    </a:prstGeom>
                  </pic:spPr>
                </pic:pic>
              </a:graphicData>
            </a:graphic>
          </wp:inline>
        </w:drawing>
      </w:r>
    </w:p>
    <w:p w14:paraId="0E53CF28" w14:textId="09E33FA8" w:rsidR="00C11BE2" w:rsidRDefault="00C11BE2" w:rsidP="00C11BE2">
      <w:pPr>
        <w:pStyle w:val="Caption"/>
      </w:pPr>
      <w:bookmarkStart w:id="87" w:name="_Ref430614123"/>
      <w:r>
        <w:t xml:space="preserve">Figure </w:t>
      </w:r>
      <w:r w:rsidR="002D1DAD">
        <w:fldChar w:fldCharType="begin"/>
      </w:r>
      <w:r w:rsidR="002D1DAD">
        <w:instrText xml:space="preserve"> SEQ Figure \* ARABIC </w:instrText>
      </w:r>
      <w:r w:rsidR="002D1DAD">
        <w:fldChar w:fldCharType="separate"/>
      </w:r>
      <w:r w:rsidR="00AC3EE5">
        <w:rPr>
          <w:noProof/>
        </w:rPr>
        <w:t>11</w:t>
      </w:r>
      <w:r w:rsidR="002D1DAD">
        <w:rPr>
          <w:noProof/>
        </w:rPr>
        <w:fldChar w:fldCharType="end"/>
      </w:r>
      <w:bookmarkEnd w:id="87"/>
      <w:r>
        <w:t xml:space="preserve"> - Viewing the counterexample trace in the Eclipse IDE</w:t>
      </w:r>
    </w:p>
    <w:p w14:paraId="63FD0A50" w14:textId="77777777" w:rsidR="00C11BE2" w:rsidRDefault="00C11BE2">
      <w:r>
        <w:br w:type="page"/>
      </w:r>
    </w:p>
    <w:bookmarkStart w:id="88" w:name="_Toc430615623" w:displacedByCustomXml="next"/>
    <w:sdt>
      <w:sdtPr>
        <w:rPr>
          <w:rFonts w:asciiTheme="minorHAnsi" w:eastAsiaTheme="minorHAnsi" w:hAnsiTheme="minorHAnsi" w:cstheme="minorBidi"/>
          <w:b w:val="0"/>
          <w:bCs w:val="0"/>
          <w:color w:val="auto"/>
          <w:sz w:val="22"/>
          <w:szCs w:val="22"/>
        </w:rPr>
        <w:id w:val="160975511"/>
        <w:docPartObj>
          <w:docPartGallery w:val="Bibliographies"/>
          <w:docPartUnique/>
        </w:docPartObj>
      </w:sdtPr>
      <w:sdtEndPr/>
      <w:sdtContent>
        <w:p w14:paraId="04B1D4C3" w14:textId="3C9A4169" w:rsidR="001B4EDB" w:rsidRDefault="001B4EDB">
          <w:pPr>
            <w:pStyle w:val="Heading1"/>
          </w:pPr>
          <w:r>
            <w:t>References</w:t>
          </w:r>
          <w:bookmarkEnd w:id="88"/>
        </w:p>
        <w:sdt>
          <w:sdtPr>
            <w:id w:val="-573587230"/>
            <w:bibliography/>
          </w:sdtPr>
          <w:sdtEndPr/>
          <w:sdtContent>
            <w:p w14:paraId="08A1306C" w14:textId="77777777" w:rsidR="00135319" w:rsidRDefault="001B4EDB">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135319" w14:paraId="2B0138D1" w14:textId="77777777">
                <w:trPr>
                  <w:divId w:val="1080057228"/>
                  <w:tblCellSpacing w:w="15" w:type="dxa"/>
                </w:trPr>
                <w:tc>
                  <w:tcPr>
                    <w:tcW w:w="50" w:type="pct"/>
                    <w:hideMark/>
                  </w:tcPr>
                  <w:p w14:paraId="55A7F8E0" w14:textId="77777777" w:rsidR="00135319" w:rsidRDefault="00135319">
                    <w:pPr>
                      <w:pStyle w:val="Bibliography"/>
                      <w:rPr>
                        <w:noProof/>
                        <w:sz w:val="24"/>
                        <w:szCs w:val="24"/>
                      </w:rPr>
                    </w:pPr>
                    <w:r>
                      <w:rPr>
                        <w:noProof/>
                      </w:rPr>
                      <w:t xml:space="preserve">[1] </w:t>
                    </w:r>
                  </w:p>
                </w:tc>
                <w:tc>
                  <w:tcPr>
                    <w:tcW w:w="0" w:type="auto"/>
                    <w:hideMark/>
                  </w:tcPr>
                  <w:p w14:paraId="28038B3C" w14:textId="77777777" w:rsidR="00135319" w:rsidRDefault="00135319">
                    <w:pPr>
                      <w:pStyle w:val="Bibliography"/>
                      <w:rPr>
                        <w:noProof/>
                      </w:rPr>
                    </w:pPr>
                    <w:r>
                      <w:rPr>
                        <w:noProof/>
                      </w:rPr>
                      <w:t xml:space="preserve">N. Halbwachs, P. Caspi, P. Raymond and D. Pilaud, "The synchronous data flow programming language LUSTRE," </w:t>
                    </w:r>
                    <w:r>
                      <w:rPr>
                        <w:i/>
                        <w:iCs/>
                        <w:noProof/>
                      </w:rPr>
                      <w:t xml:space="preserve">Proceedings of the IEEE, </w:t>
                    </w:r>
                    <w:r>
                      <w:rPr>
                        <w:noProof/>
                      </w:rPr>
                      <w:t xml:space="preserve">vol. 79, pp. 1305-1320, 1991. </w:t>
                    </w:r>
                  </w:p>
                </w:tc>
              </w:tr>
              <w:tr w:rsidR="00135319" w14:paraId="24979416" w14:textId="77777777">
                <w:trPr>
                  <w:divId w:val="1080057228"/>
                  <w:tblCellSpacing w:w="15" w:type="dxa"/>
                </w:trPr>
                <w:tc>
                  <w:tcPr>
                    <w:tcW w:w="50" w:type="pct"/>
                    <w:hideMark/>
                  </w:tcPr>
                  <w:p w14:paraId="68ED705B" w14:textId="77777777" w:rsidR="00135319" w:rsidRDefault="00135319">
                    <w:pPr>
                      <w:pStyle w:val="Bibliography"/>
                      <w:rPr>
                        <w:noProof/>
                      </w:rPr>
                    </w:pPr>
                    <w:r>
                      <w:rPr>
                        <w:noProof/>
                      </w:rPr>
                      <w:t xml:space="preserve">[2] </w:t>
                    </w:r>
                  </w:p>
                </w:tc>
                <w:tc>
                  <w:tcPr>
                    <w:tcW w:w="0" w:type="auto"/>
                    <w:hideMark/>
                  </w:tcPr>
                  <w:p w14:paraId="77FC495E" w14:textId="77777777" w:rsidR="00135319" w:rsidRDefault="00135319">
                    <w:pPr>
                      <w:pStyle w:val="Bibliography"/>
                      <w:rPr>
                        <w:noProof/>
                      </w:rPr>
                    </w:pPr>
                    <w:r>
                      <w:rPr>
                        <w:noProof/>
                      </w:rPr>
                      <w:t xml:space="preserve">M. Dierkes, "Formal Analysis of a Triplex Sensor Voter in an Industrial Context," in </w:t>
                    </w:r>
                    <w:r>
                      <w:rPr>
                        <w:i/>
                        <w:iCs/>
                        <w:noProof/>
                      </w:rPr>
                      <w:t>FMICS'11 Proceedings of the 16th International Conference on Formal Methods for Industrial Critical Systems</w:t>
                    </w:r>
                    <w:r>
                      <w:rPr>
                        <w:noProof/>
                      </w:rPr>
                      <w:t xml:space="preserve">, 2011. </w:t>
                    </w:r>
                  </w:p>
                </w:tc>
              </w:tr>
              <w:tr w:rsidR="00135319" w14:paraId="5E520478" w14:textId="77777777">
                <w:trPr>
                  <w:divId w:val="1080057228"/>
                  <w:tblCellSpacing w:w="15" w:type="dxa"/>
                </w:trPr>
                <w:tc>
                  <w:tcPr>
                    <w:tcW w:w="50" w:type="pct"/>
                    <w:hideMark/>
                  </w:tcPr>
                  <w:p w14:paraId="6618CA0F" w14:textId="77777777" w:rsidR="00135319" w:rsidRDefault="00135319">
                    <w:pPr>
                      <w:pStyle w:val="Bibliography"/>
                      <w:rPr>
                        <w:noProof/>
                      </w:rPr>
                    </w:pPr>
                    <w:r>
                      <w:rPr>
                        <w:noProof/>
                      </w:rPr>
                      <w:t xml:space="preserve">[3] </w:t>
                    </w:r>
                  </w:p>
                </w:tc>
                <w:tc>
                  <w:tcPr>
                    <w:tcW w:w="0" w:type="auto"/>
                    <w:hideMark/>
                  </w:tcPr>
                  <w:p w14:paraId="600C98E2" w14:textId="77777777" w:rsidR="00135319" w:rsidRDefault="00135319">
                    <w:pPr>
                      <w:pStyle w:val="Bibliography"/>
                      <w:rPr>
                        <w:noProof/>
                      </w:rPr>
                    </w:pPr>
                    <w:r>
                      <w:rPr>
                        <w:noProof/>
                      </w:rPr>
                      <w:t xml:space="preserve">G. Hagen and C. Tinelli, "Scaling up the formal verification of Lustre programs with SMT-based techniques," in </w:t>
                    </w:r>
                    <w:r>
                      <w:rPr>
                        <w:i/>
                        <w:iCs/>
                        <w:noProof/>
                      </w:rPr>
                      <w:t>Proceedings of the 8th Internal Conference on Formal Methods in Computer-Aided Design</w:t>
                    </w:r>
                    <w:r>
                      <w:rPr>
                        <w:noProof/>
                      </w:rPr>
                      <w:t xml:space="preserve">, Portland, 2008. </w:t>
                    </w:r>
                  </w:p>
                </w:tc>
              </w:tr>
              <w:tr w:rsidR="00135319" w14:paraId="488C0ADD" w14:textId="77777777">
                <w:trPr>
                  <w:divId w:val="1080057228"/>
                  <w:tblCellSpacing w:w="15" w:type="dxa"/>
                </w:trPr>
                <w:tc>
                  <w:tcPr>
                    <w:tcW w:w="50" w:type="pct"/>
                    <w:hideMark/>
                  </w:tcPr>
                  <w:p w14:paraId="0B825ECA" w14:textId="77777777" w:rsidR="00135319" w:rsidRDefault="00135319">
                    <w:pPr>
                      <w:pStyle w:val="Bibliography"/>
                      <w:rPr>
                        <w:noProof/>
                      </w:rPr>
                    </w:pPr>
                    <w:r>
                      <w:rPr>
                        <w:noProof/>
                      </w:rPr>
                      <w:t xml:space="preserve">[4] </w:t>
                    </w:r>
                  </w:p>
                </w:tc>
                <w:tc>
                  <w:tcPr>
                    <w:tcW w:w="0" w:type="auto"/>
                    <w:hideMark/>
                  </w:tcPr>
                  <w:p w14:paraId="237B3424" w14:textId="77777777" w:rsidR="00135319" w:rsidRDefault="00135319">
                    <w:pPr>
                      <w:pStyle w:val="Bibliography"/>
                      <w:rPr>
                        <w:noProof/>
                      </w:rPr>
                    </w:pPr>
                    <w:r>
                      <w:rPr>
                        <w:noProof/>
                      </w:rPr>
                      <w:t xml:space="preserve">T. Kahsai and C. Tinelli, "PKind: A parallel k-induction based model checker," in </w:t>
                    </w:r>
                    <w:r>
                      <w:rPr>
                        <w:i/>
                        <w:iCs/>
                        <w:noProof/>
                      </w:rPr>
                      <w:t>Parallel and Distributed Methods in Verification</w:t>
                    </w:r>
                    <w:r>
                      <w:rPr>
                        <w:noProof/>
                      </w:rPr>
                      <w:t xml:space="preserve">, 2011. </w:t>
                    </w:r>
                  </w:p>
                </w:tc>
              </w:tr>
              <w:tr w:rsidR="00135319" w14:paraId="6531F11A" w14:textId="77777777">
                <w:trPr>
                  <w:divId w:val="1080057228"/>
                  <w:tblCellSpacing w:w="15" w:type="dxa"/>
                </w:trPr>
                <w:tc>
                  <w:tcPr>
                    <w:tcW w:w="50" w:type="pct"/>
                    <w:hideMark/>
                  </w:tcPr>
                  <w:p w14:paraId="3F89AC8F" w14:textId="77777777" w:rsidR="00135319" w:rsidRDefault="00135319">
                    <w:pPr>
                      <w:pStyle w:val="Bibliography"/>
                      <w:rPr>
                        <w:noProof/>
                      </w:rPr>
                    </w:pPr>
                    <w:r>
                      <w:rPr>
                        <w:noProof/>
                      </w:rPr>
                      <w:t xml:space="preserve">[5] </w:t>
                    </w:r>
                  </w:p>
                </w:tc>
                <w:tc>
                  <w:tcPr>
                    <w:tcW w:w="0" w:type="auto"/>
                    <w:hideMark/>
                  </w:tcPr>
                  <w:p w14:paraId="1FADAF7C" w14:textId="77777777" w:rsidR="00135319" w:rsidRDefault="00135319">
                    <w:pPr>
                      <w:pStyle w:val="Bibliography"/>
                      <w:rPr>
                        <w:noProof/>
                      </w:rPr>
                    </w:pPr>
                    <w:r>
                      <w:rPr>
                        <w:noProof/>
                      </w:rPr>
                      <w:t xml:space="preserve">E. Clarke, A. Biere, R. Raimi and Y. Zhu, "Bounded Model Checking Using Satisfiability Solving," </w:t>
                    </w:r>
                    <w:r>
                      <w:rPr>
                        <w:i/>
                        <w:iCs/>
                        <w:noProof/>
                      </w:rPr>
                      <w:t xml:space="preserve">Formal Methods in System Design, </w:t>
                    </w:r>
                    <w:r>
                      <w:rPr>
                        <w:noProof/>
                      </w:rPr>
                      <w:t xml:space="preserve">vol. 19, pp. 7-34, 2001. </w:t>
                    </w:r>
                  </w:p>
                </w:tc>
              </w:tr>
              <w:tr w:rsidR="00135319" w14:paraId="30F36F9E" w14:textId="77777777">
                <w:trPr>
                  <w:divId w:val="1080057228"/>
                  <w:tblCellSpacing w:w="15" w:type="dxa"/>
                </w:trPr>
                <w:tc>
                  <w:tcPr>
                    <w:tcW w:w="50" w:type="pct"/>
                    <w:hideMark/>
                  </w:tcPr>
                  <w:p w14:paraId="47FB501B" w14:textId="77777777" w:rsidR="00135319" w:rsidRDefault="00135319">
                    <w:pPr>
                      <w:pStyle w:val="Bibliography"/>
                      <w:rPr>
                        <w:noProof/>
                      </w:rPr>
                    </w:pPr>
                    <w:r>
                      <w:rPr>
                        <w:noProof/>
                      </w:rPr>
                      <w:t xml:space="preserve">[6] </w:t>
                    </w:r>
                  </w:p>
                </w:tc>
                <w:tc>
                  <w:tcPr>
                    <w:tcW w:w="0" w:type="auto"/>
                    <w:hideMark/>
                  </w:tcPr>
                  <w:p w14:paraId="0F3CF799" w14:textId="77777777" w:rsidR="00135319" w:rsidRDefault="00135319">
                    <w:pPr>
                      <w:pStyle w:val="Bibliography"/>
                      <w:rPr>
                        <w:noProof/>
                      </w:rPr>
                    </w:pPr>
                    <w:r>
                      <w:rPr>
                        <w:noProof/>
                      </w:rPr>
                      <w:t xml:space="preserve">L. de Moura, H. Rueß and M. Sorea, "Bounded Model Checking and Induction: From Refutation to Verification," in </w:t>
                    </w:r>
                    <w:r>
                      <w:rPr>
                        <w:i/>
                        <w:iCs/>
                        <w:noProof/>
                      </w:rPr>
                      <w:t>Computer Aided Verification (CAV) 2003</w:t>
                    </w:r>
                    <w:r>
                      <w:rPr>
                        <w:noProof/>
                      </w:rPr>
                      <w:t>, Springer Berlin Heidelberg, 2003, pp. 14-26.</w:t>
                    </w:r>
                  </w:p>
                </w:tc>
              </w:tr>
              <w:tr w:rsidR="00135319" w14:paraId="5C0484D0" w14:textId="77777777">
                <w:trPr>
                  <w:divId w:val="1080057228"/>
                  <w:tblCellSpacing w:w="15" w:type="dxa"/>
                </w:trPr>
                <w:tc>
                  <w:tcPr>
                    <w:tcW w:w="50" w:type="pct"/>
                    <w:hideMark/>
                  </w:tcPr>
                  <w:p w14:paraId="060DBB5F" w14:textId="77777777" w:rsidR="00135319" w:rsidRDefault="00135319">
                    <w:pPr>
                      <w:pStyle w:val="Bibliography"/>
                      <w:rPr>
                        <w:noProof/>
                      </w:rPr>
                    </w:pPr>
                    <w:r>
                      <w:rPr>
                        <w:noProof/>
                      </w:rPr>
                      <w:t xml:space="preserve">[7] </w:t>
                    </w:r>
                  </w:p>
                </w:tc>
                <w:tc>
                  <w:tcPr>
                    <w:tcW w:w="0" w:type="auto"/>
                    <w:hideMark/>
                  </w:tcPr>
                  <w:p w14:paraId="57D9DD1D" w14:textId="77777777" w:rsidR="00135319" w:rsidRDefault="00135319">
                    <w:pPr>
                      <w:pStyle w:val="Bibliography"/>
                      <w:rPr>
                        <w:noProof/>
                      </w:rPr>
                    </w:pPr>
                    <w:r>
                      <w:rPr>
                        <w:noProof/>
                      </w:rPr>
                      <w:t xml:space="preserve">A. Bradley, "SAT-based model checking without unrolling," in </w:t>
                    </w:r>
                    <w:r>
                      <w:rPr>
                        <w:i/>
                        <w:iCs/>
                        <w:noProof/>
                      </w:rPr>
                      <w:t>Proceedings of 12th International Conference on Verification, Model Checking, and Abstract Interpretation (VMCAI)</w:t>
                    </w:r>
                    <w:r>
                      <w:rPr>
                        <w:noProof/>
                      </w:rPr>
                      <w:t xml:space="preserve">, 2011. </w:t>
                    </w:r>
                  </w:p>
                </w:tc>
              </w:tr>
              <w:tr w:rsidR="00135319" w14:paraId="72561E05" w14:textId="77777777">
                <w:trPr>
                  <w:divId w:val="1080057228"/>
                  <w:tblCellSpacing w:w="15" w:type="dxa"/>
                </w:trPr>
                <w:tc>
                  <w:tcPr>
                    <w:tcW w:w="50" w:type="pct"/>
                    <w:hideMark/>
                  </w:tcPr>
                  <w:p w14:paraId="34681341" w14:textId="77777777" w:rsidR="00135319" w:rsidRDefault="00135319">
                    <w:pPr>
                      <w:pStyle w:val="Bibliography"/>
                      <w:rPr>
                        <w:noProof/>
                      </w:rPr>
                    </w:pPr>
                    <w:r>
                      <w:rPr>
                        <w:noProof/>
                      </w:rPr>
                      <w:t xml:space="preserve">[8] </w:t>
                    </w:r>
                  </w:p>
                </w:tc>
                <w:tc>
                  <w:tcPr>
                    <w:tcW w:w="0" w:type="auto"/>
                    <w:hideMark/>
                  </w:tcPr>
                  <w:p w14:paraId="17B7697A" w14:textId="77777777" w:rsidR="00135319" w:rsidRDefault="00135319">
                    <w:pPr>
                      <w:pStyle w:val="Bibliography"/>
                      <w:rPr>
                        <w:noProof/>
                      </w:rPr>
                    </w:pPr>
                    <w:r>
                      <w:rPr>
                        <w:noProof/>
                      </w:rPr>
                      <w:t xml:space="preserve">A. Gacek, "JKind Github homepage," Rockwell Collins, [Online]. </w:t>
                    </w:r>
                    <w:r w:rsidRPr="00797FD8">
                      <w:rPr>
                        <w:noProof/>
                        <w:lang w:val="fr-FR"/>
                      </w:rPr>
                      <w:t xml:space="preserve">Available: https://github.com/agacek/jkind. </w:t>
                    </w:r>
                    <w:r>
                      <w:rPr>
                        <w:noProof/>
                      </w:rPr>
                      <w:t>[Accessed 29 May 2015].</w:t>
                    </w:r>
                  </w:p>
                </w:tc>
              </w:tr>
              <w:tr w:rsidR="00135319" w14:paraId="799A8806" w14:textId="77777777">
                <w:trPr>
                  <w:divId w:val="1080057228"/>
                  <w:tblCellSpacing w:w="15" w:type="dxa"/>
                </w:trPr>
                <w:tc>
                  <w:tcPr>
                    <w:tcW w:w="50" w:type="pct"/>
                    <w:hideMark/>
                  </w:tcPr>
                  <w:p w14:paraId="6CCAA890" w14:textId="77777777" w:rsidR="00135319" w:rsidRDefault="00135319">
                    <w:pPr>
                      <w:pStyle w:val="Bibliography"/>
                      <w:rPr>
                        <w:noProof/>
                      </w:rPr>
                    </w:pPr>
                    <w:r>
                      <w:rPr>
                        <w:noProof/>
                      </w:rPr>
                      <w:t xml:space="preserve">[9] </w:t>
                    </w:r>
                  </w:p>
                </w:tc>
                <w:tc>
                  <w:tcPr>
                    <w:tcW w:w="0" w:type="auto"/>
                    <w:hideMark/>
                  </w:tcPr>
                  <w:p w14:paraId="35B19B2B" w14:textId="77777777" w:rsidR="00135319" w:rsidRDefault="00135319">
                    <w:pPr>
                      <w:pStyle w:val="Bibliography"/>
                      <w:rPr>
                        <w:noProof/>
                      </w:rPr>
                    </w:pPr>
                    <w:r>
                      <w:rPr>
                        <w:noProof/>
                      </w:rPr>
                      <w:t>S. Quinton, S. Graf and R. Passerone, "Contract-Based Reasoning for Component Systems with Complex Interactions," Verimag, 2010.</w:t>
                    </w:r>
                  </w:p>
                </w:tc>
              </w:tr>
            </w:tbl>
            <w:p w14:paraId="3861525B" w14:textId="77777777" w:rsidR="00135319" w:rsidRDefault="00135319">
              <w:pPr>
                <w:divId w:val="1080057228"/>
                <w:rPr>
                  <w:rFonts w:eastAsia="Times New Roman"/>
                  <w:noProof/>
                </w:rPr>
              </w:pPr>
            </w:p>
            <w:p w14:paraId="353BE980" w14:textId="29CD1B3A" w:rsidR="001B4EDB" w:rsidRDefault="001B4EDB">
              <w:r>
                <w:rPr>
                  <w:b/>
                  <w:bCs/>
                  <w:noProof/>
                </w:rPr>
                <w:fldChar w:fldCharType="end"/>
              </w:r>
            </w:p>
          </w:sdtContent>
        </w:sdt>
      </w:sdtContent>
    </w:sdt>
    <w:p w14:paraId="628A1F9C" w14:textId="4081D55A" w:rsidR="00316617" w:rsidRDefault="00316617" w:rsidP="003077AE">
      <w:r>
        <w:br w:type="page"/>
      </w:r>
    </w:p>
    <w:p w14:paraId="1853A047" w14:textId="7E60C0F0" w:rsidR="00157913" w:rsidRDefault="005C202B" w:rsidP="00316617">
      <w:pPr>
        <w:pStyle w:val="AppendixH1"/>
        <w:numPr>
          <w:ilvl w:val="0"/>
          <w:numId w:val="22"/>
        </w:numPr>
      </w:pPr>
      <w:bookmarkStart w:id="89" w:name="_Ref425169139"/>
      <w:r>
        <w:lastRenderedPageBreak/>
        <w:t xml:space="preserve"> </w:t>
      </w:r>
      <w:bookmarkStart w:id="90" w:name="_Ref425247653"/>
      <w:r>
        <w:t xml:space="preserve">- </w:t>
      </w:r>
      <w:r w:rsidR="00316617">
        <w:t>Limp DSL Grammar</w:t>
      </w:r>
      <w:bookmarkEnd w:id="89"/>
      <w:bookmarkEnd w:id="90"/>
    </w:p>
    <w:tbl>
      <w:tblPr>
        <w:tblStyle w:val="TableGrid"/>
        <w:tblW w:w="9360" w:type="dxa"/>
        <w:tblInd w:w="-5" w:type="dxa"/>
        <w:tblLook w:val="04A0" w:firstRow="1" w:lastRow="0" w:firstColumn="1" w:lastColumn="0" w:noHBand="0" w:noVBand="1"/>
      </w:tblPr>
      <w:tblGrid>
        <w:gridCol w:w="9360"/>
      </w:tblGrid>
      <w:tr w:rsidR="00157913" w:rsidRPr="00F570BB" w14:paraId="7DF2A2B3" w14:textId="77777777" w:rsidTr="00EF6374">
        <w:tc>
          <w:tcPr>
            <w:tcW w:w="9360" w:type="dxa"/>
          </w:tcPr>
          <w:p w14:paraId="3840853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grammar</w:t>
            </w:r>
            <w:r w:rsidRPr="000C4A25">
              <w:rPr>
                <w:rFonts w:ascii="Consolas" w:hAnsi="Consolas" w:cs="Consolas"/>
                <w:color w:val="000000"/>
                <w:sz w:val="18"/>
                <w:szCs w:val="18"/>
              </w:rPr>
              <w:t xml:space="preserve"> com.rockwellcollins.atc.Limp </w:t>
            </w:r>
            <w:r w:rsidRPr="000C4A25">
              <w:rPr>
                <w:rFonts w:ascii="Consolas" w:hAnsi="Consolas" w:cs="Consolas"/>
                <w:b/>
                <w:bCs/>
                <w:color w:val="7F0055"/>
                <w:sz w:val="18"/>
                <w:szCs w:val="18"/>
              </w:rPr>
              <w:t>hidden</w:t>
            </w:r>
            <w:r w:rsidRPr="000C4A25">
              <w:rPr>
                <w:rFonts w:ascii="Consolas" w:hAnsi="Consolas" w:cs="Consolas"/>
                <w:color w:val="000000"/>
                <w:sz w:val="18"/>
                <w:szCs w:val="18"/>
              </w:rPr>
              <w:t>(WS, SL_COMMENT, ML_COMMENT)</w:t>
            </w:r>
          </w:p>
          <w:p w14:paraId="1E43CB94" w14:textId="77777777" w:rsidR="00157913" w:rsidRPr="000C4A25" w:rsidRDefault="00157913" w:rsidP="00EF6374">
            <w:pPr>
              <w:autoSpaceDE w:val="0"/>
              <w:autoSpaceDN w:val="0"/>
              <w:adjustRightInd w:val="0"/>
              <w:rPr>
                <w:rFonts w:ascii="Consolas" w:hAnsi="Consolas" w:cs="Consolas"/>
                <w:sz w:val="18"/>
                <w:szCs w:val="18"/>
              </w:rPr>
            </w:pPr>
          </w:p>
          <w:p w14:paraId="29E5A78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generate</w:t>
            </w:r>
            <w:r w:rsidRPr="000C4A25">
              <w:rPr>
                <w:rFonts w:ascii="Consolas" w:hAnsi="Consolas" w:cs="Consolas"/>
                <w:color w:val="000000"/>
                <w:sz w:val="18"/>
                <w:szCs w:val="18"/>
              </w:rPr>
              <w:t xml:space="preserve"> limp </w:t>
            </w:r>
            <w:r w:rsidRPr="000C4A25">
              <w:rPr>
                <w:rFonts w:ascii="Consolas" w:hAnsi="Consolas" w:cs="Consolas"/>
                <w:color w:val="2A00FF"/>
                <w:sz w:val="18"/>
                <w:szCs w:val="18"/>
              </w:rPr>
              <w:t>"http://www.rockwellcollins.com/atc/Limp"</w:t>
            </w:r>
          </w:p>
          <w:p w14:paraId="6A580FA6" w14:textId="77777777" w:rsidR="00157913" w:rsidRPr="000C4A25" w:rsidRDefault="00157913" w:rsidP="00EF6374">
            <w:pPr>
              <w:autoSpaceDE w:val="0"/>
              <w:autoSpaceDN w:val="0"/>
              <w:adjustRightInd w:val="0"/>
              <w:rPr>
                <w:rFonts w:ascii="Consolas" w:hAnsi="Consolas" w:cs="Consolas"/>
                <w:sz w:val="18"/>
                <w:szCs w:val="18"/>
              </w:rPr>
            </w:pPr>
          </w:p>
          <w:p w14:paraId="4F5D42F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import</w:t>
            </w:r>
            <w:r w:rsidRPr="000C4A25">
              <w:rPr>
                <w:rFonts w:ascii="Consolas" w:hAnsi="Consolas" w:cs="Consolas"/>
                <w:color w:val="000000"/>
                <w:sz w:val="18"/>
                <w:szCs w:val="18"/>
              </w:rPr>
              <w:t xml:space="preserve"> </w:t>
            </w:r>
            <w:r w:rsidRPr="000C4A25">
              <w:rPr>
                <w:rFonts w:ascii="Consolas" w:hAnsi="Consolas" w:cs="Consolas"/>
                <w:color w:val="2A00FF"/>
                <w:sz w:val="18"/>
                <w:szCs w:val="18"/>
              </w:rPr>
              <w:t>"http://www.eclipse.org/emf/2002/Ecore"</w:t>
            </w:r>
            <w:r w:rsidRPr="000C4A25">
              <w:rPr>
                <w:rFonts w:ascii="Consolas" w:hAnsi="Consolas" w:cs="Consolas"/>
                <w:color w:val="000000"/>
                <w:sz w:val="18"/>
                <w:szCs w:val="18"/>
              </w:rPr>
              <w:t xml:space="preserve"> </w:t>
            </w:r>
            <w:r w:rsidRPr="000C4A25">
              <w:rPr>
                <w:rFonts w:ascii="Consolas" w:hAnsi="Consolas" w:cs="Consolas"/>
                <w:b/>
                <w:bCs/>
                <w:color w:val="7F0055"/>
                <w:sz w:val="18"/>
                <w:szCs w:val="18"/>
              </w:rPr>
              <w:t>as</w:t>
            </w:r>
            <w:r w:rsidRPr="000C4A25">
              <w:rPr>
                <w:rFonts w:ascii="Consolas" w:hAnsi="Consolas" w:cs="Consolas"/>
                <w:color w:val="000000"/>
                <w:sz w:val="18"/>
                <w:szCs w:val="18"/>
              </w:rPr>
              <w:t xml:space="preserve"> ecore</w:t>
            </w:r>
          </w:p>
          <w:p w14:paraId="47DE307B" w14:textId="77777777" w:rsidR="00157913" w:rsidRPr="000C4A25" w:rsidRDefault="00157913" w:rsidP="00EF6374">
            <w:pPr>
              <w:autoSpaceDE w:val="0"/>
              <w:autoSpaceDN w:val="0"/>
              <w:adjustRightInd w:val="0"/>
              <w:rPr>
                <w:rFonts w:ascii="Consolas" w:hAnsi="Consolas" w:cs="Consolas"/>
                <w:sz w:val="18"/>
                <w:szCs w:val="18"/>
              </w:rPr>
            </w:pPr>
          </w:p>
          <w:p w14:paraId="31F6AE1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Specification:</w:t>
            </w:r>
          </w:p>
          <w:p w14:paraId="5F82305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declarations+=Declaration)*</w:t>
            </w:r>
          </w:p>
          <w:p w14:paraId="2084DD4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2429FA09" w14:textId="77777777" w:rsidR="00157913" w:rsidRPr="000C4A25" w:rsidRDefault="00157913" w:rsidP="00EF6374">
            <w:pPr>
              <w:autoSpaceDE w:val="0"/>
              <w:autoSpaceDN w:val="0"/>
              <w:adjustRightInd w:val="0"/>
              <w:rPr>
                <w:rFonts w:ascii="Consolas" w:hAnsi="Consolas" w:cs="Consolas"/>
                <w:sz w:val="18"/>
                <w:szCs w:val="18"/>
              </w:rPr>
            </w:pPr>
          </w:p>
          <w:p w14:paraId="7969EDC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Declaration:</w:t>
            </w:r>
          </w:p>
          <w:p w14:paraId="6FD4DD1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Import</w:t>
            </w:r>
          </w:p>
          <w:p w14:paraId="543197F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Comment</w:t>
            </w:r>
          </w:p>
          <w:p w14:paraId="0D9EA60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ExternalFunction</w:t>
            </w:r>
          </w:p>
          <w:p w14:paraId="1A54649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ExternalProcedure</w:t>
            </w:r>
          </w:p>
          <w:p w14:paraId="32A2B21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ocalFunction</w:t>
            </w:r>
          </w:p>
          <w:p w14:paraId="2697FF8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ocalProcedure</w:t>
            </w:r>
          </w:p>
          <w:p w14:paraId="303243E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ConstantDeclaration</w:t>
            </w:r>
          </w:p>
          <w:p w14:paraId="136372F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GlobalDeclaration</w:t>
            </w:r>
          </w:p>
          <w:p w14:paraId="693E789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TypeDeclaration;</w:t>
            </w:r>
          </w:p>
          <w:p w14:paraId="1CA46922" w14:textId="77777777" w:rsidR="00157913" w:rsidRPr="000C4A25" w:rsidRDefault="00157913" w:rsidP="00EF6374">
            <w:pPr>
              <w:autoSpaceDE w:val="0"/>
              <w:autoSpaceDN w:val="0"/>
              <w:adjustRightInd w:val="0"/>
              <w:rPr>
                <w:rFonts w:ascii="Consolas" w:hAnsi="Consolas" w:cs="Consolas"/>
                <w:sz w:val="18"/>
                <w:szCs w:val="18"/>
              </w:rPr>
            </w:pPr>
          </w:p>
          <w:p w14:paraId="6A620D0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Comment:</w:t>
            </w:r>
          </w:p>
          <w:p w14:paraId="4E99960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comment=SEMANTIC_COMMENT</w:t>
            </w:r>
          </w:p>
          <w:p w14:paraId="751EAE3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50E5BFB" w14:textId="77777777" w:rsidR="00157913" w:rsidRPr="000C4A25" w:rsidRDefault="00157913" w:rsidP="00EF6374">
            <w:pPr>
              <w:autoSpaceDE w:val="0"/>
              <w:autoSpaceDN w:val="0"/>
              <w:adjustRightInd w:val="0"/>
              <w:rPr>
                <w:rFonts w:ascii="Consolas" w:hAnsi="Consolas" w:cs="Consolas"/>
                <w:sz w:val="18"/>
                <w:szCs w:val="18"/>
              </w:rPr>
            </w:pPr>
          </w:p>
          <w:p w14:paraId="02EB8A8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terminal</w:t>
            </w:r>
            <w:r w:rsidRPr="000C4A25">
              <w:rPr>
                <w:rFonts w:ascii="Consolas" w:hAnsi="Consolas" w:cs="Consolas"/>
                <w:color w:val="000000"/>
                <w:sz w:val="18"/>
                <w:szCs w:val="18"/>
              </w:rPr>
              <w:t xml:space="preserve"> SEMANTIC_COMMENT : </w:t>
            </w:r>
            <w:r w:rsidRPr="000C4A25">
              <w:rPr>
                <w:rFonts w:ascii="Consolas" w:hAnsi="Consolas" w:cs="Consolas"/>
                <w:color w:val="2A00FF"/>
                <w:sz w:val="18"/>
                <w:szCs w:val="18"/>
              </w:rPr>
              <w:t>'/#'</w:t>
            </w:r>
            <w:r w:rsidRPr="000C4A25">
              <w:rPr>
                <w:rFonts w:ascii="Consolas" w:hAnsi="Consolas" w:cs="Consolas"/>
                <w:color w:val="000000"/>
                <w:sz w:val="18"/>
                <w:szCs w:val="18"/>
              </w:rPr>
              <w:t xml:space="preserve"> -&gt; </w:t>
            </w:r>
            <w:r w:rsidRPr="000C4A25">
              <w:rPr>
                <w:rFonts w:ascii="Consolas" w:hAnsi="Consolas" w:cs="Consolas"/>
                <w:color w:val="2A00FF"/>
                <w:sz w:val="18"/>
                <w:szCs w:val="18"/>
              </w:rPr>
              <w:t>'#/'</w:t>
            </w:r>
            <w:r w:rsidRPr="000C4A25">
              <w:rPr>
                <w:rFonts w:ascii="Consolas" w:hAnsi="Consolas" w:cs="Consolas"/>
                <w:color w:val="000000"/>
                <w:sz w:val="18"/>
                <w:szCs w:val="18"/>
              </w:rPr>
              <w:t>;</w:t>
            </w:r>
          </w:p>
          <w:p w14:paraId="212DDE18" w14:textId="77777777" w:rsidR="00157913" w:rsidRPr="000C4A25" w:rsidRDefault="00157913" w:rsidP="00EF6374">
            <w:pPr>
              <w:autoSpaceDE w:val="0"/>
              <w:autoSpaceDN w:val="0"/>
              <w:adjustRightInd w:val="0"/>
              <w:rPr>
                <w:rFonts w:ascii="Consolas" w:hAnsi="Consolas" w:cs="Consolas"/>
                <w:sz w:val="18"/>
                <w:szCs w:val="18"/>
              </w:rPr>
            </w:pPr>
          </w:p>
          <w:p w14:paraId="77AE070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Import:</w:t>
            </w:r>
          </w:p>
          <w:p w14:paraId="6A506CE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import'</w:t>
            </w:r>
            <w:r w:rsidRPr="000C4A25">
              <w:rPr>
                <w:rFonts w:ascii="Consolas" w:hAnsi="Consolas" w:cs="Consolas"/>
                <w:color w:val="000000"/>
                <w:sz w:val="18"/>
                <w:szCs w:val="18"/>
              </w:rPr>
              <w:t xml:space="preserve"> (</w:t>
            </w:r>
            <w:r w:rsidRPr="000C4A25">
              <w:rPr>
                <w:rFonts w:ascii="Consolas" w:hAnsi="Consolas" w:cs="Consolas"/>
                <w:color w:val="AB3000"/>
                <w:sz w:val="18"/>
                <w:szCs w:val="18"/>
              </w:rPr>
              <w:t>importURI</w:t>
            </w:r>
            <w:r w:rsidRPr="000C4A25">
              <w:rPr>
                <w:rFonts w:ascii="Consolas" w:hAnsi="Consolas" w:cs="Consolas"/>
                <w:color w:val="000000"/>
                <w:sz w:val="18"/>
                <w:szCs w:val="18"/>
              </w:rPr>
              <w:t>=STRING)</w:t>
            </w:r>
          </w:p>
          <w:p w14:paraId="2A6E161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C52FB40" w14:textId="77777777" w:rsidR="00157913" w:rsidRPr="000C4A25" w:rsidRDefault="00157913" w:rsidP="00EF6374">
            <w:pPr>
              <w:autoSpaceDE w:val="0"/>
              <w:autoSpaceDN w:val="0"/>
              <w:adjustRightInd w:val="0"/>
              <w:rPr>
                <w:rFonts w:ascii="Consolas" w:hAnsi="Consolas" w:cs="Consolas"/>
                <w:sz w:val="18"/>
                <w:szCs w:val="18"/>
              </w:rPr>
            </w:pPr>
          </w:p>
          <w:p w14:paraId="767DA03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xternalFunction:</w:t>
            </w:r>
          </w:p>
          <w:p w14:paraId="4C7923C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external'</w:t>
            </w:r>
            <w:r w:rsidRPr="000C4A25">
              <w:rPr>
                <w:rFonts w:ascii="Consolas" w:hAnsi="Consolas" w:cs="Consolas"/>
                <w:color w:val="000000"/>
                <w:sz w:val="18"/>
                <w:szCs w:val="18"/>
              </w:rPr>
              <w:t xml:space="preserve"> </w:t>
            </w:r>
            <w:r w:rsidRPr="000C4A25">
              <w:rPr>
                <w:rFonts w:ascii="Consolas" w:hAnsi="Consolas" w:cs="Consolas"/>
                <w:color w:val="2A00FF"/>
                <w:sz w:val="18"/>
                <w:szCs w:val="18"/>
              </w:rPr>
              <w:t>'function'</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 = 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puts=InputArgLis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turns'</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output=OutputArg </w:t>
            </w:r>
            <w:r w:rsidRPr="000C4A25">
              <w:rPr>
                <w:rFonts w:ascii="Consolas" w:hAnsi="Consolas" w:cs="Consolas"/>
                <w:color w:val="2A00FF"/>
                <w:sz w:val="18"/>
                <w:szCs w:val="18"/>
              </w:rPr>
              <w:t>')'</w:t>
            </w:r>
          </w:p>
          <w:p w14:paraId="5E5E0DB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940F474" w14:textId="77777777" w:rsidR="00157913" w:rsidRPr="000C4A25" w:rsidRDefault="00157913" w:rsidP="00EF6374">
            <w:pPr>
              <w:autoSpaceDE w:val="0"/>
              <w:autoSpaceDN w:val="0"/>
              <w:adjustRightInd w:val="0"/>
              <w:rPr>
                <w:rFonts w:ascii="Consolas" w:hAnsi="Consolas" w:cs="Consolas"/>
                <w:sz w:val="18"/>
                <w:szCs w:val="18"/>
              </w:rPr>
            </w:pPr>
          </w:p>
          <w:p w14:paraId="2BEEF13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xternalProcedure:</w:t>
            </w:r>
          </w:p>
          <w:p w14:paraId="08A8941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external'</w:t>
            </w:r>
            <w:r w:rsidRPr="000C4A25">
              <w:rPr>
                <w:rFonts w:ascii="Consolas" w:hAnsi="Consolas" w:cs="Consolas"/>
                <w:color w:val="000000"/>
                <w:sz w:val="18"/>
                <w:szCs w:val="18"/>
              </w:rPr>
              <w:t xml:space="preserve"> </w:t>
            </w:r>
            <w:r w:rsidRPr="000C4A25">
              <w:rPr>
                <w:rFonts w:ascii="Consolas" w:hAnsi="Consolas" w:cs="Consolas"/>
                <w:color w:val="2A00FF"/>
                <w:sz w:val="18"/>
                <w:szCs w:val="18"/>
              </w:rPr>
              <w:t>'procedure'</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 = 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puts=InputArgLis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turns'</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outputs=OutputArgList </w:t>
            </w:r>
            <w:r w:rsidRPr="000C4A25">
              <w:rPr>
                <w:rFonts w:ascii="Consolas" w:hAnsi="Consolas" w:cs="Consolas"/>
                <w:color w:val="2A00FF"/>
                <w:sz w:val="18"/>
                <w:szCs w:val="18"/>
              </w:rPr>
              <w:t>')'</w:t>
            </w:r>
          </w:p>
          <w:p w14:paraId="4646DAC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attributeBlock=AttributeBlock)</w:t>
            </w:r>
          </w:p>
          <w:p w14:paraId="2744C22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13D8A67D" w14:textId="77777777" w:rsidR="00157913" w:rsidRPr="000C4A25" w:rsidRDefault="00157913" w:rsidP="00EF6374">
            <w:pPr>
              <w:autoSpaceDE w:val="0"/>
              <w:autoSpaceDN w:val="0"/>
              <w:adjustRightInd w:val="0"/>
              <w:rPr>
                <w:rFonts w:ascii="Consolas" w:hAnsi="Consolas" w:cs="Consolas"/>
                <w:sz w:val="18"/>
                <w:szCs w:val="18"/>
              </w:rPr>
            </w:pPr>
          </w:p>
          <w:p w14:paraId="7977C0D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LocalFunction:</w:t>
            </w:r>
          </w:p>
          <w:p w14:paraId="022E7B4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function'</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 = 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puts=InputArgLis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turns'</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output=OutputArg </w:t>
            </w:r>
            <w:r w:rsidRPr="000C4A25">
              <w:rPr>
                <w:rFonts w:ascii="Consolas" w:hAnsi="Consolas" w:cs="Consolas"/>
                <w:color w:val="2A00FF"/>
                <w:sz w:val="18"/>
                <w:szCs w:val="18"/>
              </w:rPr>
              <w:t>')'</w:t>
            </w:r>
          </w:p>
          <w:p w14:paraId="4C3C5E6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varBlock=VarBlock)</w:t>
            </w:r>
          </w:p>
          <w:p w14:paraId="42FDBEA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equations'</w:t>
            </w:r>
            <w:r w:rsidRPr="000C4A25">
              <w:rPr>
                <w:rFonts w:ascii="Consolas" w:hAnsi="Consolas" w:cs="Consolas"/>
                <w:color w:val="000000"/>
                <w:sz w:val="18"/>
                <w:szCs w:val="18"/>
              </w:rPr>
              <w:t xml:space="preserve"> (equationBlock=EquationBlock)</w:t>
            </w:r>
          </w:p>
          <w:p w14:paraId="1B87F07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92129B3" w14:textId="77777777" w:rsidR="00157913" w:rsidRPr="000C4A25" w:rsidRDefault="00157913" w:rsidP="00EF6374">
            <w:pPr>
              <w:autoSpaceDE w:val="0"/>
              <w:autoSpaceDN w:val="0"/>
              <w:adjustRightInd w:val="0"/>
              <w:rPr>
                <w:rFonts w:ascii="Consolas" w:hAnsi="Consolas" w:cs="Consolas"/>
                <w:sz w:val="18"/>
                <w:szCs w:val="18"/>
              </w:rPr>
            </w:pPr>
          </w:p>
          <w:p w14:paraId="1849866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LocalProcedure:</w:t>
            </w:r>
          </w:p>
          <w:p w14:paraId="57B5F71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procedure'</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 = 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puts=InputArgLis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turns'</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outputs=OutputArgList </w:t>
            </w:r>
            <w:r w:rsidRPr="000C4A25">
              <w:rPr>
                <w:rFonts w:ascii="Consolas" w:hAnsi="Consolas" w:cs="Consolas"/>
                <w:color w:val="2A00FF"/>
                <w:sz w:val="18"/>
                <w:szCs w:val="18"/>
              </w:rPr>
              <w:t>')'</w:t>
            </w:r>
          </w:p>
          <w:p w14:paraId="7AD5B0E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varBlock=VarBlock)</w:t>
            </w:r>
          </w:p>
          <w:p w14:paraId="72F095E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attributeBlock=AttributeBlock)</w:t>
            </w:r>
          </w:p>
          <w:p w14:paraId="12B3FF9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statements'</w:t>
            </w:r>
            <w:r w:rsidRPr="000C4A25">
              <w:rPr>
                <w:rFonts w:ascii="Consolas" w:hAnsi="Consolas" w:cs="Consolas"/>
                <w:color w:val="000000"/>
                <w:sz w:val="18"/>
                <w:szCs w:val="18"/>
              </w:rPr>
              <w:t xml:space="preserve"> (statementblock=StatementBlock)</w:t>
            </w:r>
          </w:p>
          <w:p w14:paraId="1E5FEAC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60BF190E" w14:textId="77777777" w:rsidR="00157913" w:rsidRPr="000C4A25" w:rsidRDefault="00157913" w:rsidP="00EF6374">
            <w:pPr>
              <w:autoSpaceDE w:val="0"/>
              <w:autoSpaceDN w:val="0"/>
              <w:adjustRightInd w:val="0"/>
              <w:rPr>
                <w:rFonts w:ascii="Consolas" w:hAnsi="Consolas" w:cs="Consolas"/>
                <w:sz w:val="18"/>
                <w:szCs w:val="18"/>
              </w:rPr>
            </w:pPr>
          </w:p>
          <w:p w14:paraId="1E31077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TypeDeclaration:</w:t>
            </w:r>
          </w:p>
          <w:p w14:paraId="59F8A18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TypeAlias</w:t>
            </w:r>
            <w:r w:rsidRPr="000C4A25">
              <w:rPr>
                <w:rFonts w:ascii="Consolas" w:hAnsi="Consolas" w:cs="Consolas"/>
                <w:color w:val="000000"/>
                <w:sz w:val="18"/>
                <w:szCs w:val="18"/>
              </w:rPr>
              <w:t xml:space="preserve">} </w:t>
            </w:r>
            <w:r w:rsidRPr="000C4A25">
              <w:rPr>
                <w:rFonts w:ascii="Consolas" w:hAnsi="Consolas" w:cs="Consolas"/>
                <w:color w:val="2A00FF"/>
                <w:sz w:val="18"/>
                <w:szCs w:val="18"/>
              </w:rPr>
              <w:t>'type'</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w:t>
            </w:r>
          </w:p>
          <w:p w14:paraId="325A439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lastRenderedPageBreak/>
              <w:t>|</w:t>
            </w:r>
            <w:r w:rsidRPr="000C4A25">
              <w:rPr>
                <w:rFonts w:ascii="Consolas" w:hAnsi="Consolas" w:cs="Consolas"/>
                <w:color w:val="000000"/>
                <w:sz w:val="18"/>
                <w:szCs w:val="18"/>
              </w:rPr>
              <w:tab/>
              <w:t>EnumTypeDef</w:t>
            </w:r>
          </w:p>
          <w:p w14:paraId="4BE0AA0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RecordTypeDef</w:t>
            </w:r>
          </w:p>
          <w:p w14:paraId="04E715F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ArrayTypeDef</w:t>
            </w:r>
          </w:p>
          <w:p w14:paraId="3042C5F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AbstractTypeDef</w:t>
            </w:r>
          </w:p>
          <w:p w14:paraId="0CB1DD7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1E89E950" w14:textId="77777777" w:rsidR="00157913" w:rsidRPr="000C4A25" w:rsidRDefault="00157913" w:rsidP="00EF6374">
            <w:pPr>
              <w:autoSpaceDE w:val="0"/>
              <w:autoSpaceDN w:val="0"/>
              <w:adjustRightInd w:val="0"/>
              <w:rPr>
                <w:rFonts w:ascii="Consolas" w:hAnsi="Consolas" w:cs="Consolas"/>
                <w:sz w:val="18"/>
                <w:szCs w:val="18"/>
              </w:rPr>
            </w:pPr>
          </w:p>
          <w:p w14:paraId="2BC855B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VarBlock:</w:t>
            </w:r>
          </w:p>
          <w:p w14:paraId="3F8C208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SomeVarBlock</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var</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locals+=LocalArg)* </w:t>
            </w:r>
            <w:r w:rsidRPr="000C4A25">
              <w:rPr>
                <w:rFonts w:ascii="Consolas" w:hAnsi="Consolas" w:cs="Consolas"/>
                <w:color w:val="2A00FF"/>
                <w:sz w:val="18"/>
                <w:szCs w:val="18"/>
              </w:rPr>
              <w:t>'}'</w:t>
            </w:r>
          </w:p>
          <w:p w14:paraId="7DC96C0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NoVarBlock</w:t>
            </w:r>
            <w:r w:rsidRPr="000C4A25">
              <w:rPr>
                <w:rFonts w:ascii="Consolas" w:hAnsi="Consolas" w:cs="Consolas"/>
                <w:color w:val="000000"/>
                <w:sz w:val="18"/>
                <w:szCs w:val="18"/>
              </w:rPr>
              <w:t>}</w:t>
            </w:r>
          </w:p>
          <w:p w14:paraId="334157B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6CCE593F" w14:textId="77777777" w:rsidR="00157913" w:rsidRPr="000C4A25" w:rsidRDefault="00157913" w:rsidP="00EF6374">
            <w:pPr>
              <w:autoSpaceDE w:val="0"/>
              <w:autoSpaceDN w:val="0"/>
              <w:adjustRightInd w:val="0"/>
              <w:rPr>
                <w:rFonts w:ascii="Consolas" w:hAnsi="Consolas" w:cs="Consolas"/>
                <w:sz w:val="18"/>
                <w:szCs w:val="18"/>
              </w:rPr>
            </w:pPr>
          </w:p>
          <w:p w14:paraId="4342C35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numTypeDef:</w:t>
            </w:r>
          </w:p>
          <w:p w14:paraId="734BD6F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enum</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numerations+=EnumValu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numerations+=EnumValue)* </w:t>
            </w:r>
            <w:r w:rsidRPr="000C4A25">
              <w:rPr>
                <w:rFonts w:ascii="Consolas" w:hAnsi="Consolas" w:cs="Consolas"/>
                <w:color w:val="2A00FF"/>
                <w:sz w:val="18"/>
                <w:szCs w:val="18"/>
              </w:rPr>
              <w:t>'}'</w:t>
            </w:r>
          </w:p>
          <w:p w14:paraId="3F8281B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0CB74E7B" w14:textId="77777777" w:rsidR="00157913" w:rsidRPr="000C4A25" w:rsidRDefault="00157913" w:rsidP="00EF6374">
            <w:pPr>
              <w:autoSpaceDE w:val="0"/>
              <w:autoSpaceDN w:val="0"/>
              <w:adjustRightInd w:val="0"/>
              <w:rPr>
                <w:rFonts w:ascii="Consolas" w:hAnsi="Consolas" w:cs="Consolas"/>
                <w:sz w:val="18"/>
                <w:szCs w:val="18"/>
              </w:rPr>
            </w:pPr>
          </w:p>
          <w:p w14:paraId="6F4A87F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numValue:</w:t>
            </w:r>
          </w:p>
          <w:p w14:paraId="194F134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EnumValue</w:t>
            </w:r>
            <w:r w:rsidRPr="000C4A25">
              <w:rPr>
                <w:rFonts w:ascii="Consolas" w:hAnsi="Consolas" w:cs="Consolas"/>
                <w:color w:val="000000"/>
                <w:sz w:val="18"/>
                <w:szCs w:val="18"/>
              </w:rPr>
              <w:t>} (</w:t>
            </w:r>
            <w:r w:rsidRPr="000C4A25">
              <w:rPr>
                <w:rFonts w:ascii="Consolas" w:hAnsi="Consolas" w:cs="Consolas"/>
                <w:color w:val="AB3000"/>
                <w:sz w:val="18"/>
                <w:szCs w:val="18"/>
              </w:rPr>
              <w:t>name</w:t>
            </w:r>
            <w:r w:rsidRPr="000C4A25">
              <w:rPr>
                <w:rFonts w:ascii="Consolas" w:hAnsi="Consolas" w:cs="Consolas"/>
                <w:color w:val="000000"/>
                <w:sz w:val="18"/>
                <w:szCs w:val="18"/>
              </w:rPr>
              <w:t>=ID)</w:t>
            </w:r>
          </w:p>
          <w:p w14:paraId="09A3711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E35970E" w14:textId="77777777" w:rsidR="00157913" w:rsidRPr="000C4A25" w:rsidRDefault="00157913" w:rsidP="00EF6374">
            <w:pPr>
              <w:autoSpaceDE w:val="0"/>
              <w:autoSpaceDN w:val="0"/>
              <w:adjustRightInd w:val="0"/>
              <w:rPr>
                <w:rFonts w:ascii="Consolas" w:hAnsi="Consolas" w:cs="Consolas"/>
                <w:sz w:val="18"/>
                <w:szCs w:val="18"/>
              </w:rPr>
            </w:pPr>
          </w:p>
          <w:p w14:paraId="48F0D3E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RecordTypeDef:</w:t>
            </w:r>
          </w:p>
          <w:p w14:paraId="59FEC46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 </w:t>
            </w:r>
            <w:r w:rsidRPr="000C4A25">
              <w:rPr>
                <w:rFonts w:ascii="Consolas" w:hAnsi="Consolas" w:cs="Consolas"/>
                <w:color w:val="000000"/>
                <w:sz w:val="18"/>
                <w:szCs w:val="18"/>
              </w:rPr>
              <w:tab/>
            </w:r>
            <w:r w:rsidRPr="000C4A25">
              <w:rPr>
                <w:rFonts w:ascii="Consolas" w:hAnsi="Consolas" w:cs="Consolas"/>
                <w:color w:val="2A00FF"/>
                <w:sz w:val="18"/>
                <w:szCs w:val="18"/>
              </w:rPr>
              <w:t>'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cord'</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s+=RecordFieldTyp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s+=RecordFieldType)* </w:t>
            </w:r>
            <w:r w:rsidRPr="000C4A25">
              <w:rPr>
                <w:rFonts w:ascii="Consolas" w:hAnsi="Consolas" w:cs="Consolas"/>
                <w:color w:val="2A00FF"/>
                <w:sz w:val="18"/>
                <w:szCs w:val="18"/>
              </w:rPr>
              <w:t>'}'</w:t>
            </w:r>
            <w:r w:rsidRPr="000C4A25">
              <w:rPr>
                <w:rFonts w:ascii="Consolas" w:hAnsi="Consolas" w:cs="Consolas"/>
                <w:color w:val="000000"/>
                <w:sz w:val="18"/>
                <w:szCs w:val="18"/>
              </w:rPr>
              <w:tab/>
            </w:r>
          </w:p>
          <w:p w14:paraId="1DC24C3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1F27973" w14:textId="77777777" w:rsidR="00157913" w:rsidRPr="000C4A25" w:rsidRDefault="00157913" w:rsidP="00EF6374">
            <w:pPr>
              <w:autoSpaceDE w:val="0"/>
              <w:autoSpaceDN w:val="0"/>
              <w:adjustRightInd w:val="0"/>
              <w:rPr>
                <w:rFonts w:ascii="Consolas" w:hAnsi="Consolas" w:cs="Consolas"/>
                <w:sz w:val="18"/>
                <w:szCs w:val="18"/>
              </w:rPr>
            </w:pPr>
          </w:p>
          <w:p w14:paraId="0E2A15B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rrayTypeDef:</w:t>
            </w:r>
          </w:p>
          <w:p w14:paraId="7F8F8DE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array'</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baseType=Typ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size=(INT) </w:t>
            </w:r>
            <w:r w:rsidRPr="000C4A25">
              <w:rPr>
                <w:rFonts w:ascii="Consolas" w:hAnsi="Consolas" w:cs="Consolas"/>
                <w:color w:val="2A00FF"/>
                <w:sz w:val="18"/>
                <w:szCs w:val="18"/>
              </w:rPr>
              <w:t>']'</w:t>
            </w:r>
          </w:p>
          <w:p w14:paraId="4144C0B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05A33EC6" w14:textId="77777777" w:rsidR="00157913" w:rsidRPr="000C4A25" w:rsidRDefault="00157913" w:rsidP="00EF6374">
            <w:pPr>
              <w:autoSpaceDE w:val="0"/>
              <w:autoSpaceDN w:val="0"/>
              <w:adjustRightInd w:val="0"/>
              <w:rPr>
                <w:rFonts w:ascii="Consolas" w:hAnsi="Consolas" w:cs="Consolas"/>
                <w:sz w:val="18"/>
                <w:szCs w:val="18"/>
              </w:rPr>
            </w:pPr>
          </w:p>
          <w:p w14:paraId="62ABEE2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stractTypeDef:</w:t>
            </w:r>
          </w:p>
          <w:p w14:paraId="78DCE95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abstract'</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ID)</w:t>
            </w:r>
          </w:p>
          <w:p w14:paraId="4DEFD8B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055A9E82" w14:textId="77777777" w:rsidR="00157913" w:rsidRPr="000C4A25" w:rsidRDefault="00157913" w:rsidP="00EF6374">
            <w:pPr>
              <w:autoSpaceDE w:val="0"/>
              <w:autoSpaceDN w:val="0"/>
              <w:adjustRightInd w:val="0"/>
              <w:rPr>
                <w:rFonts w:ascii="Consolas" w:hAnsi="Consolas" w:cs="Consolas"/>
                <w:sz w:val="18"/>
                <w:szCs w:val="18"/>
              </w:rPr>
            </w:pPr>
          </w:p>
          <w:p w14:paraId="007F9E8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RecordFieldType:</w:t>
            </w:r>
          </w:p>
          <w:p w14:paraId="3AF11E1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 xml:space="preserve">(fieldNam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Type=Type)</w:t>
            </w:r>
          </w:p>
          <w:p w14:paraId="4F1D61E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540D925" w14:textId="77777777" w:rsidR="00157913" w:rsidRPr="000C4A25" w:rsidRDefault="00157913" w:rsidP="00EF6374">
            <w:pPr>
              <w:autoSpaceDE w:val="0"/>
              <w:autoSpaceDN w:val="0"/>
              <w:adjustRightInd w:val="0"/>
              <w:rPr>
                <w:rFonts w:ascii="Consolas" w:hAnsi="Consolas" w:cs="Consolas"/>
                <w:sz w:val="18"/>
                <w:szCs w:val="18"/>
              </w:rPr>
            </w:pPr>
          </w:p>
          <w:p w14:paraId="13D7233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ConstantDeclaration:</w:t>
            </w:r>
          </w:p>
          <w:p w14:paraId="3F6E55A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w:t>
            </w:r>
            <w:proofErr w:type="gramStart"/>
            <w:r w:rsidRPr="000C4A25">
              <w:rPr>
                <w:rFonts w:ascii="Consolas" w:hAnsi="Consolas" w:cs="Consolas"/>
                <w:color w:val="2A00FF"/>
                <w:sz w:val="18"/>
                <w:szCs w:val="18"/>
              </w:rPr>
              <w:t>constant</w:t>
            </w:r>
            <w:proofErr w:type="gramEnd"/>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Expr))?</w:t>
            </w:r>
          </w:p>
          <w:p w14:paraId="06D9111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r>
          </w:p>
          <w:p w14:paraId="5071208E" w14:textId="77777777" w:rsidR="00157913" w:rsidRPr="000C4A25" w:rsidRDefault="00157913" w:rsidP="00EF6374">
            <w:pPr>
              <w:autoSpaceDE w:val="0"/>
              <w:autoSpaceDN w:val="0"/>
              <w:adjustRightInd w:val="0"/>
              <w:rPr>
                <w:rFonts w:ascii="Consolas" w:hAnsi="Consolas" w:cs="Consolas"/>
                <w:sz w:val="18"/>
                <w:szCs w:val="18"/>
              </w:rPr>
            </w:pPr>
          </w:p>
          <w:p w14:paraId="1EFABDD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GlobalDeclaration:</w:t>
            </w:r>
          </w:p>
          <w:p w14:paraId="14514A7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global'</w:t>
            </w:r>
            <w:r w:rsidRPr="000C4A25">
              <w:rPr>
                <w:rFonts w:ascii="Consolas" w:hAnsi="Consolas" w:cs="Consolas"/>
                <w:color w:val="000000"/>
                <w:sz w:val="18"/>
                <w:szCs w:val="18"/>
              </w:rPr>
              <w:t xml:space="preserve"> (</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w:t>
            </w:r>
          </w:p>
          <w:p w14:paraId="0DA309B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2B820FF" w14:textId="77777777" w:rsidR="00157913" w:rsidRPr="000C4A25" w:rsidRDefault="00157913" w:rsidP="00EF6374">
            <w:pPr>
              <w:autoSpaceDE w:val="0"/>
              <w:autoSpaceDN w:val="0"/>
              <w:adjustRightInd w:val="0"/>
              <w:rPr>
                <w:rFonts w:ascii="Consolas" w:hAnsi="Consolas" w:cs="Consolas"/>
                <w:sz w:val="18"/>
                <w:szCs w:val="18"/>
              </w:rPr>
            </w:pPr>
          </w:p>
          <w:p w14:paraId="2CD6B1F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808080"/>
                <w:sz w:val="18"/>
                <w:szCs w:val="18"/>
              </w:rPr>
              <w:t>VariableRef</w:t>
            </w:r>
            <w:r w:rsidRPr="000C4A25">
              <w:rPr>
                <w:rFonts w:ascii="Consolas" w:hAnsi="Consolas" w:cs="Consolas"/>
                <w:color w:val="000000"/>
                <w:sz w:val="18"/>
                <w:szCs w:val="18"/>
              </w:rPr>
              <w:t>:</w:t>
            </w:r>
          </w:p>
          <w:p w14:paraId="4376876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InputArg</w:t>
            </w:r>
          </w:p>
          <w:p w14:paraId="3535747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ocalArg</w:t>
            </w:r>
          </w:p>
          <w:p w14:paraId="5EC2420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OutputArg</w:t>
            </w:r>
          </w:p>
          <w:p w14:paraId="5D6C4BA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ConstantDeclaration</w:t>
            </w:r>
          </w:p>
          <w:p w14:paraId="1EA0281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GlobalDeclaration</w:t>
            </w:r>
          </w:p>
          <w:p w14:paraId="012E674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EnumValue</w:t>
            </w:r>
          </w:p>
          <w:p w14:paraId="6C3BCFE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DA2A51C" w14:textId="77777777" w:rsidR="00157913" w:rsidRPr="000C4A25" w:rsidRDefault="00157913" w:rsidP="00EF6374">
            <w:pPr>
              <w:autoSpaceDE w:val="0"/>
              <w:autoSpaceDN w:val="0"/>
              <w:adjustRightInd w:val="0"/>
              <w:rPr>
                <w:rFonts w:ascii="Consolas" w:hAnsi="Consolas" w:cs="Consolas"/>
                <w:sz w:val="18"/>
                <w:szCs w:val="18"/>
              </w:rPr>
            </w:pPr>
          </w:p>
          <w:p w14:paraId="73A4F55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InputArgList: </w:t>
            </w:r>
          </w:p>
          <w:p w14:paraId="1A65FAF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InputArgList</w:t>
            </w:r>
            <w:r w:rsidRPr="000C4A25">
              <w:rPr>
                <w:rFonts w:ascii="Consolas" w:hAnsi="Consolas" w:cs="Consolas"/>
                <w:color w:val="000000"/>
                <w:sz w:val="18"/>
                <w:szCs w:val="18"/>
              </w:rPr>
              <w:t>} ((inputArgs+=InputArg)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putArgs+=InputArg)*)?</w:t>
            </w:r>
          </w:p>
          <w:p w14:paraId="55593A6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B218FFA" w14:textId="77777777" w:rsidR="00157913" w:rsidRPr="000C4A25" w:rsidRDefault="00157913" w:rsidP="00EF6374">
            <w:pPr>
              <w:autoSpaceDE w:val="0"/>
              <w:autoSpaceDN w:val="0"/>
              <w:adjustRightInd w:val="0"/>
              <w:rPr>
                <w:rFonts w:ascii="Consolas" w:hAnsi="Consolas" w:cs="Consolas"/>
                <w:sz w:val="18"/>
                <w:szCs w:val="18"/>
              </w:rPr>
            </w:pPr>
          </w:p>
          <w:p w14:paraId="319D438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InputArg:</w:t>
            </w:r>
          </w:p>
          <w:p w14:paraId="7933BC5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w:t>
            </w:r>
          </w:p>
          <w:p w14:paraId="50CC9DC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4CDF592" w14:textId="77777777" w:rsidR="00157913" w:rsidRPr="000C4A25" w:rsidRDefault="00157913" w:rsidP="00EF6374">
            <w:pPr>
              <w:autoSpaceDE w:val="0"/>
              <w:autoSpaceDN w:val="0"/>
              <w:adjustRightInd w:val="0"/>
              <w:rPr>
                <w:rFonts w:ascii="Consolas" w:hAnsi="Consolas" w:cs="Consolas"/>
                <w:sz w:val="18"/>
                <w:szCs w:val="18"/>
              </w:rPr>
            </w:pPr>
          </w:p>
          <w:p w14:paraId="7C52BBC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LocalArg:</w:t>
            </w:r>
          </w:p>
          <w:p w14:paraId="0CFB988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 </w:t>
            </w:r>
            <w:r w:rsidRPr="000C4A25">
              <w:rPr>
                <w:rFonts w:ascii="Consolas" w:hAnsi="Consolas" w:cs="Consolas"/>
                <w:color w:val="2A00FF"/>
                <w:sz w:val="18"/>
                <w:szCs w:val="18"/>
              </w:rPr>
              <w:t>';'</w:t>
            </w:r>
          </w:p>
          <w:p w14:paraId="2B17C3B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9BC3EAA" w14:textId="77777777" w:rsidR="00157913" w:rsidRPr="000C4A25" w:rsidRDefault="00157913" w:rsidP="00EF6374">
            <w:pPr>
              <w:autoSpaceDE w:val="0"/>
              <w:autoSpaceDN w:val="0"/>
              <w:adjustRightInd w:val="0"/>
              <w:rPr>
                <w:rFonts w:ascii="Consolas" w:hAnsi="Consolas" w:cs="Consolas"/>
                <w:sz w:val="18"/>
                <w:szCs w:val="18"/>
              </w:rPr>
            </w:pPr>
          </w:p>
          <w:p w14:paraId="55BCCAE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OutputArgList: </w:t>
            </w:r>
          </w:p>
          <w:p w14:paraId="46C12D9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OutputArgList</w:t>
            </w:r>
            <w:r w:rsidRPr="000C4A25">
              <w:rPr>
                <w:rFonts w:ascii="Consolas" w:hAnsi="Consolas" w:cs="Consolas"/>
                <w:color w:val="000000"/>
                <w:sz w:val="18"/>
                <w:szCs w:val="18"/>
              </w:rPr>
              <w:t>} ((outputArgs+=OutputArg) (</w:t>
            </w:r>
            <w:r w:rsidRPr="000C4A25">
              <w:rPr>
                <w:rFonts w:ascii="Consolas" w:hAnsi="Consolas" w:cs="Consolas"/>
                <w:color w:val="2A00FF"/>
                <w:sz w:val="18"/>
                <w:szCs w:val="18"/>
              </w:rPr>
              <w:t>','</w:t>
            </w:r>
            <w:r w:rsidRPr="000C4A25">
              <w:rPr>
                <w:rFonts w:ascii="Consolas" w:hAnsi="Consolas" w:cs="Consolas"/>
                <w:color w:val="000000"/>
                <w:sz w:val="18"/>
                <w:szCs w:val="18"/>
              </w:rPr>
              <w:t xml:space="preserve"> outputArgs+=OutputArg)*)?</w:t>
            </w:r>
          </w:p>
          <w:p w14:paraId="7BFF486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0B8A9BDA" w14:textId="77777777" w:rsidR="00157913" w:rsidRPr="000C4A25" w:rsidRDefault="00157913" w:rsidP="00EF6374">
            <w:pPr>
              <w:autoSpaceDE w:val="0"/>
              <w:autoSpaceDN w:val="0"/>
              <w:adjustRightInd w:val="0"/>
              <w:rPr>
                <w:rFonts w:ascii="Consolas" w:hAnsi="Consolas" w:cs="Consolas"/>
                <w:sz w:val="18"/>
                <w:szCs w:val="18"/>
              </w:rPr>
            </w:pPr>
          </w:p>
          <w:p w14:paraId="5F899F4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OutputArg:</w:t>
            </w:r>
          </w:p>
          <w:p w14:paraId="3DB089F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color w:val="AB3000"/>
                <w:sz w:val="18"/>
                <w:szCs w:val="18"/>
              </w:rPr>
              <w:t>name</w:t>
            </w:r>
            <w:r w:rsidRPr="000C4A25">
              <w:rPr>
                <w:rFonts w:ascii="Consolas" w:hAnsi="Consolas" w:cs="Consolas"/>
                <w:color w:val="000000"/>
                <w:sz w:val="18"/>
                <w:szCs w:val="18"/>
              </w:rPr>
              <w:t xml:space="preserv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Type)</w:t>
            </w:r>
          </w:p>
          <w:p w14:paraId="38AA79E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7F13D906" w14:textId="77777777" w:rsidR="00157913" w:rsidRPr="000C4A25" w:rsidRDefault="00157913" w:rsidP="00EF6374">
            <w:pPr>
              <w:autoSpaceDE w:val="0"/>
              <w:autoSpaceDN w:val="0"/>
              <w:adjustRightInd w:val="0"/>
              <w:rPr>
                <w:rFonts w:ascii="Consolas" w:hAnsi="Consolas" w:cs="Consolas"/>
                <w:sz w:val="18"/>
                <w:szCs w:val="18"/>
              </w:rPr>
            </w:pPr>
          </w:p>
          <w:p w14:paraId="3779C54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Type:</w:t>
            </w:r>
          </w:p>
          <w:p w14:paraId="5591DF4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Void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void'</w:t>
            </w:r>
          </w:p>
          <w:p w14:paraId="582F804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Bool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bool</w:t>
            </w:r>
            <w:r w:rsidRPr="000C4A25">
              <w:rPr>
                <w:rFonts w:ascii="Consolas" w:hAnsi="Consolas" w:cs="Consolas"/>
                <w:color w:val="2A00FF"/>
                <w:sz w:val="18"/>
                <w:szCs w:val="18"/>
              </w:rPr>
              <w:t>'</w:t>
            </w:r>
          </w:p>
          <w:p w14:paraId="3158392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Integer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int</w:t>
            </w:r>
            <w:r w:rsidRPr="000C4A25">
              <w:rPr>
                <w:rFonts w:ascii="Consolas" w:hAnsi="Consolas" w:cs="Consolas"/>
                <w:color w:val="2A00FF"/>
                <w:sz w:val="18"/>
                <w:szCs w:val="18"/>
              </w:rPr>
              <w:t>'</w:t>
            </w:r>
          </w:p>
          <w:p w14:paraId="2096149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Real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al'</w:t>
            </w:r>
          </w:p>
          <w:p w14:paraId="38A1BDC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String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string'</w:t>
            </w:r>
          </w:p>
          <w:p w14:paraId="2FF94C1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Enum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enum</w:t>
            </w:r>
            <w:r w:rsidRPr="000C4A25">
              <w:rPr>
                <w:rFonts w:ascii="Consolas" w:hAnsi="Consolas" w:cs="Consolas"/>
                <w:color w:val="2A00FF"/>
                <w:sz w:val="18"/>
                <w:szCs w:val="18"/>
              </w:rPr>
              <w:t>'</w:t>
            </w:r>
            <w:r w:rsidRPr="000C4A25">
              <w:rPr>
                <w:rFonts w:ascii="Consolas" w:hAnsi="Consolas" w:cs="Consolas"/>
                <w:color w:val="000000"/>
                <w:sz w:val="18"/>
                <w:szCs w:val="18"/>
              </w:rPr>
              <w:t xml:space="preserve"> (enumDef=[</w:t>
            </w:r>
            <w:r w:rsidRPr="000C4A25">
              <w:rPr>
                <w:rFonts w:ascii="Consolas" w:hAnsi="Consolas" w:cs="Consolas"/>
                <w:i/>
                <w:iCs/>
                <w:color w:val="000000"/>
                <w:sz w:val="18"/>
                <w:szCs w:val="18"/>
              </w:rPr>
              <w:t>EnumTypeDef</w:t>
            </w:r>
            <w:r w:rsidRPr="000C4A25">
              <w:rPr>
                <w:rFonts w:ascii="Consolas" w:hAnsi="Consolas" w:cs="Consolas"/>
                <w:color w:val="000000"/>
                <w:sz w:val="18"/>
                <w:szCs w:val="18"/>
              </w:rPr>
              <w:t>])</w:t>
            </w:r>
          </w:p>
          <w:p w14:paraId="09E9B47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Record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cord'</w:t>
            </w:r>
            <w:r w:rsidRPr="000C4A25">
              <w:rPr>
                <w:rFonts w:ascii="Consolas" w:hAnsi="Consolas" w:cs="Consolas"/>
                <w:color w:val="000000"/>
                <w:sz w:val="18"/>
                <w:szCs w:val="18"/>
              </w:rPr>
              <w:t xml:space="preserve"> (recordDef=[</w:t>
            </w:r>
            <w:r w:rsidRPr="000C4A25">
              <w:rPr>
                <w:rFonts w:ascii="Consolas" w:hAnsi="Consolas" w:cs="Consolas"/>
                <w:i/>
                <w:iCs/>
                <w:color w:val="000000"/>
                <w:sz w:val="18"/>
                <w:szCs w:val="18"/>
              </w:rPr>
              <w:t>RecordTypeDef</w:t>
            </w:r>
            <w:r w:rsidRPr="000C4A25">
              <w:rPr>
                <w:rFonts w:ascii="Consolas" w:hAnsi="Consolas" w:cs="Consolas"/>
                <w:color w:val="000000"/>
                <w:sz w:val="18"/>
                <w:szCs w:val="18"/>
              </w:rPr>
              <w:t>])</w:t>
            </w:r>
          </w:p>
          <w:p w14:paraId="65BC774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Array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array'</w:t>
            </w:r>
            <w:r w:rsidRPr="000C4A25">
              <w:rPr>
                <w:rFonts w:ascii="Consolas" w:hAnsi="Consolas" w:cs="Consolas"/>
                <w:color w:val="000000"/>
                <w:sz w:val="18"/>
                <w:szCs w:val="18"/>
              </w:rPr>
              <w:t xml:space="preserve"> (arrayDef=[</w:t>
            </w:r>
            <w:r w:rsidRPr="000C4A25">
              <w:rPr>
                <w:rFonts w:ascii="Consolas" w:hAnsi="Consolas" w:cs="Consolas"/>
                <w:i/>
                <w:iCs/>
                <w:color w:val="000000"/>
                <w:sz w:val="18"/>
                <w:szCs w:val="18"/>
              </w:rPr>
              <w:t>ArrayTypeDef</w:t>
            </w:r>
            <w:r w:rsidRPr="000C4A25">
              <w:rPr>
                <w:rFonts w:ascii="Consolas" w:hAnsi="Consolas" w:cs="Consolas"/>
                <w:color w:val="000000"/>
                <w:sz w:val="18"/>
                <w:szCs w:val="18"/>
              </w:rPr>
              <w:t>])</w:t>
            </w:r>
          </w:p>
          <w:p w14:paraId="0A39581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Abstract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abstract'</w:t>
            </w:r>
            <w:r w:rsidRPr="000C4A25">
              <w:rPr>
                <w:rFonts w:ascii="Consolas" w:hAnsi="Consolas" w:cs="Consolas"/>
                <w:color w:val="000000"/>
                <w:sz w:val="18"/>
                <w:szCs w:val="18"/>
              </w:rPr>
              <w:t xml:space="preserve"> (abstractDef=[</w:t>
            </w:r>
            <w:r w:rsidRPr="000C4A25">
              <w:rPr>
                <w:rFonts w:ascii="Consolas" w:hAnsi="Consolas" w:cs="Consolas"/>
                <w:i/>
                <w:iCs/>
                <w:color w:val="000000"/>
                <w:sz w:val="18"/>
                <w:szCs w:val="18"/>
              </w:rPr>
              <w:t>AbstractTypeDef</w:t>
            </w:r>
            <w:r w:rsidRPr="000C4A25">
              <w:rPr>
                <w:rFonts w:ascii="Consolas" w:hAnsi="Consolas" w:cs="Consolas"/>
                <w:color w:val="000000"/>
                <w:sz w:val="18"/>
                <w:szCs w:val="18"/>
              </w:rPr>
              <w:t>])</w:t>
            </w:r>
          </w:p>
          <w:p w14:paraId="54F4DD5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NamedType</w:t>
            </w:r>
            <w:r w:rsidRPr="000C4A25">
              <w:rPr>
                <w:rFonts w:ascii="Consolas" w:hAnsi="Consolas" w:cs="Consolas"/>
                <w:color w:val="000000"/>
                <w:sz w:val="18"/>
                <w:szCs w:val="18"/>
              </w:rPr>
              <w:t>} (alias=[</w:t>
            </w:r>
            <w:r w:rsidRPr="000C4A25">
              <w:rPr>
                <w:rFonts w:ascii="Consolas" w:hAnsi="Consolas" w:cs="Consolas"/>
                <w:i/>
                <w:iCs/>
                <w:color w:val="000000"/>
                <w:sz w:val="18"/>
                <w:szCs w:val="18"/>
              </w:rPr>
              <w:t>TypeAlias</w:t>
            </w:r>
            <w:r w:rsidRPr="000C4A25">
              <w:rPr>
                <w:rFonts w:ascii="Consolas" w:hAnsi="Consolas" w:cs="Consolas"/>
                <w:color w:val="000000"/>
                <w:sz w:val="18"/>
                <w:szCs w:val="18"/>
              </w:rPr>
              <w:t>])</w:t>
            </w:r>
          </w:p>
          <w:p w14:paraId="50DB5566"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09681641" w14:textId="77777777" w:rsidR="00157913" w:rsidRPr="000C4A25" w:rsidRDefault="00157913" w:rsidP="00EF6374">
            <w:pPr>
              <w:autoSpaceDE w:val="0"/>
              <w:autoSpaceDN w:val="0"/>
              <w:adjustRightInd w:val="0"/>
              <w:rPr>
                <w:rFonts w:ascii="Consolas" w:hAnsi="Consolas" w:cs="Consolas"/>
                <w:sz w:val="18"/>
                <w:szCs w:val="18"/>
                <w:lang w:val="fr-FR"/>
              </w:rPr>
            </w:pPr>
          </w:p>
          <w:p w14:paraId="792A7A2D"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AttributeBlock</w:t>
            </w:r>
            <w:proofErr w:type="spellEnd"/>
            <w:r w:rsidRPr="000C4A25">
              <w:rPr>
                <w:rFonts w:ascii="Consolas" w:hAnsi="Consolas" w:cs="Consolas"/>
                <w:color w:val="000000"/>
                <w:sz w:val="18"/>
                <w:szCs w:val="18"/>
                <w:lang w:val="fr-FR"/>
              </w:rPr>
              <w:t>:</w:t>
            </w:r>
          </w:p>
          <w:p w14:paraId="6D9E03E2"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t>{</w:t>
            </w:r>
            <w:proofErr w:type="spellStart"/>
            <w:r w:rsidRPr="000C4A25">
              <w:rPr>
                <w:rFonts w:ascii="Consolas" w:hAnsi="Consolas" w:cs="Consolas"/>
                <w:i/>
                <w:iCs/>
                <w:color w:val="000000"/>
                <w:sz w:val="18"/>
                <w:szCs w:val="18"/>
                <w:lang w:val="fr-FR"/>
              </w:rPr>
              <w:t>SomeAttributeBlock</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roofErr w:type="spellStart"/>
            <w:r w:rsidRPr="000C4A25">
              <w:rPr>
                <w:rFonts w:ascii="Consolas" w:hAnsi="Consolas" w:cs="Consolas"/>
                <w:color w:val="2A00FF"/>
                <w:sz w:val="18"/>
                <w:szCs w:val="18"/>
                <w:lang w:val="fr-FR"/>
              </w:rPr>
              <w:t>attributes</w:t>
            </w:r>
            <w:proofErr w:type="spellEnd"/>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attributeList</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Attribute</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
          <w:p w14:paraId="6207F8E6"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r w:rsidRPr="000C4A25">
              <w:rPr>
                <w:rFonts w:ascii="Consolas" w:hAnsi="Consolas" w:cs="Consolas"/>
                <w:color w:val="000000"/>
                <w:sz w:val="18"/>
                <w:szCs w:val="18"/>
                <w:lang w:val="fr-FR"/>
              </w:rPr>
              <w:tab/>
              <w:t>{</w:t>
            </w:r>
            <w:proofErr w:type="spellStart"/>
            <w:r w:rsidRPr="000C4A25">
              <w:rPr>
                <w:rFonts w:ascii="Consolas" w:hAnsi="Consolas" w:cs="Consolas"/>
                <w:i/>
                <w:iCs/>
                <w:color w:val="000000"/>
                <w:sz w:val="18"/>
                <w:szCs w:val="18"/>
                <w:lang w:val="fr-FR"/>
              </w:rPr>
              <w:t>NoAttributeBlock</w:t>
            </w:r>
            <w:proofErr w:type="spellEnd"/>
            <w:r w:rsidRPr="000C4A25">
              <w:rPr>
                <w:rFonts w:ascii="Consolas" w:hAnsi="Consolas" w:cs="Consolas"/>
                <w:color w:val="000000"/>
                <w:sz w:val="18"/>
                <w:szCs w:val="18"/>
                <w:lang w:val="fr-FR"/>
              </w:rPr>
              <w:t>}</w:t>
            </w:r>
          </w:p>
          <w:p w14:paraId="66E47CDF"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669777BD" w14:textId="77777777" w:rsidR="00157913" w:rsidRPr="000C4A25" w:rsidRDefault="00157913" w:rsidP="00EF6374">
            <w:pPr>
              <w:autoSpaceDE w:val="0"/>
              <w:autoSpaceDN w:val="0"/>
              <w:adjustRightInd w:val="0"/>
              <w:rPr>
                <w:rFonts w:ascii="Consolas" w:hAnsi="Consolas" w:cs="Consolas"/>
                <w:sz w:val="18"/>
                <w:szCs w:val="18"/>
                <w:lang w:val="fr-FR"/>
              </w:rPr>
            </w:pPr>
          </w:p>
          <w:p w14:paraId="5BD969BF"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Attribute</w:t>
            </w:r>
            <w:proofErr w:type="spellEnd"/>
            <w:r w:rsidRPr="000C4A25">
              <w:rPr>
                <w:rFonts w:ascii="Consolas" w:hAnsi="Consolas" w:cs="Consolas"/>
                <w:color w:val="000000"/>
                <w:sz w:val="18"/>
                <w:szCs w:val="18"/>
                <w:lang w:val="fr-FR"/>
              </w:rPr>
              <w:t>:</w:t>
            </w:r>
          </w:p>
          <w:p w14:paraId="3EBAA74B"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proofErr w:type="spellStart"/>
            <w:r w:rsidRPr="000C4A25">
              <w:rPr>
                <w:rFonts w:ascii="Consolas" w:hAnsi="Consolas" w:cs="Consolas"/>
                <w:color w:val="000000"/>
                <w:sz w:val="18"/>
                <w:szCs w:val="18"/>
                <w:lang w:val="fr-FR"/>
              </w:rPr>
              <w:t>Precondition</w:t>
            </w:r>
            <w:proofErr w:type="spellEnd"/>
          </w:p>
          <w:p w14:paraId="19B0B919"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r w:rsidRPr="000C4A25">
              <w:rPr>
                <w:rFonts w:ascii="Consolas" w:hAnsi="Consolas" w:cs="Consolas"/>
                <w:color w:val="000000"/>
                <w:sz w:val="18"/>
                <w:szCs w:val="18"/>
                <w:lang w:val="fr-FR"/>
              </w:rPr>
              <w:tab/>
            </w:r>
            <w:proofErr w:type="spellStart"/>
            <w:r w:rsidRPr="000C4A25">
              <w:rPr>
                <w:rFonts w:ascii="Consolas" w:hAnsi="Consolas" w:cs="Consolas"/>
                <w:color w:val="000000"/>
                <w:sz w:val="18"/>
                <w:szCs w:val="18"/>
                <w:lang w:val="fr-FR"/>
              </w:rPr>
              <w:t>Postcondition</w:t>
            </w:r>
            <w:proofErr w:type="spellEnd"/>
          </w:p>
          <w:p w14:paraId="2BB9A72F"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r w:rsidRPr="000C4A25">
              <w:rPr>
                <w:rFonts w:ascii="Consolas" w:hAnsi="Consolas" w:cs="Consolas"/>
                <w:color w:val="000000"/>
                <w:sz w:val="18"/>
                <w:szCs w:val="18"/>
                <w:lang w:val="fr-FR"/>
              </w:rPr>
              <w:tab/>
            </w:r>
            <w:proofErr w:type="spellStart"/>
            <w:r w:rsidRPr="000C4A25">
              <w:rPr>
                <w:rFonts w:ascii="Consolas" w:hAnsi="Consolas" w:cs="Consolas"/>
                <w:color w:val="000000"/>
                <w:sz w:val="18"/>
                <w:szCs w:val="18"/>
                <w:lang w:val="fr-FR"/>
              </w:rPr>
              <w:t>Define</w:t>
            </w:r>
            <w:proofErr w:type="spellEnd"/>
          </w:p>
          <w:p w14:paraId="0C4F8B45"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r w:rsidRPr="000C4A25">
              <w:rPr>
                <w:rFonts w:ascii="Consolas" w:hAnsi="Consolas" w:cs="Consolas"/>
                <w:color w:val="000000"/>
                <w:sz w:val="18"/>
                <w:szCs w:val="18"/>
                <w:lang w:val="fr-FR"/>
              </w:rPr>
              <w:tab/>
              <w:t>Uses</w:t>
            </w:r>
          </w:p>
          <w:p w14:paraId="629E9DB2"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7A14A860" w14:textId="77777777" w:rsidR="00157913" w:rsidRPr="000C4A25" w:rsidRDefault="00157913" w:rsidP="00EF6374">
            <w:pPr>
              <w:autoSpaceDE w:val="0"/>
              <w:autoSpaceDN w:val="0"/>
              <w:adjustRightInd w:val="0"/>
              <w:rPr>
                <w:rFonts w:ascii="Consolas" w:hAnsi="Consolas" w:cs="Consolas"/>
                <w:sz w:val="18"/>
                <w:szCs w:val="18"/>
                <w:lang w:val="fr-FR"/>
              </w:rPr>
            </w:pPr>
          </w:p>
          <w:p w14:paraId="058C6E9A"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Precondition</w:t>
            </w:r>
            <w:proofErr w:type="spellEnd"/>
            <w:r w:rsidRPr="000C4A25">
              <w:rPr>
                <w:rFonts w:ascii="Consolas" w:hAnsi="Consolas" w:cs="Consolas"/>
                <w:color w:val="000000"/>
                <w:sz w:val="18"/>
                <w:szCs w:val="18"/>
                <w:lang w:val="fr-FR"/>
              </w:rPr>
              <w:t>:</w:t>
            </w:r>
          </w:p>
          <w:p w14:paraId="777BCA02"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0C4A25">
              <w:rPr>
                <w:rFonts w:ascii="Consolas" w:hAnsi="Consolas" w:cs="Consolas"/>
                <w:color w:val="2A00FF"/>
                <w:sz w:val="18"/>
                <w:szCs w:val="18"/>
                <w:lang w:val="fr-FR"/>
              </w:rPr>
              <w:t>'</w:t>
            </w:r>
            <w:proofErr w:type="spellStart"/>
            <w:r w:rsidRPr="000C4A25">
              <w:rPr>
                <w:rFonts w:ascii="Consolas" w:hAnsi="Consolas" w:cs="Consolas"/>
                <w:color w:val="2A00FF"/>
                <w:sz w:val="18"/>
                <w:szCs w:val="18"/>
                <w:lang w:val="fr-FR"/>
              </w:rPr>
              <w:t>precondition</w:t>
            </w:r>
            <w:proofErr w:type="spellEnd"/>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AB3000"/>
                <w:sz w:val="18"/>
                <w:szCs w:val="18"/>
                <w:lang w:val="fr-FR"/>
              </w:rPr>
              <w:t>name</w:t>
            </w:r>
            <w:proofErr w:type="spellEnd"/>
            <w:r w:rsidRPr="000C4A25">
              <w:rPr>
                <w:rFonts w:ascii="Consolas" w:hAnsi="Consolas" w:cs="Consolas"/>
                <w:color w:val="000000"/>
                <w:sz w:val="18"/>
                <w:szCs w:val="18"/>
                <w:lang w:val="fr-FR"/>
              </w:rPr>
              <w:t xml:space="preserve">=ID)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xpr</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Expr</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
          <w:p w14:paraId="6301942D"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4E9E8074" w14:textId="77777777" w:rsidR="00157913" w:rsidRPr="000C4A25" w:rsidRDefault="00157913" w:rsidP="00EF6374">
            <w:pPr>
              <w:autoSpaceDE w:val="0"/>
              <w:autoSpaceDN w:val="0"/>
              <w:adjustRightInd w:val="0"/>
              <w:rPr>
                <w:rFonts w:ascii="Consolas" w:hAnsi="Consolas" w:cs="Consolas"/>
                <w:sz w:val="18"/>
                <w:szCs w:val="18"/>
                <w:lang w:val="fr-FR"/>
              </w:rPr>
            </w:pPr>
          </w:p>
          <w:p w14:paraId="31B2B084"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Postcondition</w:t>
            </w:r>
            <w:proofErr w:type="spellEnd"/>
            <w:r w:rsidRPr="000C4A25">
              <w:rPr>
                <w:rFonts w:ascii="Consolas" w:hAnsi="Consolas" w:cs="Consolas"/>
                <w:color w:val="000000"/>
                <w:sz w:val="18"/>
                <w:szCs w:val="18"/>
                <w:lang w:val="fr-FR"/>
              </w:rPr>
              <w:t>:</w:t>
            </w:r>
          </w:p>
          <w:p w14:paraId="2F2A91A5"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0C4A25">
              <w:rPr>
                <w:rFonts w:ascii="Consolas" w:hAnsi="Consolas" w:cs="Consolas"/>
                <w:color w:val="2A00FF"/>
                <w:sz w:val="18"/>
                <w:szCs w:val="18"/>
                <w:lang w:val="fr-FR"/>
              </w:rPr>
              <w:t>'</w:t>
            </w:r>
            <w:proofErr w:type="spellStart"/>
            <w:r w:rsidRPr="000C4A25">
              <w:rPr>
                <w:rFonts w:ascii="Consolas" w:hAnsi="Consolas" w:cs="Consolas"/>
                <w:color w:val="2A00FF"/>
                <w:sz w:val="18"/>
                <w:szCs w:val="18"/>
                <w:lang w:val="fr-FR"/>
              </w:rPr>
              <w:t>postcondition</w:t>
            </w:r>
            <w:proofErr w:type="spellEnd"/>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AB3000"/>
                <w:sz w:val="18"/>
                <w:szCs w:val="18"/>
                <w:lang w:val="fr-FR"/>
              </w:rPr>
              <w:t>name</w:t>
            </w:r>
            <w:proofErr w:type="spellEnd"/>
            <w:r w:rsidRPr="000C4A25">
              <w:rPr>
                <w:rFonts w:ascii="Consolas" w:hAnsi="Consolas" w:cs="Consolas"/>
                <w:color w:val="000000"/>
                <w:sz w:val="18"/>
                <w:szCs w:val="18"/>
                <w:lang w:val="fr-FR"/>
              </w:rPr>
              <w:t xml:space="preserve">=ID)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xpr</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Expr</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
          <w:p w14:paraId="0F222AAE"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2CCC107B" w14:textId="77777777" w:rsidR="00157913" w:rsidRPr="000C4A25" w:rsidRDefault="00157913" w:rsidP="00EF6374">
            <w:pPr>
              <w:autoSpaceDE w:val="0"/>
              <w:autoSpaceDN w:val="0"/>
              <w:adjustRightInd w:val="0"/>
              <w:rPr>
                <w:rFonts w:ascii="Consolas" w:hAnsi="Consolas" w:cs="Consolas"/>
                <w:sz w:val="18"/>
                <w:szCs w:val="18"/>
                <w:lang w:val="fr-FR"/>
              </w:rPr>
            </w:pPr>
          </w:p>
          <w:p w14:paraId="2BA10C29"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DefineUseRef</w:t>
            </w:r>
            <w:proofErr w:type="spellEnd"/>
            <w:r w:rsidRPr="000C4A25">
              <w:rPr>
                <w:rFonts w:ascii="Consolas" w:hAnsi="Consolas" w:cs="Consolas"/>
                <w:color w:val="000000"/>
                <w:sz w:val="18"/>
                <w:szCs w:val="18"/>
                <w:lang w:val="fr-FR"/>
              </w:rPr>
              <w:t>:</w:t>
            </w:r>
          </w:p>
          <w:p w14:paraId="5C5C53B0"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t>(</w:t>
            </w:r>
            <w:proofErr w:type="spellStart"/>
            <w:r w:rsidRPr="000C4A25">
              <w:rPr>
                <w:rFonts w:ascii="Consolas" w:hAnsi="Consolas" w:cs="Consolas"/>
                <w:color w:val="000000"/>
                <w:sz w:val="18"/>
                <w:szCs w:val="18"/>
                <w:lang w:val="fr-FR"/>
              </w:rPr>
              <w:t>referenceExpr</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Expr</w:t>
            </w:r>
            <w:proofErr w:type="spellEnd"/>
            <w:r w:rsidRPr="000C4A25">
              <w:rPr>
                <w:rFonts w:ascii="Consolas" w:hAnsi="Consolas" w:cs="Consolas"/>
                <w:color w:val="000000"/>
                <w:sz w:val="18"/>
                <w:szCs w:val="18"/>
                <w:lang w:val="fr-FR"/>
              </w:rPr>
              <w:t>)</w:t>
            </w:r>
          </w:p>
          <w:p w14:paraId="5D037C20"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69BDB4C2" w14:textId="77777777" w:rsidR="00157913" w:rsidRPr="000C4A25" w:rsidRDefault="00157913" w:rsidP="00EF6374">
            <w:pPr>
              <w:autoSpaceDE w:val="0"/>
              <w:autoSpaceDN w:val="0"/>
              <w:adjustRightInd w:val="0"/>
              <w:rPr>
                <w:rFonts w:ascii="Consolas" w:hAnsi="Consolas" w:cs="Consolas"/>
                <w:sz w:val="18"/>
                <w:szCs w:val="18"/>
                <w:lang w:val="fr-FR"/>
              </w:rPr>
            </w:pPr>
          </w:p>
          <w:p w14:paraId="2DCC6E37"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Define</w:t>
            </w:r>
            <w:proofErr w:type="spellEnd"/>
            <w:r w:rsidRPr="000C4A25">
              <w:rPr>
                <w:rFonts w:ascii="Consolas" w:hAnsi="Consolas" w:cs="Consolas"/>
                <w:color w:val="000000"/>
                <w:sz w:val="18"/>
                <w:szCs w:val="18"/>
                <w:lang w:val="fr-FR"/>
              </w:rPr>
              <w:t>:</w:t>
            </w:r>
          </w:p>
          <w:p w14:paraId="16ACF180"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0C4A25">
              <w:rPr>
                <w:rFonts w:ascii="Consolas" w:hAnsi="Consolas" w:cs="Consolas"/>
                <w:color w:val="2A00FF"/>
                <w:sz w:val="18"/>
                <w:szCs w:val="18"/>
                <w:lang w:val="fr-FR"/>
              </w:rPr>
              <w:t>'</w:t>
            </w:r>
            <w:proofErr w:type="spellStart"/>
            <w:r w:rsidRPr="000C4A25">
              <w:rPr>
                <w:rFonts w:ascii="Consolas" w:hAnsi="Consolas" w:cs="Consolas"/>
                <w:color w:val="2A00FF"/>
                <w:sz w:val="18"/>
                <w:szCs w:val="18"/>
                <w:lang w:val="fr-FR"/>
              </w:rPr>
              <w:t>defines</w:t>
            </w:r>
            <w:proofErr w:type="spellEnd"/>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lements</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DefineUseRef</w:t>
            </w:r>
            <w:proofErr w:type="spellEnd"/>
            <w:r w:rsidRPr="000C4A25">
              <w:rPr>
                <w:rFonts w:ascii="Consolas" w:hAnsi="Consolas" w:cs="Consolas"/>
                <w:color w:val="000000"/>
                <w:sz w:val="18"/>
                <w:szCs w:val="18"/>
                <w:lang w:val="fr-FR"/>
              </w:rPr>
              <w:t>)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lements</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DefineUseRef</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
          <w:p w14:paraId="03B973DA"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7C9E1615" w14:textId="77777777" w:rsidR="00157913" w:rsidRPr="000C4A25" w:rsidRDefault="00157913" w:rsidP="00EF6374">
            <w:pPr>
              <w:autoSpaceDE w:val="0"/>
              <w:autoSpaceDN w:val="0"/>
              <w:adjustRightInd w:val="0"/>
              <w:rPr>
                <w:rFonts w:ascii="Consolas" w:hAnsi="Consolas" w:cs="Consolas"/>
                <w:sz w:val="18"/>
                <w:szCs w:val="18"/>
                <w:lang w:val="fr-FR"/>
              </w:rPr>
            </w:pPr>
          </w:p>
          <w:p w14:paraId="57C2240E" w14:textId="77777777" w:rsidR="00157913" w:rsidRPr="000C4A25" w:rsidRDefault="00157913" w:rsidP="00EF6374">
            <w:pPr>
              <w:autoSpaceDE w:val="0"/>
              <w:autoSpaceDN w:val="0"/>
              <w:adjustRightInd w:val="0"/>
              <w:rPr>
                <w:rFonts w:ascii="Consolas" w:hAnsi="Consolas" w:cs="Consolas"/>
                <w:sz w:val="18"/>
                <w:szCs w:val="18"/>
                <w:lang w:val="fr-FR"/>
              </w:rPr>
            </w:pPr>
            <w:proofErr w:type="gramStart"/>
            <w:r w:rsidRPr="000C4A25">
              <w:rPr>
                <w:rFonts w:ascii="Consolas" w:hAnsi="Consolas" w:cs="Consolas"/>
                <w:color w:val="000000"/>
                <w:sz w:val="18"/>
                <w:szCs w:val="18"/>
                <w:lang w:val="fr-FR"/>
              </w:rPr>
              <w:t>Uses</w:t>
            </w:r>
            <w:proofErr w:type="gramEnd"/>
            <w:r w:rsidRPr="000C4A25">
              <w:rPr>
                <w:rFonts w:ascii="Consolas" w:hAnsi="Consolas" w:cs="Consolas"/>
                <w:color w:val="000000"/>
                <w:sz w:val="18"/>
                <w:szCs w:val="18"/>
                <w:lang w:val="fr-FR"/>
              </w:rPr>
              <w:t>:</w:t>
            </w:r>
          </w:p>
          <w:p w14:paraId="4DEE13D0"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0C4A25">
              <w:rPr>
                <w:rFonts w:ascii="Consolas" w:hAnsi="Consolas" w:cs="Consolas"/>
                <w:color w:val="2A00FF"/>
                <w:sz w:val="18"/>
                <w:szCs w:val="18"/>
                <w:lang w:val="fr-FR"/>
              </w:rPr>
              <w:t>'uses'</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lements</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DefineUseRef</w:t>
            </w:r>
            <w:proofErr w:type="spellEnd"/>
            <w:r w:rsidRPr="000C4A25">
              <w:rPr>
                <w:rFonts w:ascii="Consolas" w:hAnsi="Consolas" w:cs="Consolas"/>
                <w:color w:val="000000"/>
                <w:sz w:val="18"/>
                <w:szCs w:val="18"/>
                <w:lang w:val="fr-FR"/>
              </w:rPr>
              <w:t>)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w:t>
            </w:r>
            <w:proofErr w:type="spellStart"/>
            <w:r w:rsidRPr="000C4A25">
              <w:rPr>
                <w:rFonts w:ascii="Consolas" w:hAnsi="Consolas" w:cs="Consolas"/>
                <w:color w:val="000000"/>
                <w:sz w:val="18"/>
                <w:szCs w:val="18"/>
                <w:lang w:val="fr-FR"/>
              </w:rPr>
              <w:t>elements</w:t>
            </w:r>
            <w:proofErr w:type="spellEnd"/>
            <w:r w:rsidRPr="000C4A25">
              <w:rPr>
                <w:rFonts w:ascii="Consolas" w:hAnsi="Consolas" w:cs="Consolas"/>
                <w:color w:val="000000"/>
                <w:sz w:val="18"/>
                <w:szCs w:val="18"/>
                <w:lang w:val="fr-FR"/>
              </w:rPr>
              <w:t>+=</w:t>
            </w:r>
            <w:proofErr w:type="spellStart"/>
            <w:r w:rsidRPr="000C4A25">
              <w:rPr>
                <w:rFonts w:ascii="Consolas" w:hAnsi="Consolas" w:cs="Consolas"/>
                <w:color w:val="000000"/>
                <w:sz w:val="18"/>
                <w:szCs w:val="18"/>
                <w:lang w:val="fr-FR"/>
              </w:rPr>
              <w:t>DefineUseRef</w:t>
            </w:r>
            <w:proofErr w:type="spellEnd"/>
            <w:r w:rsidRPr="000C4A25">
              <w:rPr>
                <w:rFonts w:ascii="Consolas" w:hAnsi="Consolas" w:cs="Consolas"/>
                <w:color w:val="000000"/>
                <w:sz w:val="18"/>
                <w:szCs w:val="18"/>
                <w:lang w:val="fr-FR"/>
              </w:rPr>
              <w:t xml:space="preserve">)* </w:t>
            </w:r>
            <w:r w:rsidRPr="000C4A25">
              <w:rPr>
                <w:rFonts w:ascii="Consolas" w:hAnsi="Consolas" w:cs="Consolas"/>
                <w:color w:val="2A00FF"/>
                <w:sz w:val="18"/>
                <w:szCs w:val="18"/>
                <w:lang w:val="fr-FR"/>
              </w:rPr>
              <w:t>';'</w:t>
            </w:r>
          </w:p>
          <w:p w14:paraId="417AED8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23F71B27" w14:textId="77777777" w:rsidR="00157913" w:rsidRPr="000C4A25" w:rsidRDefault="00157913" w:rsidP="00EF6374">
            <w:pPr>
              <w:autoSpaceDE w:val="0"/>
              <w:autoSpaceDN w:val="0"/>
              <w:adjustRightInd w:val="0"/>
              <w:rPr>
                <w:rFonts w:ascii="Consolas" w:hAnsi="Consolas" w:cs="Consolas"/>
                <w:sz w:val="18"/>
                <w:szCs w:val="18"/>
              </w:rPr>
            </w:pPr>
          </w:p>
          <w:p w14:paraId="59D9691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StatementBlock:</w:t>
            </w:r>
          </w:p>
          <w:p w14:paraId="04A204A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StatementBlock</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statements+=Statement)* </w:t>
            </w:r>
            <w:r w:rsidRPr="000C4A25">
              <w:rPr>
                <w:rFonts w:ascii="Consolas" w:hAnsi="Consolas" w:cs="Consolas"/>
                <w:color w:val="2A00FF"/>
                <w:sz w:val="18"/>
                <w:szCs w:val="18"/>
              </w:rPr>
              <w:t>'}'</w:t>
            </w:r>
          </w:p>
          <w:p w14:paraId="56995E5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4C45FF5" w14:textId="77777777" w:rsidR="00157913" w:rsidRPr="000C4A25" w:rsidRDefault="00157913" w:rsidP="00EF6374">
            <w:pPr>
              <w:autoSpaceDE w:val="0"/>
              <w:autoSpaceDN w:val="0"/>
              <w:adjustRightInd w:val="0"/>
              <w:rPr>
                <w:rFonts w:ascii="Consolas" w:hAnsi="Consolas" w:cs="Consolas"/>
                <w:sz w:val="18"/>
                <w:szCs w:val="18"/>
              </w:rPr>
            </w:pPr>
          </w:p>
          <w:p w14:paraId="0CA210A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Statement:</w:t>
            </w:r>
          </w:p>
          <w:p w14:paraId="40647CB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VoidStatement</w:t>
            </w:r>
          </w:p>
          <w:p w14:paraId="6A10D02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AssignmentStatement</w:t>
            </w:r>
          </w:p>
          <w:p w14:paraId="220EE61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IfThenElseStatement</w:t>
            </w:r>
          </w:p>
          <w:p w14:paraId="309E3D2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hileStatement</w:t>
            </w:r>
          </w:p>
          <w:p w14:paraId="419DB6F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ForStatement</w:t>
            </w:r>
          </w:p>
          <w:p w14:paraId="5A8231B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GotoStatement</w:t>
            </w:r>
          </w:p>
          <w:p w14:paraId="4FB96A6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abelStatement</w:t>
            </w:r>
          </w:p>
          <w:p w14:paraId="1734E5F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BreakStatem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break'</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p>
          <w:p w14:paraId="6366ECB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ContinueStatem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continu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p>
          <w:p w14:paraId="7E93832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ReturnStatem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return'</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p>
          <w:p w14:paraId="7C1BD0E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22AF8E0" w14:textId="77777777" w:rsidR="00157913" w:rsidRPr="000C4A25" w:rsidRDefault="00157913" w:rsidP="00EF6374">
            <w:pPr>
              <w:autoSpaceDE w:val="0"/>
              <w:autoSpaceDN w:val="0"/>
              <w:adjustRightInd w:val="0"/>
              <w:rPr>
                <w:rFonts w:ascii="Consolas" w:hAnsi="Consolas" w:cs="Consolas"/>
                <w:sz w:val="18"/>
                <w:szCs w:val="18"/>
              </w:rPr>
            </w:pPr>
          </w:p>
          <w:p w14:paraId="559A8F0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VoidStatement:</w:t>
            </w:r>
          </w:p>
          <w:p w14:paraId="256ED23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 xml:space="preserve">(expr=Expr) </w:t>
            </w:r>
            <w:r w:rsidRPr="000C4A25">
              <w:rPr>
                <w:rFonts w:ascii="Consolas" w:hAnsi="Consolas" w:cs="Consolas"/>
                <w:color w:val="2A00FF"/>
                <w:sz w:val="18"/>
                <w:szCs w:val="18"/>
              </w:rPr>
              <w:t>';'</w:t>
            </w:r>
          </w:p>
          <w:p w14:paraId="278388C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7C2343B5" w14:textId="77777777" w:rsidR="00157913" w:rsidRPr="000C4A25" w:rsidRDefault="00157913" w:rsidP="00EF6374">
            <w:pPr>
              <w:autoSpaceDE w:val="0"/>
              <w:autoSpaceDN w:val="0"/>
              <w:adjustRightInd w:val="0"/>
              <w:rPr>
                <w:rFonts w:ascii="Consolas" w:hAnsi="Consolas" w:cs="Consolas"/>
                <w:sz w:val="18"/>
                <w:szCs w:val="18"/>
              </w:rPr>
            </w:pPr>
          </w:p>
          <w:p w14:paraId="6FE97BE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ssignmentStatement:</w:t>
            </w:r>
          </w:p>
          <w:p w14:paraId="6B431E3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 xml:space="preserve">(ids=IdLis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rhs=Expr) </w:t>
            </w:r>
            <w:r w:rsidRPr="000C4A25">
              <w:rPr>
                <w:rFonts w:ascii="Consolas" w:hAnsi="Consolas" w:cs="Consolas"/>
                <w:color w:val="2A00FF"/>
                <w:sz w:val="18"/>
                <w:szCs w:val="18"/>
              </w:rPr>
              <w:t>';'</w:t>
            </w:r>
          </w:p>
          <w:p w14:paraId="08EB00F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A90ED9B" w14:textId="77777777" w:rsidR="00157913" w:rsidRPr="000C4A25" w:rsidRDefault="00157913" w:rsidP="00EF6374">
            <w:pPr>
              <w:autoSpaceDE w:val="0"/>
              <w:autoSpaceDN w:val="0"/>
              <w:adjustRightInd w:val="0"/>
              <w:rPr>
                <w:rFonts w:ascii="Consolas" w:hAnsi="Consolas" w:cs="Consolas"/>
                <w:sz w:val="18"/>
                <w:szCs w:val="18"/>
              </w:rPr>
            </w:pPr>
          </w:p>
          <w:p w14:paraId="64F8200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IfThenElseStatement:</w:t>
            </w:r>
          </w:p>
          <w:p w14:paraId="1DF1D31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if'</w:t>
            </w:r>
            <w:r w:rsidRPr="000C4A25">
              <w:rPr>
                <w:rFonts w:ascii="Consolas" w:hAnsi="Consolas" w:cs="Consolas"/>
                <w:color w:val="000000"/>
                <w:sz w:val="18"/>
                <w:szCs w:val="18"/>
              </w:rPr>
              <w:t xml:space="preserve"> (cond=Expr)</w:t>
            </w:r>
          </w:p>
          <w:p w14:paraId="613CAAD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then'</w:t>
            </w:r>
            <w:r w:rsidRPr="000C4A25">
              <w:rPr>
                <w:rFonts w:ascii="Consolas" w:hAnsi="Consolas" w:cs="Consolas"/>
                <w:color w:val="000000"/>
                <w:sz w:val="18"/>
                <w:szCs w:val="18"/>
              </w:rPr>
              <w:t xml:space="preserve"> (thenBlock=StatementBlock)</w:t>
            </w:r>
          </w:p>
          <w:p w14:paraId="6F72F9D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else=Else)</w:t>
            </w:r>
          </w:p>
          <w:p w14:paraId="28E83B2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7031EC8E" w14:textId="77777777" w:rsidR="00157913" w:rsidRPr="000C4A25" w:rsidRDefault="00157913" w:rsidP="00EF6374">
            <w:pPr>
              <w:autoSpaceDE w:val="0"/>
              <w:autoSpaceDN w:val="0"/>
              <w:adjustRightInd w:val="0"/>
              <w:rPr>
                <w:rFonts w:ascii="Consolas" w:hAnsi="Consolas" w:cs="Consolas"/>
                <w:sz w:val="18"/>
                <w:szCs w:val="18"/>
              </w:rPr>
            </w:pPr>
          </w:p>
          <w:p w14:paraId="464CF5E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lse:</w:t>
            </w:r>
          </w:p>
          <w:p w14:paraId="1183662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ElseBlock</w:t>
            </w:r>
            <w:r w:rsidRPr="000C4A25">
              <w:rPr>
                <w:rFonts w:ascii="Consolas" w:hAnsi="Consolas" w:cs="Consolas"/>
                <w:color w:val="000000"/>
                <w:sz w:val="18"/>
                <w:szCs w:val="18"/>
              </w:rPr>
              <w:t xml:space="preserve">} </w:t>
            </w:r>
            <w:r w:rsidRPr="000C4A25">
              <w:rPr>
                <w:rFonts w:ascii="Consolas" w:hAnsi="Consolas" w:cs="Consolas"/>
                <w:color w:val="2A00FF"/>
                <w:sz w:val="18"/>
                <w:szCs w:val="18"/>
              </w:rPr>
              <w:t>'else'</w:t>
            </w:r>
            <w:r w:rsidRPr="000C4A25">
              <w:rPr>
                <w:rFonts w:ascii="Consolas" w:hAnsi="Consolas" w:cs="Consolas"/>
                <w:color w:val="000000"/>
                <w:sz w:val="18"/>
                <w:szCs w:val="18"/>
              </w:rPr>
              <w:t xml:space="preserve"> (block=StatementBlock)</w:t>
            </w:r>
          </w:p>
          <w:p w14:paraId="78F1E27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ElseIf</w:t>
            </w:r>
            <w:r w:rsidRPr="000C4A25">
              <w:rPr>
                <w:rFonts w:ascii="Consolas" w:hAnsi="Consolas" w:cs="Consolas"/>
                <w:color w:val="000000"/>
                <w:sz w:val="18"/>
                <w:szCs w:val="18"/>
              </w:rPr>
              <w:t xml:space="preserve">} </w:t>
            </w:r>
            <w:r w:rsidRPr="000C4A25">
              <w:rPr>
                <w:rFonts w:ascii="Consolas" w:hAnsi="Consolas" w:cs="Consolas"/>
                <w:color w:val="2A00FF"/>
                <w:sz w:val="18"/>
                <w:szCs w:val="18"/>
              </w:rPr>
              <w:t>'else'</w:t>
            </w:r>
            <w:r w:rsidRPr="000C4A25">
              <w:rPr>
                <w:rFonts w:ascii="Consolas" w:hAnsi="Consolas" w:cs="Consolas"/>
                <w:color w:val="000000"/>
                <w:sz w:val="18"/>
                <w:szCs w:val="18"/>
              </w:rPr>
              <w:t xml:space="preserve"> (ifThenElse=IfThenElseStatement)</w:t>
            </w:r>
          </w:p>
          <w:p w14:paraId="7288FCD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NoElse</w:t>
            </w:r>
            <w:r w:rsidRPr="000C4A25">
              <w:rPr>
                <w:rFonts w:ascii="Consolas" w:hAnsi="Consolas" w:cs="Consolas"/>
                <w:color w:val="000000"/>
                <w:sz w:val="18"/>
                <w:szCs w:val="18"/>
              </w:rPr>
              <w:t>}</w:t>
            </w:r>
          </w:p>
          <w:p w14:paraId="0C57A9D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1A1B0402" w14:textId="77777777" w:rsidR="00157913" w:rsidRPr="000C4A25" w:rsidRDefault="00157913" w:rsidP="00EF6374">
            <w:pPr>
              <w:autoSpaceDE w:val="0"/>
              <w:autoSpaceDN w:val="0"/>
              <w:adjustRightInd w:val="0"/>
              <w:rPr>
                <w:rFonts w:ascii="Consolas" w:hAnsi="Consolas" w:cs="Consolas"/>
                <w:sz w:val="18"/>
                <w:szCs w:val="18"/>
              </w:rPr>
            </w:pPr>
          </w:p>
          <w:p w14:paraId="197579F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hileStatement:</w:t>
            </w:r>
          </w:p>
          <w:p w14:paraId="4AD5169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while'</w:t>
            </w:r>
            <w:r w:rsidRPr="000C4A25">
              <w:rPr>
                <w:rFonts w:ascii="Consolas" w:hAnsi="Consolas" w:cs="Consolas"/>
                <w:color w:val="000000"/>
                <w:sz w:val="18"/>
                <w:szCs w:val="18"/>
              </w:rPr>
              <w:t xml:space="preserve"> (cond=Expr) (block=StatementBlock)</w:t>
            </w:r>
          </w:p>
          <w:p w14:paraId="6BD1074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D11403A" w14:textId="77777777" w:rsidR="00157913" w:rsidRPr="000C4A25" w:rsidRDefault="00157913" w:rsidP="00EF6374">
            <w:pPr>
              <w:autoSpaceDE w:val="0"/>
              <w:autoSpaceDN w:val="0"/>
              <w:adjustRightInd w:val="0"/>
              <w:rPr>
                <w:rFonts w:ascii="Consolas" w:hAnsi="Consolas" w:cs="Consolas"/>
                <w:sz w:val="18"/>
                <w:szCs w:val="18"/>
              </w:rPr>
            </w:pPr>
          </w:p>
          <w:p w14:paraId="29D9E0A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ForStatement:</w:t>
            </w:r>
          </w:p>
          <w:p w14:paraId="268BB8D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for'</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itStatement=AssignmentStatement) (limitExpr=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crementStatement=AssignmentStatemen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block = StatementBlock)</w:t>
            </w:r>
          </w:p>
          <w:p w14:paraId="593DD71B" w14:textId="77777777" w:rsidR="00157913" w:rsidRPr="000C4A25" w:rsidRDefault="00157913" w:rsidP="00EF6374">
            <w:pPr>
              <w:autoSpaceDE w:val="0"/>
              <w:autoSpaceDN w:val="0"/>
              <w:adjustRightInd w:val="0"/>
              <w:rPr>
                <w:rFonts w:ascii="Consolas" w:hAnsi="Consolas" w:cs="Consolas"/>
                <w:sz w:val="18"/>
                <w:szCs w:val="18"/>
                <w:lang w:val="de-DE"/>
              </w:rPr>
            </w:pPr>
            <w:r w:rsidRPr="000C4A25">
              <w:rPr>
                <w:rFonts w:ascii="Consolas" w:hAnsi="Consolas" w:cs="Consolas"/>
                <w:color w:val="000000"/>
                <w:sz w:val="18"/>
                <w:szCs w:val="18"/>
                <w:lang w:val="de-DE"/>
              </w:rPr>
              <w:t>;</w:t>
            </w:r>
          </w:p>
          <w:p w14:paraId="347214F4" w14:textId="77777777" w:rsidR="00157913" w:rsidRPr="000C4A25" w:rsidRDefault="00157913" w:rsidP="00EF6374">
            <w:pPr>
              <w:autoSpaceDE w:val="0"/>
              <w:autoSpaceDN w:val="0"/>
              <w:adjustRightInd w:val="0"/>
              <w:rPr>
                <w:rFonts w:ascii="Consolas" w:hAnsi="Consolas" w:cs="Consolas"/>
                <w:sz w:val="18"/>
                <w:szCs w:val="18"/>
                <w:lang w:val="de-DE"/>
              </w:rPr>
            </w:pPr>
          </w:p>
          <w:p w14:paraId="179AAEEF" w14:textId="77777777" w:rsidR="00157913" w:rsidRPr="000C4A25" w:rsidRDefault="00157913" w:rsidP="00EF6374">
            <w:pPr>
              <w:autoSpaceDE w:val="0"/>
              <w:autoSpaceDN w:val="0"/>
              <w:adjustRightInd w:val="0"/>
              <w:rPr>
                <w:rFonts w:ascii="Consolas" w:hAnsi="Consolas" w:cs="Consolas"/>
                <w:sz w:val="18"/>
                <w:szCs w:val="18"/>
                <w:lang w:val="de-DE"/>
              </w:rPr>
            </w:pPr>
            <w:proofErr w:type="spellStart"/>
            <w:r w:rsidRPr="000C4A25">
              <w:rPr>
                <w:rFonts w:ascii="Consolas" w:hAnsi="Consolas" w:cs="Consolas"/>
                <w:color w:val="000000"/>
                <w:sz w:val="18"/>
                <w:szCs w:val="18"/>
                <w:lang w:val="de-DE"/>
              </w:rPr>
              <w:t>LabelStatement</w:t>
            </w:r>
            <w:proofErr w:type="spellEnd"/>
            <w:r w:rsidRPr="000C4A25">
              <w:rPr>
                <w:rFonts w:ascii="Consolas" w:hAnsi="Consolas" w:cs="Consolas"/>
                <w:color w:val="000000"/>
                <w:sz w:val="18"/>
                <w:szCs w:val="18"/>
                <w:lang w:val="de-DE"/>
              </w:rPr>
              <w:t>:</w:t>
            </w:r>
          </w:p>
          <w:p w14:paraId="2435B595" w14:textId="77777777" w:rsidR="00157913" w:rsidRPr="000C4A25" w:rsidRDefault="00157913" w:rsidP="00EF6374">
            <w:pPr>
              <w:autoSpaceDE w:val="0"/>
              <w:autoSpaceDN w:val="0"/>
              <w:adjustRightInd w:val="0"/>
              <w:rPr>
                <w:rFonts w:ascii="Consolas" w:hAnsi="Consolas" w:cs="Consolas"/>
                <w:sz w:val="18"/>
                <w:szCs w:val="18"/>
                <w:lang w:val="de-DE"/>
              </w:rPr>
            </w:pPr>
            <w:r w:rsidRPr="000C4A25">
              <w:rPr>
                <w:rFonts w:ascii="Consolas" w:hAnsi="Consolas" w:cs="Consolas"/>
                <w:color w:val="000000"/>
                <w:sz w:val="18"/>
                <w:szCs w:val="18"/>
                <w:lang w:val="de-DE"/>
              </w:rPr>
              <w:tab/>
            </w:r>
            <w:r w:rsidRPr="000C4A25">
              <w:rPr>
                <w:rFonts w:ascii="Consolas" w:hAnsi="Consolas" w:cs="Consolas"/>
                <w:color w:val="2A00FF"/>
                <w:sz w:val="18"/>
                <w:szCs w:val="18"/>
                <w:lang w:val="de-DE"/>
              </w:rPr>
              <w:t>'</w:t>
            </w:r>
            <w:proofErr w:type="spellStart"/>
            <w:r w:rsidRPr="000C4A25">
              <w:rPr>
                <w:rFonts w:ascii="Consolas" w:hAnsi="Consolas" w:cs="Consolas"/>
                <w:color w:val="2A00FF"/>
                <w:sz w:val="18"/>
                <w:szCs w:val="18"/>
                <w:lang w:val="de-DE"/>
              </w:rPr>
              <w:t>label</w:t>
            </w:r>
            <w:proofErr w:type="spellEnd"/>
            <w:r w:rsidRPr="000C4A25">
              <w:rPr>
                <w:rFonts w:ascii="Consolas" w:hAnsi="Consolas" w:cs="Consolas"/>
                <w:color w:val="2A00FF"/>
                <w:sz w:val="18"/>
                <w:szCs w:val="18"/>
                <w:lang w:val="de-DE"/>
              </w:rPr>
              <w:t>'</w:t>
            </w:r>
            <w:r w:rsidRPr="000C4A25">
              <w:rPr>
                <w:rFonts w:ascii="Consolas" w:hAnsi="Consolas" w:cs="Consolas"/>
                <w:color w:val="000000"/>
                <w:sz w:val="18"/>
                <w:szCs w:val="18"/>
                <w:lang w:val="de-DE"/>
              </w:rPr>
              <w:t xml:space="preserve"> (</w:t>
            </w:r>
            <w:proofErr w:type="spellStart"/>
            <w:r w:rsidRPr="000C4A25">
              <w:rPr>
                <w:rFonts w:ascii="Consolas" w:hAnsi="Consolas" w:cs="Consolas"/>
                <w:color w:val="AB3000"/>
                <w:sz w:val="18"/>
                <w:szCs w:val="18"/>
                <w:lang w:val="de-DE"/>
              </w:rPr>
              <w:t>name</w:t>
            </w:r>
            <w:proofErr w:type="spellEnd"/>
            <w:r w:rsidRPr="000C4A25">
              <w:rPr>
                <w:rFonts w:ascii="Consolas" w:hAnsi="Consolas" w:cs="Consolas"/>
                <w:color w:val="000000"/>
                <w:sz w:val="18"/>
                <w:szCs w:val="18"/>
                <w:lang w:val="de-DE"/>
              </w:rPr>
              <w:t xml:space="preserve">=ID) </w:t>
            </w:r>
            <w:r w:rsidRPr="000C4A25">
              <w:rPr>
                <w:rFonts w:ascii="Consolas" w:hAnsi="Consolas" w:cs="Consolas"/>
                <w:color w:val="2A00FF"/>
                <w:sz w:val="18"/>
                <w:szCs w:val="18"/>
                <w:lang w:val="de-DE"/>
              </w:rPr>
              <w:t>';'</w:t>
            </w:r>
          </w:p>
          <w:p w14:paraId="3B83D5C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BAD9D38" w14:textId="77777777" w:rsidR="00157913" w:rsidRPr="000C4A25" w:rsidRDefault="00157913" w:rsidP="00EF6374">
            <w:pPr>
              <w:autoSpaceDE w:val="0"/>
              <w:autoSpaceDN w:val="0"/>
              <w:adjustRightInd w:val="0"/>
              <w:rPr>
                <w:rFonts w:ascii="Consolas" w:hAnsi="Consolas" w:cs="Consolas"/>
                <w:sz w:val="18"/>
                <w:szCs w:val="18"/>
              </w:rPr>
            </w:pPr>
          </w:p>
          <w:p w14:paraId="5E754A5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GotoStatement:</w:t>
            </w:r>
          </w:p>
          <w:p w14:paraId="54B1625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GotoStatem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proofErr w:type="gramStart"/>
            <w:r w:rsidRPr="000C4A25">
              <w:rPr>
                <w:rFonts w:ascii="Consolas" w:hAnsi="Consolas" w:cs="Consolas"/>
                <w:color w:val="2A00FF"/>
                <w:sz w:val="18"/>
                <w:szCs w:val="18"/>
              </w:rPr>
              <w:t>goto</w:t>
            </w:r>
            <w:proofErr w:type="gramEnd"/>
            <w:r w:rsidRPr="000C4A25">
              <w:rPr>
                <w:rFonts w:ascii="Consolas" w:hAnsi="Consolas" w:cs="Consolas"/>
                <w:color w:val="2A00FF"/>
                <w:sz w:val="18"/>
                <w:szCs w:val="18"/>
              </w:rPr>
              <w:t>'</w:t>
            </w:r>
            <w:r w:rsidRPr="000C4A25">
              <w:rPr>
                <w:rFonts w:ascii="Consolas" w:hAnsi="Consolas" w:cs="Consolas"/>
                <w:color w:val="000000"/>
                <w:sz w:val="18"/>
                <w:szCs w:val="18"/>
              </w:rPr>
              <w:t xml:space="preserve"> (label=[</w:t>
            </w:r>
            <w:r w:rsidRPr="000C4A25">
              <w:rPr>
                <w:rFonts w:ascii="Consolas" w:hAnsi="Consolas" w:cs="Consolas"/>
                <w:i/>
                <w:iCs/>
                <w:color w:val="000000"/>
                <w:sz w:val="18"/>
                <w:szCs w:val="18"/>
              </w:rPr>
              <w:t>LabelStatement</w:t>
            </w:r>
            <w:r w:rsidRPr="000C4A25">
              <w:rPr>
                <w:rFonts w:ascii="Consolas" w:hAnsi="Consolas" w:cs="Consolas"/>
                <w:color w:val="000000"/>
                <w:sz w:val="18"/>
                <w:szCs w:val="18"/>
              </w:rPr>
              <w:t>]) (</w:t>
            </w:r>
            <w:r w:rsidRPr="000C4A25">
              <w:rPr>
                <w:rFonts w:ascii="Consolas" w:hAnsi="Consolas" w:cs="Consolas"/>
                <w:color w:val="2A00FF"/>
                <w:sz w:val="18"/>
                <w:szCs w:val="18"/>
              </w:rPr>
              <w:t>'when'</w:t>
            </w:r>
            <w:r w:rsidRPr="000C4A25">
              <w:rPr>
                <w:rFonts w:ascii="Consolas" w:hAnsi="Consolas" w:cs="Consolas"/>
                <w:color w:val="000000"/>
                <w:sz w:val="18"/>
                <w:szCs w:val="18"/>
              </w:rPr>
              <w:t xml:space="preserve"> (whenExpr=Expr))? </w:t>
            </w:r>
            <w:r w:rsidRPr="000C4A25">
              <w:rPr>
                <w:rFonts w:ascii="Consolas" w:hAnsi="Consolas" w:cs="Consolas"/>
                <w:color w:val="2A00FF"/>
                <w:sz w:val="18"/>
                <w:szCs w:val="18"/>
              </w:rPr>
              <w:t>';'</w:t>
            </w:r>
          </w:p>
          <w:p w14:paraId="3415832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8568009" w14:textId="77777777" w:rsidR="00157913" w:rsidRPr="000C4A25" w:rsidRDefault="00157913" w:rsidP="00EF6374">
            <w:pPr>
              <w:autoSpaceDE w:val="0"/>
              <w:autoSpaceDN w:val="0"/>
              <w:adjustRightInd w:val="0"/>
              <w:rPr>
                <w:rFonts w:ascii="Consolas" w:hAnsi="Consolas" w:cs="Consolas"/>
                <w:sz w:val="18"/>
                <w:szCs w:val="18"/>
              </w:rPr>
            </w:pPr>
          </w:p>
          <w:p w14:paraId="697AAA9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quationBlock:</w:t>
            </w:r>
          </w:p>
          <w:p w14:paraId="21EE599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EquationBlock</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quations+=Equation)* </w:t>
            </w:r>
            <w:r w:rsidRPr="000C4A25">
              <w:rPr>
                <w:rFonts w:ascii="Consolas" w:hAnsi="Consolas" w:cs="Consolas"/>
                <w:color w:val="2A00FF"/>
                <w:sz w:val="18"/>
                <w:szCs w:val="18"/>
              </w:rPr>
              <w:t>'}'</w:t>
            </w:r>
          </w:p>
          <w:p w14:paraId="4FEFB25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998E408" w14:textId="77777777" w:rsidR="00157913" w:rsidRPr="000C4A25" w:rsidRDefault="00157913" w:rsidP="00EF6374">
            <w:pPr>
              <w:autoSpaceDE w:val="0"/>
              <w:autoSpaceDN w:val="0"/>
              <w:adjustRightInd w:val="0"/>
              <w:rPr>
                <w:rFonts w:ascii="Consolas" w:hAnsi="Consolas" w:cs="Consolas"/>
                <w:sz w:val="18"/>
                <w:szCs w:val="18"/>
              </w:rPr>
            </w:pPr>
          </w:p>
          <w:p w14:paraId="3970E47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quation:</w:t>
            </w:r>
          </w:p>
          <w:p w14:paraId="3AFA8A9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VoidStatement</w:t>
            </w:r>
          </w:p>
          <w:p w14:paraId="38A3B45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AssignmentStatement</w:t>
            </w:r>
          </w:p>
          <w:p w14:paraId="7B4B817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1AB2B415" w14:textId="77777777" w:rsidR="00157913" w:rsidRPr="000C4A25" w:rsidRDefault="00157913" w:rsidP="00EF6374">
            <w:pPr>
              <w:autoSpaceDE w:val="0"/>
              <w:autoSpaceDN w:val="0"/>
              <w:adjustRightInd w:val="0"/>
              <w:rPr>
                <w:rFonts w:ascii="Consolas" w:hAnsi="Consolas" w:cs="Consolas"/>
                <w:sz w:val="18"/>
                <w:szCs w:val="18"/>
              </w:rPr>
            </w:pPr>
          </w:p>
          <w:p w14:paraId="54B35B3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IdList:</w:t>
            </w:r>
          </w:p>
          <w:p w14:paraId="7FBF927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lastRenderedPageBreak/>
              <w:tab/>
              <w:t>(ids+=[</w:t>
            </w:r>
            <w:r w:rsidRPr="000C4A25">
              <w:rPr>
                <w:rFonts w:ascii="Consolas" w:hAnsi="Consolas" w:cs="Consolas"/>
                <w:i/>
                <w:iCs/>
                <w:color w:val="000000"/>
                <w:sz w:val="18"/>
                <w:szCs w:val="18"/>
              </w:rPr>
              <w:t>VariableRef</w:t>
            </w:r>
            <w:r w:rsidRPr="000C4A25">
              <w:rPr>
                <w:rFonts w:ascii="Consolas" w:hAnsi="Consolas" w:cs="Consolas"/>
                <w:color w:val="000000"/>
                <w:sz w:val="18"/>
                <w:szCs w:val="18"/>
              </w:rPr>
              <w: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ds+=[</w:t>
            </w:r>
            <w:r w:rsidRPr="000C4A25">
              <w:rPr>
                <w:rFonts w:ascii="Consolas" w:hAnsi="Consolas" w:cs="Consolas"/>
                <w:i/>
                <w:iCs/>
                <w:color w:val="000000"/>
                <w:sz w:val="18"/>
                <w:szCs w:val="18"/>
              </w:rPr>
              <w:t>VariableRef</w:t>
            </w:r>
            <w:r w:rsidRPr="000C4A25">
              <w:rPr>
                <w:rFonts w:ascii="Consolas" w:hAnsi="Consolas" w:cs="Consolas"/>
                <w:color w:val="000000"/>
                <w:sz w:val="18"/>
                <w:szCs w:val="18"/>
              </w:rPr>
              <w:t xml:space="preserve">]))* </w:t>
            </w:r>
          </w:p>
          <w:p w14:paraId="7363BE1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48176B7" w14:textId="77777777" w:rsidR="00157913" w:rsidRPr="000C4A25" w:rsidRDefault="00157913" w:rsidP="00EF6374">
            <w:pPr>
              <w:autoSpaceDE w:val="0"/>
              <w:autoSpaceDN w:val="0"/>
              <w:adjustRightInd w:val="0"/>
              <w:rPr>
                <w:rFonts w:ascii="Consolas" w:hAnsi="Consolas" w:cs="Consolas"/>
                <w:sz w:val="18"/>
                <w:szCs w:val="18"/>
              </w:rPr>
            </w:pPr>
          </w:p>
          <w:p w14:paraId="05B4210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xpr:</w:t>
            </w:r>
          </w:p>
          <w:p w14:paraId="6A63B52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IfThenElseExpr</w:t>
            </w:r>
          </w:p>
          <w:p w14:paraId="0E29681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658A3847" w14:textId="77777777" w:rsidR="00157913" w:rsidRPr="000C4A25" w:rsidRDefault="00157913" w:rsidP="00EF6374">
            <w:pPr>
              <w:autoSpaceDE w:val="0"/>
              <w:autoSpaceDN w:val="0"/>
              <w:adjustRightInd w:val="0"/>
              <w:rPr>
                <w:rFonts w:ascii="Consolas" w:hAnsi="Consolas" w:cs="Consolas"/>
                <w:sz w:val="18"/>
                <w:szCs w:val="18"/>
              </w:rPr>
            </w:pPr>
          </w:p>
          <w:p w14:paraId="029DEF6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IfThenElse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7FF64D0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ChoiceExpr (=</w:t>
            </w:r>
            <w:proofErr w:type="gramStart"/>
            <w:r w:rsidRPr="000C4A25">
              <w:rPr>
                <w:rFonts w:ascii="Consolas" w:hAnsi="Consolas" w:cs="Consolas"/>
                <w:color w:val="000000"/>
                <w:sz w:val="18"/>
                <w:szCs w:val="18"/>
              </w:rPr>
              <w:t>&gt;(</w:t>
            </w:r>
            <w:proofErr w:type="gramEnd"/>
            <w:r w:rsidRPr="000C4A25">
              <w:rPr>
                <w:rFonts w:ascii="Consolas" w:hAnsi="Consolas" w:cs="Consolas"/>
                <w:color w:val="000000"/>
                <w:sz w:val="18"/>
                <w:szCs w:val="18"/>
              </w:rPr>
              <w:t>{</w:t>
            </w:r>
            <w:r w:rsidRPr="000C4A25">
              <w:rPr>
                <w:rFonts w:ascii="Consolas" w:hAnsi="Consolas" w:cs="Consolas"/>
                <w:i/>
                <w:iCs/>
                <w:color w:val="000000"/>
                <w:sz w:val="18"/>
                <w:szCs w:val="18"/>
              </w:rPr>
              <w:t>IfThenElseExpr</w:t>
            </w:r>
            <w:r w:rsidRPr="000C4A25">
              <w:rPr>
                <w:rFonts w:ascii="Consolas" w:hAnsi="Consolas" w:cs="Consolas"/>
                <w:color w:val="000000"/>
                <w:sz w:val="18"/>
                <w:szCs w:val="18"/>
              </w:rPr>
              <w:t>.condExpr=</w:t>
            </w:r>
            <w:r w:rsidRPr="000C4A25">
              <w:rPr>
                <w:rFonts w:ascii="Consolas" w:hAnsi="Consolas" w:cs="Consolas"/>
                <w:b/>
                <w:bCs/>
                <w:color w:val="7F0055"/>
                <w:sz w:val="18"/>
                <w:szCs w:val="18"/>
              </w:rPr>
              <w:t>curr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henExpr=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lseExpr=Expr))?</w:t>
            </w:r>
          </w:p>
          <w:p w14:paraId="26F62D7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D3AD485" w14:textId="77777777" w:rsidR="00157913" w:rsidRPr="000C4A25" w:rsidRDefault="00157913" w:rsidP="00EF6374">
            <w:pPr>
              <w:autoSpaceDE w:val="0"/>
              <w:autoSpaceDN w:val="0"/>
              <w:adjustRightInd w:val="0"/>
              <w:rPr>
                <w:rFonts w:ascii="Consolas" w:hAnsi="Consolas" w:cs="Consolas"/>
                <w:sz w:val="18"/>
                <w:szCs w:val="18"/>
              </w:rPr>
            </w:pPr>
          </w:p>
          <w:p w14:paraId="64F7C52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Choice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1054983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ChoiceExpr</w:t>
            </w:r>
            <w:r w:rsidRPr="000C4A25">
              <w:rPr>
                <w:rFonts w:ascii="Consolas" w:hAnsi="Consolas" w:cs="Consolas"/>
                <w:color w:val="000000"/>
                <w:sz w:val="18"/>
                <w:szCs w:val="18"/>
              </w:rPr>
              <w:t xml:space="preserve">} </w:t>
            </w:r>
            <w:r w:rsidRPr="000C4A25">
              <w:rPr>
                <w:rFonts w:ascii="Consolas" w:hAnsi="Consolas" w:cs="Consolas"/>
                <w:color w:val="2A00FF"/>
                <w:sz w:val="18"/>
                <w:szCs w:val="18"/>
              </w:rPr>
              <w:t>'choic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rst=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second=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3F7F5F"/>
                <w:sz w:val="18"/>
                <w:szCs w:val="18"/>
              </w:rPr>
              <w:t xml:space="preserve">//analysis cannot be run if a </w:t>
            </w:r>
            <w:r w:rsidRPr="000C4A25">
              <w:rPr>
                <w:rFonts w:ascii="Consolas" w:hAnsi="Consolas" w:cs="Consolas"/>
                <w:color w:val="3F7F5F"/>
                <w:sz w:val="18"/>
                <w:szCs w:val="18"/>
                <w:u w:val="single"/>
              </w:rPr>
              <w:t>spec</w:t>
            </w:r>
            <w:r w:rsidRPr="000C4A25">
              <w:rPr>
                <w:rFonts w:ascii="Consolas" w:hAnsi="Consolas" w:cs="Consolas"/>
                <w:color w:val="3F7F5F"/>
                <w:sz w:val="18"/>
                <w:szCs w:val="18"/>
              </w:rPr>
              <w:t xml:space="preserve"> contains this</w:t>
            </w:r>
          </w:p>
          <w:p w14:paraId="1860E87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 xml:space="preserve">ImpliesExpr </w:t>
            </w:r>
          </w:p>
          <w:p w14:paraId="58C2558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257D60A" w14:textId="77777777" w:rsidR="00157913" w:rsidRPr="000C4A25" w:rsidRDefault="00157913" w:rsidP="00EF6374">
            <w:pPr>
              <w:autoSpaceDE w:val="0"/>
              <w:autoSpaceDN w:val="0"/>
              <w:adjustRightInd w:val="0"/>
              <w:rPr>
                <w:rFonts w:ascii="Consolas" w:hAnsi="Consolas" w:cs="Consolas"/>
                <w:sz w:val="18"/>
                <w:szCs w:val="18"/>
              </w:rPr>
            </w:pPr>
          </w:p>
          <w:p w14:paraId="6EBB07B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Implies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1824A9C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OrExpr (=</w:t>
            </w:r>
            <w:proofErr w:type="gramStart"/>
            <w:r w:rsidRPr="000C4A25">
              <w:rPr>
                <w:rFonts w:ascii="Consolas" w:hAnsi="Consolas" w:cs="Consolas"/>
                <w:color w:val="000000"/>
                <w:sz w:val="18"/>
                <w:szCs w:val="18"/>
              </w:rPr>
              <w:t>&gt;(</w:t>
            </w:r>
            <w:proofErr w:type="gramEnd"/>
            <w:r w:rsidRPr="000C4A25">
              <w:rPr>
                <w:rFonts w:ascii="Consolas" w:hAnsi="Consolas" w:cs="Consolas"/>
                <w:color w:val="000000"/>
                <w:sz w:val="18"/>
                <w:szCs w:val="18"/>
              </w:rPr>
              <w:t>{</w:t>
            </w:r>
            <w:r w:rsidRPr="000C4A25">
              <w:rPr>
                <w:rFonts w:ascii="Consolas" w:hAnsi="Consolas" w:cs="Consolas"/>
                <w:i/>
                <w:iCs/>
                <w:color w:val="000000"/>
                <w:sz w:val="18"/>
                <w:szCs w:val="18"/>
              </w:rPr>
              <w:t>BinaryExpr</w:t>
            </w:r>
            <w:r w:rsidRPr="000C4A25">
              <w:rPr>
                <w:rFonts w:ascii="Consolas" w:hAnsi="Consolas" w:cs="Consolas"/>
                <w:color w:val="000000"/>
                <w:sz w:val="18"/>
                <w:szCs w:val="18"/>
              </w:rPr>
              <w:t>.left=</w:t>
            </w:r>
            <w:r w:rsidRPr="000C4A25">
              <w:rPr>
                <w:rFonts w:ascii="Consolas" w:hAnsi="Consolas" w:cs="Consolas"/>
                <w:b/>
                <w:bCs/>
                <w:color w:val="7F0055"/>
                <w:sz w:val="18"/>
                <w:szCs w:val="18"/>
              </w:rPr>
              <w:t>current</w:t>
            </w:r>
            <w:r w:rsidRPr="000C4A25">
              <w:rPr>
                <w:rFonts w:ascii="Consolas" w:hAnsi="Consolas" w:cs="Consolas"/>
                <w:color w:val="000000"/>
                <w:sz w:val="18"/>
                <w:szCs w:val="18"/>
              </w:rPr>
              <w:t>} op=</w:t>
            </w:r>
            <w:r w:rsidRPr="000C4A25">
              <w:rPr>
                <w:rFonts w:ascii="Consolas" w:hAnsi="Consolas" w:cs="Consolas"/>
                <w:color w:val="2A00FF"/>
                <w:sz w:val="18"/>
                <w:szCs w:val="18"/>
              </w:rPr>
              <w:t>'=&gt;'</w:t>
            </w:r>
            <w:r w:rsidRPr="000C4A25">
              <w:rPr>
                <w:rFonts w:ascii="Consolas" w:hAnsi="Consolas" w:cs="Consolas"/>
                <w:color w:val="000000"/>
                <w:sz w:val="18"/>
                <w:szCs w:val="18"/>
              </w:rPr>
              <w:t>) right=ImpliesExpr)?</w:t>
            </w:r>
          </w:p>
          <w:p w14:paraId="519272D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7A4C6E61" w14:textId="77777777" w:rsidR="00157913" w:rsidRPr="000C4A25" w:rsidRDefault="00157913" w:rsidP="00EF6374">
            <w:pPr>
              <w:autoSpaceDE w:val="0"/>
              <w:autoSpaceDN w:val="0"/>
              <w:adjustRightInd w:val="0"/>
              <w:rPr>
                <w:rFonts w:ascii="Consolas" w:hAnsi="Consolas" w:cs="Consolas"/>
                <w:sz w:val="18"/>
                <w:szCs w:val="18"/>
              </w:rPr>
            </w:pPr>
          </w:p>
          <w:p w14:paraId="61337BF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Or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0F28A9C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AndExpr (=&gt;({</w:t>
            </w:r>
            <w:r w:rsidRPr="000C4A25">
              <w:rPr>
                <w:rFonts w:ascii="Consolas" w:hAnsi="Consolas" w:cs="Consolas"/>
                <w:i/>
                <w:iCs/>
                <w:color w:val="000000"/>
                <w:sz w:val="18"/>
                <w:szCs w:val="18"/>
              </w:rPr>
              <w:t>BinaryExpr</w:t>
            </w:r>
            <w:r w:rsidRPr="000C4A25">
              <w:rPr>
                <w:rFonts w:ascii="Consolas" w:hAnsi="Consolas" w:cs="Consolas"/>
                <w:color w:val="000000"/>
                <w:sz w:val="18"/>
                <w:szCs w:val="18"/>
              </w:rPr>
              <w:t>.left=</w:t>
            </w:r>
            <w:r w:rsidRPr="000C4A25">
              <w:rPr>
                <w:rFonts w:ascii="Consolas" w:hAnsi="Consolas" w:cs="Consolas"/>
                <w:b/>
                <w:bCs/>
                <w:color w:val="7F0055"/>
                <w:sz w:val="18"/>
                <w:szCs w:val="18"/>
              </w:rPr>
              <w:t>current</w:t>
            </w:r>
            <w:r w:rsidRPr="000C4A25">
              <w:rPr>
                <w:rFonts w:ascii="Consolas" w:hAnsi="Consolas" w:cs="Consolas"/>
                <w:color w:val="000000"/>
                <w:sz w:val="18"/>
                <w:szCs w:val="18"/>
              </w:rPr>
              <w:t>} op=</w:t>
            </w:r>
            <w:r w:rsidRPr="000C4A25">
              <w:rPr>
                <w:rFonts w:ascii="Consolas" w:hAnsi="Consolas" w:cs="Consolas"/>
                <w:color w:val="2A00FF"/>
                <w:sz w:val="18"/>
                <w:szCs w:val="18"/>
              </w:rPr>
              <w:t>'or'</w:t>
            </w:r>
            <w:r w:rsidRPr="000C4A25">
              <w:rPr>
                <w:rFonts w:ascii="Consolas" w:hAnsi="Consolas" w:cs="Consolas"/>
                <w:color w:val="000000"/>
                <w:sz w:val="18"/>
                <w:szCs w:val="18"/>
              </w:rPr>
              <w:t>) right=AndExpr)*</w:t>
            </w:r>
          </w:p>
          <w:p w14:paraId="2604E28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2472015F" w14:textId="77777777" w:rsidR="00157913" w:rsidRPr="000C4A25" w:rsidRDefault="00157913" w:rsidP="00EF6374">
            <w:pPr>
              <w:autoSpaceDE w:val="0"/>
              <w:autoSpaceDN w:val="0"/>
              <w:adjustRightInd w:val="0"/>
              <w:rPr>
                <w:rFonts w:ascii="Consolas" w:hAnsi="Consolas" w:cs="Consolas"/>
                <w:sz w:val="18"/>
                <w:szCs w:val="18"/>
              </w:rPr>
            </w:pPr>
          </w:p>
          <w:p w14:paraId="44AB6E2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And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7FAEBE4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RelationalExpr (=&gt;({</w:t>
            </w:r>
            <w:r w:rsidRPr="000C4A25">
              <w:rPr>
                <w:rFonts w:ascii="Consolas" w:hAnsi="Consolas" w:cs="Consolas"/>
                <w:i/>
                <w:iCs/>
                <w:color w:val="000000"/>
                <w:sz w:val="18"/>
                <w:szCs w:val="18"/>
              </w:rPr>
              <w:t>BinaryExpr</w:t>
            </w:r>
            <w:r w:rsidRPr="000C4A25">
              <w:rPr>
                <w:rFonts w:ascii="Consolas" w:hAnsi="Consolas" w:cs="Consolas"/>
                <w:color w:val="000000"/>
                <w:sz w:val="18"/>
                <w:szCs w:val="18"/>
              </w:rPr>
              <w:t>.left=</w:t>
            </w:r>
            <w:r w:rsidRPr="000C4A25">
              <w:rPr>
                <w:rFonts w:ascii="Consolas" w:hAnsi="Consolas" w:cs="Consolas"/>
                <w:b/>
                <w:bCs/>
                <w:color w:val="7F0055"/>
                <w:sz w:val="18"/>
                <w:szCs w:val="18"/>
              </w:rPr>
              <w:t>current</w:t>
            </w:r>
            <w:r w:rsidRPr="000C4A25">
              <w:rPr>
                <w:rFonts w:ascii="Consolas" w:hAnsi="Consolas" w:cs="Consolas"/>
                <w:color w:val="000000"/>
                <w:sz w:val="18"/>
                <w:szCs w:val="18"/>
              </w:rPr>
              <w:t>} op=</w:t>
            </w:r>
            <w:r w:rsidRPr="000C4A25">
              <w:rPr>
                <w:rFonts w:ascii="Consolas" w:hAnsi="Consolas" w:cs="Consolas"/>
                <w:color w:val="2A00FF"/>
                <w:sz w:val="18"/>
                <w:szCs w:val="18"/>
              </w:rPr>
              <w:t>'and'</w:t>
            </w:r>
            <w:r w:rsidRPr="000C4A25">
              <w:rPr>
                <w:rFonts w:ascii="Consolas" w:hAnsi="Consolas" w:cs="Consolas"/>
                <w:color w:val="000000"/>
                <w:sz w:val="18"/>
                <w:szCs w:val="18"/>
              </w:rPr>
              <w:t>) right=RelationalExpr)*</w:t>
            </w:r>
          </w:p>
          <w:p w14:paraId="6DC70614"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07412E5F" w14:textId="77777777" w:rsidR="00157913" w:rsidRPr="000C4A25" w:rsidRDefault="00157913" w:rsidP="00EF6374">
            <w:pPr>
              <w:autoSpaceDE w:val="0"/>
              <w:autoSpaceDN w:val="0"/>
              <w:adjustRightInd w:val="0"/>
              <w:rPr>
                <w:rFonts w:ascii="Consolas" w:hAnsi="Consolas" w:cs="Consolas"/>
                <w:sz w:val="18"/>
                <w:szCs w:val="18"/>
                <w:lang w:val="fr-FR"/>
              </w:rPr>
            </w:pPr>
          </w:p>
          <w:p w14:paraId="6A9CA4C9"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C0"/>
                <w:sz w:val="18"/>
                <w:szCs w:val="18"/>
                <w:lang w:val="fr-FR"/>
              </w:rPr>
              <w:t>RelationalOp</w:t>
            </w:r>
            <w:proofErr w:type="spellEnd"/>
            <w:r w:rsidRPr="000C4A25">
              <w:rPr>
                <w:rFonts w:ascii="Consolas" w:hAnsi="Consolas" w:cs="Consolas"/>
                <w:color w:val="000000"/>
                <w:sz w:val="18"/>
                <w:szCs w:val="18"/>
                <w:lang w:val="fr-FR"/>
              </w:rPr>
              <w:t>:</w:t>
            </w:r>
          </w:p>
          <w:p w14:paraId="166AAEA7"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0C4A25">
              <w:rPr>
                <w:rFonts w:ascii="Consolas" w:hAnsi="Consolas" w:cs="Consolas"/>
                <w:color w:val="2A00FF"/>
                <w:sz w:val="18"/>
                <w:szCs w:val="18"/>
                <w:lang w:val="fr-FR"/>
              </w:rPr>
              <w:t>'&lt;'</w:t>
            </w:r>
            <w:r w:rsidRPr="000C4A25">
              <w:rPr>
                <w:rFonts w:ascii="Consolas" w:hAnsi="Consolas" w:cs="Consolas"/>
                <w:color w:val="000000"/>
                <w:sz w:val="18"/>
                <w:szCs w:val="18"/>
                <w:lang w:val="fr-FR"/>
              </w:rPr>
              <w:t xml:space="preserve"> | </w:t>
            </w:r>
            <w:r w:rsidRPr="000C4A25">
              <w:rPr>
                <w:rFonts w:ascii="Consolas" w:hAnsi="Consolas" w:cs="Consolas"/>
                <w:color w:val="2A00FF"/>
                <w:sz w:val="18"/>
                <w:szCs w:val="18"/>
                <w:lang w:val="fr-FR"/>
              </w:rPr>
              <w:t>'&lt;='</w:t>
            </w:r>
            <w:r w:rsidRPr="000C4A25">
              <w:rPr>
                <w:rFonts w:ascii="Consolas" w:hAnsi="Consolas" w:cs="Consolas"/>
                <w:color w:val="000000"/>
                <w:sz w:val="18"/>
                <w:szCs w:val="18"/>
                <w:lang w:val="fr-FR"/>
              </w:rPr>
              <w:t xml:space="preserve"> | </w:t>
            </w:r>
            <w:r w:rsidRPr="000C4A25">
              <w:rPr>
                <w:rFonts w:ascii="Consolas" w:hAnsi="Consolas" w:cs="Consolas"/>
                <w:color w:val="2A00FF"/>
                <w:sz w:val="18"/>
                <w:szCs w:val="18"/>
                <w:lang w:val="fr-FR"/>
              </w:rPr>
              <w:t>'&gt;'</w:t>
            </w:r>
            <w:r w:rsidRPr="000C4A25">
              <w:rPr>
                <w:rFonts w:ascii="Consolas" w:hAnsi="Consolas" w:cs="Consolas"/>
                <w:color w:val="000000"/>
                <w:sz w:val="18"/>
                <w:szCs w:val="18"/>
                <w:lang w:val="fr-FR"/>
              </w:rPr>
              <w:t xml:space="preserve"> | </w:t>
            </w:r>
            <w:r w:rsidRPr="000C4A25">
              <w:rPr>
                <w:rFonts w:ascii="Consolas" w:hAnsi="Consolas" w:cs="Consolas"/>
                <w:color w:val="2A00FF"/>
                <w:sz w:val="18"/>
                <w:szCs w:val="18"/>
                <w:lang w:val="fr-FR"/>
              </w:rPr>
              <w:t>'&gt;='</w:t>
            </w:r>
            <w:r w:rsidRPr="000C4A25">
              <w:rPr>
                <w:rFonts w:ascii="Consolas" w:hAnsi="Consolas" w:cs="Consolas"/>
                <w:color w:val="000000"/>
                <w:sz w:val="18"/>
                <w:szCs w:val="18"/>
                <w:lang w:val="fr-FR"/>
              </w:rPr>
              <w:t xml:space="preserve"> | </w:t>
            </w:r>
            <w:r w:rsidRPr="000C4A25">
              <w:rPr>
                <w:rFonts w:ascii="Consolas" w:hAnsi="Consolas" w:cs="Consolas"/>
                <w:color w:val="2A00FF"/>
                <w:sz w:val="18"/>
                <w:szCs w:val="18"/>
                <w:lang w:val="fr-FR"/>
              </w:rPr>
              <w:t>'=='</w:t>
            </w:r>
            <w:r w:rsidRPr="000C4A25">
              <w:rPr>
                <w:rFonts w:ascii="Consolas" w:hAnsi="Consolas" w:cs="Consolas"/>
                <w:color w:val="000000"/>
                <w:sz w:val="18"/>
                <w:szCs w:val="18"/>
                <w:lang w:val="fr-FR"/>
              </w:rPr>
              <w:t xml:space="preserve"> | </w:t>
            </w:r>
            <w:r w:rsidRPr="000C4A25">
              <w:rPr>
                <w:rFonts w:ascii="Consolas" w:hAnsi="Consolas" w:cs="Consolas"/>
                <w:color w:val="2A00FF"/>
                <w:sz w:val="18"/>
                <w:szCs w:val="18"/>
                <w:lang w:val="fr-FR"/>
              </w:rPr>
              <w:t>'&lt;&gt;'</w:t>
            </w:r>
          </w:p>
          <w:p w14:paraId="15BB0B45"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43AC1E4C" w14:textId="77777777" w:rsidR="00157913" w:rsidRPr="000C4A25" w:rsidRDefault="00157913" w:rsidP="00EF6374">
            <w:pPr>
              <w:autoSpaceDE w:val="0"/>
              <w:autoSpaceDN w:val="0"/>
              <w:adjustRightInd w:val="0"/>
              <w:rPr>
                <w:rFonts w:ascii="Consolas" w:hAnsi="Consolas" w:cs="Consolas"/>
                <w:sz w:val="18"/>
                <w:szCs w:val="18"/>
                <w:lang w:val="fr-FR"/>
              </w:rPr>
            </w:pPr>
          </w:p>
          <w:p w14:paraId="3D132758"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RelationalExpr</w:t>
            </w:r>
            <w:proofErr w:type="spellEnd"/>
            <w:r w:rsidRPr="000C4A25">
              <w:rPr>
                <w:rFonts w:ascii="Consolas" w:hAnsi="Consolas" w:cs="Consolas"/>
                <w:color w:val="000000"/>
                <w:sz w:val="18"/>
                <w:szCs w:val="18"/>
                <w:lang w:val="fr-FR"/>
              </w:rPr>
              <w:t xml:space="preserve"> </w:t>
            </w:r>
            <w:proofErr w:type="spellStart"/>
            <w:r w:rsidRPr="000C4A25">
              <w:rPr>
                <w:rFonts w:ascii="Consolas" w:hAnsi="Consolas" w:cs="Consolas"/>
                <w:b/>
                <w:bCs/>
                <w:color w:val="7F0055"/>
                <w:sz w:val="18"/>
                <w:szCs w:val="18"/>
                <w:lang w:val="fr-FR"/>
              </w:rPr>
              <w:t>returns</w:t>
            </w:r>
            <w:proofErr w:type="spellEnd"/>
            <w:r w:rsidRPr="000C4A25">
              <w:rPr>
                <w:rFonts w:ascii="Consolas" w:hAnsi="Consolas" w:cs="Consolas"/>
                <w:color w:val="000000"/>
                <w:sz w:val="18"/>
                <w:szCs w:val="18"/>
                <w:lang w:val="fr-FR"/>
              </w:rPr>
              <w:t xml:space="preserve"> </w:t>
            </w:r>
            <w:proofErr w:type="spellStart"/>
            <w:r w:rsidRPr="000C4A25">
              <w:rPr>
                <w:rFonts w:ascii="Consolas" w:hAnsi="Consolas" w:cs="Consolas"/>
                <w:i/>
                <w:iCs/>
                <w:color w:val="000000"/>
                <w:sz w:val="18"/>
                <w:szCs w:val="18"/>
                <w:lang w:val="fr-FR"/>
              </w:rPr>
              <w:t>Expr</w:t>
            </w:r>
            <w:proofErr w:type="spellEnd"/>
            <w:r w:rsidRPr="000C4A25">
              <w:rPr>
                <w:rFonts w:ascii="Consolas" w:hAnsi="Consolas" w:cs="Consolas"/>
                <w:color w:val="000000"/>
                <w:sz w:val="18"/>
                <w:szCs w:val="18"/>
                <w:lang w:val="fr-FR"/>
              </w:rPr>
              <w:t>:</w:t>
            </w:r>
          </w:p>
          <w:p w14:paraId="22D93DBA"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proofErr w:type="spellStart"/>
            <w:r w:rsidRPr="000C4A25">
              <w:rPr>
                <w:rFonts w:ascii="Consolas" w:hAnsi="Consolas" w:cs="Consolas"/>
                <w:color w:val="000000"/>
                <w:sz w:val="18"/>
                <w:szCs w:val="18"/>
                <w:lang w:val="fr-FR"/>
              </w:rPr>
              <w:t>PlusExpr</w:t>
            </w:r>
            <w:proofErr w:type="spellEnd"/>
            <w:r w:rsidRPr="000C4A25">
              <w:rPr>
                <w:rFonts w:ascii="Consolas" w:hAnsi="Consolas" w:cs="Consolas"/>
                <w:color w:val="000000"/>
                <w:sz w:val="18"/>
                <w:szCs w:val="18"/>
                <w:lang w:val="fr-FR"/>
              </w:rPr>
              <w:t xml:space="preserve"> (=</w:t>
            </w:r>
            <w:proofErr w:type="gramStart"/>
            <w:r w:rsidRPr="000C4A25">
              <w:rPr>
                <w:rFonts w:ascii="Consolas" w:hAnsi="Consolas" w:cs="Consolas"/>
                <w:color w:val="000000"/>
                <w:sz w:val="18"/>
                <w:szCs w:val="18"/>
                <w:lang w:val="fr-FR"/>
              </w:rPr>
              <w:t>&gt;(</w:t>
            </w:r>
            <w:proofErr w:type="gramEnd"/>
            <w:r w:rsidRPr="000C4A25">
              <w:rPr>
                <w:rFonts w:ascii="Consolas" w:hAnsi="Consolas" w:cs="Consolas"/>
                <w:color w:val="000000"/>
                <w:sz w:val="18"/>
                <w:szCs w:val="18"/>
                <w:lang w:val="fr-FR"/>
              </w:rPr>
              <w:t>{</w:t>
            </w:r>
            <w:proofErr w:type="spellStart"/>
            <w:r w:rsidRPr="000C4A25">
              <w:rPr>
                <w:rFonts w:ascii="Consolas" w:hAnsi="Consolas" w:cs="Consolas"/>
                <w:i/>
                <w:iCs/>
                <w:color w:val="000000"/>
                <w:sz w:val="18"/>
                <w:szCs w:val="18"/>
                <w:lang w:val="fr-FR"/>
              </w:rPr>
              <w:t>BinaryExpr</w:t>
            </w:r>
            <w:r w:rsidRPr="000C4A25">
              <w:rPr>
                <w:rFonts w:ascii="Consolas" w:hAnsi="Consolas" w:cs="Consolas"/>
                <w:color w:val="000000"/>
                <w:sz w:val="18"/>
                <w:szCs w:val="18"/>
                <w:lang w:val="fr-FR"/>
              </w:rPr>
              <w:t>.left</w:t>
            </w:r>
            <w:proofErr w:type="spellEnd"/>
            <w:r w:rsidRPr="000C4A25">
              <w:rPr>
                <w:rFonts w:ascii="Consolas" w:hAnsi="Consolas" w:cs="Consolas"/>
                <w:color w:val="000000"/>
                <w:sz w:val="18"/>
                <w:szCs w:val="18"/>
                <w:lang w:val="fr-FR"/>
              </w:rPr>
              <w:t>=</w:t>
            </w:r>
            <w:proofErr w:type="spellStart"/>
            <w:r w:rsidRPr="000C4A25">
              <w:rPr>
                <w:rFonts w:ascii="Consolas" w:hAnsi="Consolas" w:cs="Consolas"/>
                <w:b/>
                <w:bCs/>
                <w:color w:val="7F0055"/>
                <w:sz w:val="18"/>
                <w:szCs w:val="18"/>
                <w:lang w:val="fr-FR"/>
              </w:rPr>
              <w:t>current</w:t>
            </w:r>
            <w:proofErr w:type="spellEnd"/>
            <w:r w:rsidRPr="000C4A25">
              <w:rPr>
                <w:rFonts w:ascii="Consolas" w:hAnsi="Consolas" w:cs="Consolas"/>
                <w:color w:val="000000"/>
                <w:sz w:val="18"/>
                <w:szCs w:val="18"/>
                <w:lang w:val="fr-FR"/>
              </w:rPr>
              <w:t>} op=</w:t>
            </w:r>
            <w:proofErr w:type="spellStart"/>
            <w:r w:rsidRPr="000C4A25">
              <w:rPr>
                <w:rFonts w:ascii="Consolas" w:hAnsi="Consolas" w:cs="Consolas"/>
                <w:color w:val="000000"/>
                <w:sz w:val="18"/>
                <w:szCs w:val="18"/>
                <w:lang w:val="fr-FR"/>
              </w:rPr>
              <w:t>RelationalOp</w:t>
            </w:r>
            <w:proofErr w:type="spellEnd"/>
            <w:r w:rsidRPr="000C4A25">
              <w:rPr>
                <w:rFonts w:ascii="Consolas" w:hAnsi="Consolas" w:cs="Consolas"/>
                <w:color w:val="000000"/>
                <w:sz w:val="18"/>
                <w:szCs w:val="18"/>
                <w:lang w:val="fr-FR"/>
              </w:rPr>
              <w:t>) right=</w:t>
            </w:r>
            <w:proofErr w:type="spellStart"/>
            <w:r w:rsidRPr="000C4A25">
              <w:rPr>
                <w:rFonts w:ascii="Consolas" w:hAnsi="Consolas" w:cs="Consolas"/>
                <w:color w:val="000000"/>
                <w:sz w:val="18"/>
                <w:szCs w:val="18"/>
                <w:lang w:val="fr-FR"/>
              </w:rPr>
              <w:t>PlusExpr</w:t>
            </w:r>
            <w:proofErr w:type="spellEnd"/>
            <w:r w:rsidRPr="000C4A25">
              <w:rPr>
                <w:rFonts w:ascii="Consolas" w:hAnsi="Consolas" w:cs="Consolas"/>
                <w:color w:val="000000"/>
                <w:sz w:val="18"/>
                <w:szCs w:val="18"/>
                <w:lang w:val="fr-FR"/>
              </w:rPr>
              <w:t>)?</w:t>
            </w:r>
          </w:p>
          <w:p w14:paraId="0321CB7C" w14:textId="77777777" w:rsidR="00157913" w:rsidRPr="000C4A25"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w:t>
            </w:r>
          </w:p>
          <w:p w14:paraId="42880F64" w14:textId="77777777" w:rsidR="00157913" w:rsidRPr="000C4A25" w:rsidRDefault="00157913" w:rsidP="00EF6374">
            <w:pPr>
              <w:autoSpaceDE w:val="0"/>
              <w:autoSpaceDN w:val="0"/>
              <w:adjustRightInd w:val="0"/>
              <w:rPr>
                <w:rFonts w:ascii="Consolas" w:hAnsi="Consolas" w:cs="Consolas"/>
                <w:sz w:val="18"/>
                <w:szCs w:val="18"/>
                <w:lang w:val="fr-FR"/>
              </w:rPr>
            </w:pPr>
          </w:p>
          <w:p w14:paraId="78C343C6" w14:textId="77777777" w:rsidR="00157913" w:rsidRPr="000C4A25" w:rsidRDefault="00157913" w:rsidP="00EF6374">
            <w:pPr>
              <w:autoSpaceDE w:val="0"/>
              <w:autoSpaceDN w:val="0"/>
              <w:adjustRightInd w:val="0"/>
              <w:rPr>
                <w:rFonts w:ascii="Consolas" w:hAnsi="Consolas" w:cs="Consolas"/>
                <w:sz w:val="18"/>
                <w:szCs w:val="18"/>
                <w:lang w:val="fr-FR"/>
              </w:rPr>
            </w:pPr>
            <w:proofErr w:type="spellStart"/>
            <w:r w:rsidRPr="000C4A25">
              <w:rPr>
                <w:rFonts w:ascii="Consolas" w:hAnsi="Consolas" w:cs="Consolas"/>
                <w:color w:val="000000"/>
                <w:sz w:val="18"/>
                <w:szCs w:val="18"/>
                <w:lang w:val="fr-FR"/>
              </w:rPr>
              <w:t>PlusExpr</w:t>
            </w:r>
            <w:proofErr w:type="spellEnd"/>
            <w:r w:rsidRPr="000C4A25">
              <w:rPr>
                <w:rFonts w:ascii="Consolas" w:hAnsi="Consolas" w:cs="Consolas"/>
                <w:color w:val="000000"/>
                <w:sz w:val="18"/>
                <w:szCs w:val="18"/>
                <w:lang w:val="fr-FR"/>
              </w:rPr>
              <w:t xml:space="preserve"> </w:t>
            </w:r>
            <w:proofErr w:type="spellStart"/>
            <w:r w:rsidRPr="000C4A25">
              <w:rPr>
                <w:rFonts w:ascii="Consolas" w:hAnsi="Consolas" w:cs="Consolas"/>
                <w:b/>
                <w:bCs/>
                <w:color w:val="7F0055"/>
                <w:sz w:val="18"/>
                <w:szCs w:val="18"/>
                <w:lang w:val="fr-FR"/>
              </w:rPr>
              <w:t>returns</w:t>
            </w:r>
            <w:proofErr w:type="spellEnd"/>
            <w:r w:rsidRPr="000C4A25">
              <w:rPr>
                <w:rFonts w:ascii="Consolas" w:hAnsi="Consolas" w:cs="Consolas"/>
                <w:color w:val="000000"/>
                <w:sz w:val="18"/>
                <w:szCs w:val="18"/>
                <w:lang w:val="fr-FR"/>
              </w:rPr>
              <w:t xml:space="preserve"> </w:t>
            </w:r>
            <w:proofErr w:type="spellStart"/>
            <w:r w:rsidRPr="000C4A25">
              <w:rPr>
                <w:rFonts w:ascii="Consolas" w:hAnsi="Consolas" w:cs="Consolas"/>
                <w:i/>
                <w:iCs/>
                <w:color w:val="000000"/>
                <w:sz w:val="18"/>
                <w:szCs w:val="18"/>
                <w:lang w:val="fr-FR"/>
              </w:rPr>
              <w:t>Expr</w:t>
            </w:r>
            <w:proofErr w:type="spellEnd"/>
            <w:r w:rsidRPr="000C4A25">
              <w:rPr>
                <w:rFonts w:ascii="Consolas" w:hAnsi="Consolas" w:cs="Consolas"/>
                <w:color w:val="000000"/>
                <w:sz w:val="18"/>
                <w:szCs w:val="18"/>
                <w:lang w:val="fr-FR"/>
              </w:rPr>
              <w:t>:</w:t>
            </w:r>
          </w:p>
          <w:p w14:paraId="760BE89B" w14:textId="77777777" w:rsidR="00157913" w:rsidRPr="00A60CA0" w:rsidRDefault="00157913" w:rsidP="00EF6374">
            <w:pPr>
              <w:autoSpaceDE w:val="0"/>
              <w:autoSpaceDN w:val="0"/>
              <w:adjustRightInd w:val="0"/>
              <w:rPr>
                <w:rFonts w:ascii="Consolas" w:hAnsi="Consolas" w:cs="Consolas"/>
                <w:sz w:val="18"/>
                <w:szCs w:val="18"/>
                <w:lang w:val="fr-FR"/>
              </w:rPr>
            </w:pPr>
            <w:r w:rsidRPr="000C4A25">
              <w:rPr>
                <w:rFonts w:ascii="Consolas" w:hAnsi="Consolas" w:cs="Consolas"/>
                <w:color w:val="000000"/>
                <w:sz w:val="18"/>
                <w:szCs w:val="18"/>
                <w:lang w:val="fr-FR"/>
              </w:rPr>
              <w:tab/>
            </w:r>
            <w:r w:rsidRPr="00A60CA0">
              <w:rPr>
                <w:rFonts w:ascii="Consolas" w:hAnsi="Consolas" w:cs="Consolas"/>
                <w:color w:val="000000"/>
                <w:sz w:val="18"/>
                <w:szCs w:val="18"/>
                <w:lang w:val="fr-FR"/>
              </w:rPr>
              <w:t>MultExpr (=&gt;({</w:t>
            </w:r>
            <w:r w:rsidRPr="00A60CA0">
              <w:rPr>
                <w:rFonts w:ascii="Consolas" w:hAnsi="Consolas" w:cs="Consolas"/>
                <w:i/>
                <w:iCs/>
                <w:color w:val="000000"/>
                <w:sz w:val="18"/>
                <w:szCs w:val="18"/>
                <w:lang w:val="fr-FR"/>
              </w:rPr>
              <w:t>BinaryExpr</w:t>
            </w:r>
            <w:r w:rsidRPr="00A60CA0">
              <w:rPr>
                <w:rFonts w:ascii="Consolas" w:hAnsi="Consolas" w:cs="Consolas"/>
                <w:color w:val="000000"/>
                <w:sz w:val="18"/>
                <w:szCs w:val="18"/>
                <w:lang w:val="fr-FR"/>
              </w:rPr>
              <w:t>.left=</w:t>
            </w:r>
            <w:r w:rsidRPr="00A60CA0">
              <w:rPr>
                <w:rFonts w:ascii="Consolas" w:hAnsi="Consolas" w:cs="Consolas"/>
                <w:b/>
                <w:bCs/>
                <w:color w:val="7F0055"/>
                <w:sz w:val="18"/>
                <w:szCs w:val="18"/>
                <w:lang w:val="fr-FR"/>
              </w:rPr>
              <w:t>current</w:t>
            </w:r>
            <w:r w:rsidRPr="00A60CA0">
              <w:rPr>
                <w:rFonts w:ascii="Consolas" w:hAnsi="Consolas" w:cs="Consolas"/>
                <w:color w:val="000000"/>
                <w:sz w:val="18"/>
                <w:szCs w:val="18"/>
                <w:lang w:val="fr-FR"/>
              </w:rPr>
              <w:t>} op=(</w:t>
            </w:r>
            <w:r w:rsidRPr="00A60CA0">
              <w:rPr>
                <w:rFonts w:ascii="Consolas" w:hAnsi="Consolas" w:cs="Consolas"/>
                <w:color w:val="2A00FF"/>
                <w:sz w:val="18"/>
                <w:szCs w:val="18"/>
                <w:lang w:val="fr-FR"/>
              </w:rPr>
              <w:t>'+'</w:t>
            </w:r>
            <w:r w:rsidRPr="00A60CA0">
              <w:rPr>
                <w:rFonts w:ascii="Consolas" w:hAnsi="Consolas" w:cs="Consolas"/>
                <w:color w:val="000000"/>
                <w:sz w:val="18"/>
                <w:szCs w:val="18"/>
                <w:lang w:val="fr-FR"/>
              </w:rPr>
              <w:t xml:space="preserve"> | </w:t>
            </w:r>
            <w:r w:rsidRPr="00A60CA0">
              <w:rPr>
                <w:rFonts w:ascii="Consolas" w:hAnsi="Consolas" w:cs="Consolas"/>
                <w:color w:val="2A00FF"/>
                <w:sz w:val="18"/>
                <w:szCs w:val="18"/>
                <w:lang w:val="fr-FR"/>
              </w:rPr>
              <w:t>'-'</w:t>
            </w:r>
            <w:r w:rsidRPr="00A60CA0">
              <w:rPr>
                <w:rFonts w:ascii="Consolas" w:hAnsi="Consolas" w:cs="Consolas"/>
                <w:color w:val="000000"/>
                <w:sz w:val="18"/>
                <w:szCs w:val="18"/>
                <w:lang w:val="fr-FR"/>
              </w:rPr>
              <w:t>)) right=MultExpr)*</w:t>
            </w:r>
          </w:p>
          <w:p w14:paraId="41E76EE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66958F38" w14:textId="77777777" w:rsidR="00157913" w:rsidRPr="000C4A25" w:rsidRDefault="00157913" w:rsidP="00EF6374">
            <w:pPr>
              <w:autoSpaceDE w:val="0"/>
              <w:autoSpaceDN w:val="0"/>
              <w:adjustRightInd w:val="0"/>
              <w:rPr>
                <w:rFonts w:ascii="Consolas" w:hAnsi="Consolas" w:cs="Consolas"/>
                <w:sz w:val="18"/>
                <w:szCs w:val="18"/>
              </w:rPr>
            </w:pPr>
          </w:p>
          <w:p w14:paraId="12A43D4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Mult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41CE74E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UnaryExpr (=&gt;({</w:t>
            </w:r>
            <w:r w:rsidRPr="000C4A25">
              <w:rPr>
                <w:rFonts w:ascii="Consolas" w:hAnsi="Consolas" w:cs="Consolas"/>
                <w:i/>
                <w:iCs/>
                <w:color w:val="000000"/>
                <w:sz w:val="18"/>
                <w:szCs w:val="18"/>
              </w:rPr>
              <w:t>BinaryExpr</w:t>
            </w:r>
            <w:r w:rsidRPr="000C4A25">
              <w:rPr>
                <w:rFonts w:ascii="Consolas" w:hAnsi="Consolas" w:cs="Consolas"/>
                <w:color w:val="000000"/>
                <w:sz w:val="18"/>
                <w:szCs w:val="18"/>
              </w:rPr>
              <w:t>.left=</w:t>
            </w:r>
            <w:r w:rsidRPr="000C4A25">
              <w:rPr>
                <w:rFonts w:ascii="Consolas" w:hAnsi="Consolas" w:cs="Consolas"/>
                <w:b/>
                <w:bCs/>
                <w:color w:val="7F0055"/>
                <w:sz w:val="18"/>
                <w:szCs w:val="18"/>
              </w:rPr>
              <w:t>current</w:t>
            </w:r>
            <w:r w:rsidRPr="000C4A25">
              <w:rPr>
                <w:rFonts w:ascii="Consolas" w:hAnsi="Consolas" w:cs="Consolas"/>
                <w:color w:val="000000"/>
                <w:sz w:val="18"/>
                <w:szCs w:val="18"/>
              </w:rPr>
              <w:t>} op=(</w:t>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2A00FF"/>
                <w:sz w:val="18"/>
                <w:szCs w:val="18"/>
              </w:rPr>
              <w:t>'/'</w:t>
            </w:r>
            <w:r w:rsidRPr="000C4A25">
              <w:rPr>
                <w:rFonts w:ascii="Consolas" w:hAnsi="Consolas" w:cs="Consolas"/>
                <w:color w:val="000000"/>
                <w:sz w:val="18"/>
                <w:szCs w:val="18"/>
              </w:rPr>
              <w:t>)) right=UnaryExpr)*</w:t>
            </w:r>
          </w:p>
          <w:p w14:paraId="2868762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A8A5A2A" w14:textId="77777777" w:rsidR="00157913" w:rsidRPr="000C4A25" w:rsidRDefault="00157913" w:rsidP="00EF6374">
            <w:pPr>
              <w:autoSpaceDE w:val="0"/>
              <w:autoSpaceDN w:val="0"/>
              <w:adjustRightInd w:val="0"/>
              <w:rPr>
                <w:rFonts w:ascii="Consolas" w:hAnsi="Consolas" w:cs="Consolas"/>
                <w:sz w:val="18"/>
                <w:szCs w:val="18"/>
              </w:rPr>
            </w:pPr>
          </w:p>
          <w:p w14:paraId="38B1D17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Unary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18BE157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AccessExpr</w:t>
            </w:r>
          </w:p>
          <w:p w14:paraId="4F49DEB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UnaryNegationExpr</w:t>
            </w:r>
            <w:r w:rsidRPr="000C4A25">
              <w:rPr>
                <w:rFonts w:ascii="Consolas" w:hAnsi="Consolas" w:cs="Consolas"/>
                <w:color w:val="000000"/>
                <w:sz w:val="18"/>
                <w:szCs w:val="18"/>
              </w:rPr>
              <w:t xml:space="preserve">} </w:t>
            </w:r>
            <w:r w:rsidRPr="000C4A25">
              <w:rPr>
                <w:rFonts w:ascii="Consolas" w:hAnsi="Consolas" w:cs="Consolas"/>
                <w:color w:val="2A00FF"/>
                <w:sz w:val="18"/>
                <w:szCs w:val="18"/>
              </w:rPr>
              <w:t>'not'</w:t>
            </w:r>
            <w:r w:rsidRPr="000C4A25">
              <w:rPr>
                <w:rFonts w:ascii="Consolas" w:hAnsi="Consolas" w:cs="Consolas"/>
                <w:color w:val="000000"/>
                <w:sz w:val="18"/>
                <w:szCs w:val="18"/>
              </w:rPr>
              <w:t xml:space="preserve"> (expr=UnaryExpr)</w:t>
            </w:r>
          </w:p>
          <w:p w14:paraId="5FF177E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UnaryMinusExpr</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UnaryExpr)</w:t>
            </w:r>
          </w:p>
          <w:p w14:paraId="4D90E06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9FED92A" w14:textId="77777777" w:rsidR="00157913" w:rsidRPr="000C4A25" w:rsidRDefault="00157913" w:rsidP="00EF6374">
            <w:pPr>
              <w:autoSpaceDE w:val="0"/>
              <w:autoSpaceDN w:val="0"/>
              <w:adjustRightInd w:val="0"/>
              <w:rPr>
                <w:rFonts w:ascii="Consolas" w:hAnsi="Consolas" w:cs="Consolas"/>
                <w:sz w:val="18"/>
                <w:szCs w:val="18"/>
              </w:rPr>
            </w:pPr>
          </w:p>
          <w:p w14:paraId="50DE0E1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Access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71CFE03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TerminalExpr ( =&gt;({</w:t>
            </w:r>
            <w:r w:rsidRPr="000C4A25">
              <w:rPr>
                <w:rFonts w:ascii="Consolas" w:hAnsi="Consolas" w:cs="Consolas"/>
                <w:i/>
                <w:iCs/>
                <w:color w:val="000000"/>
                <w:sz w:val="18"/>
                <w:szCs w:val="18"/>
              </w:rPr>
              <w:t>RecordAccessExpr</w:t>
            </w:r>
            <w:r w:rsidRPr="000C4A25">
              <w:rPr>
                <w:rFonts w:ascii="Consolas" w:hAnsi="Consolas" w:cs="Consolas"/>
                <w:color w:val="000000"/>
                <w:sz w:val="18"/>
                <w:szCs w:val="18"/>
              </w:rPr>
              <w:t>.record=</w:t>
            </w:r>
            <w:r w:rsidRPr="000C4A25">
              <w:rPr>
                <w:rFonts w:ascii="Consolas" w:hAnsi="Consolas" w:cs="Consolas"/>
                <w:b/>
                <w:bCs/>
                <w:color w:val="7F0055"/>
                <w:sz w:val="18"/>
                <w:szCs w:val="18"/>
              </w:rPr>
              <w:t>curr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field=ID</w:t>
            </w:r>
          </w:p>
          <w:p w14:paraId="4ED9D04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t xml:space="preserve">       </w:t>
            </w:r>
            <w:r w:rsidRPr="000C4A25">
              <w:rPr>
                <w:rFonts w:ascii="Consolas" w:hAnsi="Consolas" w:cs="Consolas"/>
                <w:color w:val="000000"/>
                <w:sz w:val="18"/>
                <w:szCs w:val="18"/>
              </w:rPr>
              <w:tab/>
              <w:t xml:space="preserve"> | =&gt;({</w:t>
            </w:r>
            <w:r w:rsidRPr="000C4A25">
              <w:rPr>
                <w:rFonts w:ascii="Consolas" w:hAnsi="Consolas" w:cs="Consolas"/>
                <w:i/>
                <w:iCs/>
                <w:color w:val="000000"/>
                <w:sz w:val="18"/>
                <w:szCs w:val="18"/>
              </w:rPr>
              <w:t>RecordUpdateExpr</w:t>
            </w:r>
            <w:r w:rsidRPr="000C4A25">
              <w:rPr>
                <w:rFonts w:ascii="Consolas" w:hAnsi="Consolas" w:cs="Consolas"/>
                <w:color w:val="000000"/>
                <w:sz w:val="18"/>
                <w:szCs w:val="18"/>
              </w:rPr>
              <w:t>.record=</w:t>
            </w:r>
            <w:r w:rsidRPr="000C4A25">
              <w:rPr>
                <w:rFonts w:ascii="Consolas" w:hAnsi="Consolas" w:cs="Consolas"/>
                <w:b/>
                <w:bCs/>
                <w:color w:val="7F0055"/>
                <w:sz w:val="18"/>
                <w:szCs w:val="18"/>
              </w:rPr>
              <w:t>curr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value=Expr </w:t>
            </w:r>
            <w:r w:rsidRPr="000C4A25">
              <w:rPr>
                <w:rFonts w:ascii="Consolas" w:hAnsi="Consolas" w:cs="Consolas"/>
                <w:color w:val="2A00FF"/>
                <w:sz w:val="18"/>
                <w:szCs w:val="18"/>
              </w:rPr>
              <w:t>'}'</w:t>
            </w:r>
          </w:p>
          <w:p w14:paraId="15194C3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t xml:space="preserve">       </w:t>
            </w:r>
            <w:r w:rsidRPr="000C4A25">
              <w:rPr>
                <w:rFonts w:ascii="Consolas" w:hAnsi="Consolas" w:cs="Consolas"/>
                <w:color w:val="000000"/>
                <w:sz w:val="18"/>
                <w:szCs w:val="18"/>
              </w:rPr>
              <w:tab/>
              <w:t xml:space="preserve"> | =&gt;({</w:t>
            </w:r>
            <w:r w:rsidRPr="000C4A25">
              <w:rPr>
                <w:rFonts w:ascii="Consolas" w:hAnsi="Consolas" w:cs="Consolas"/>
                <w:i/>
                <w:iCs/>
                <w:color w:val="000000"/>
                <w:sz w:val="18"/>
                <w:szCs w:val="18"/>
              </w:rPr>
              <w:t>ArrayAccessExpr</w:t>
            </w:r>
            <w:r w:rsidRPr="000C4A25">
              <w:rPr>
                <w:rFonts w:ascii="Consolas" w:hAnsi="Consolas" w:cs="Consolas"/>
                <w:color w:val="000000"/>
                <w:sz w:val="18"/>
                <w:szCs w:val="18"/>
              </w:rPr>
              <w:t>.array=</w:t>
            </w:r>
            <w:r w:rsidRPr="000C4A25">
              <w:rPr>
                <w:rFonts w:ascii="Consolas" w:hAnsi="Consolas" w:cs="Consolas"/>
                <w:b/>
                <w:bCs/>
                <w:color w:val="7F0055"/>
                <w:sz w:val="18"/>
                <w:szCs w:val="18"/>
              </w:rPr>
              <w:t>curr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index=Expr</w:t>
            </w:r>
          </w:p>
          <w:p w14:paraId="068E2BA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t xml:space="preserve">       </w:t>
            </w:r>
            <w:r w:rsidRPr="000C4A25">
              <w:rPr>
                <w:rFonts w:ascii="Consolas" w:hAnsi="Consolas" w:cs="Consolas"/>
                <w:color w:val="000000"/>
                <w:sz w:val="18"/>
                <w:szCs w:val="18"/>
              </w:rPr>
              <w:tab/>
              <w:t xml:space="preserve">      (=</w:t>
            </w:r>
            <w:proofErr w:type="gramStart"/>
            <w:r w:rsidRPr="000C4A25">
              <w:rPr>
                <w:rFonts w:ascii="Consolas" w:hAnsi="Consolas" w:cs="Consolas"/>
                <w:color w:val="000000"/>
                <w:sz w:val="18"/>
                <w:szCs w:val="18"/>
              </w:rPr>
              <w:t>&gt;(</w:t>
            </w:r>
            <w:proofErr w:type="gramEnd"/>
            <w:r w:rsidRPr="000C4A25">
              <w:rPr>
                <w:rFonts w:ascii="Consolas" w:hAnsi="Consolas" w:cs="Consolas"/>
                <w:color w:val="000000"/>
                <w:sz w:val="18"/>
                <w:szCs w:val="18"/>
              </w:rPr>
              <w:t>{</w:t>
            </w:r>
            <w:r w:rsidRPr="000C4A25">
              <w:rPr>
                <w:rFonts w:ascii="Consolas" w:hAnsi="Consolas" w:cs="Consolas"/>
                <w:i/>
                <w:iCs/>
                <w:color w:val="000000"/>
                <w:sz w:val="18"/>
                <w:szCs w:val="18"/>
              </w:rPr>
              <w:t>ArrayUpdateExpr</w:t>
            </w:r>
            <w:r w:rsidRPr="000C4A25">
              <w:rPr>
                <w:rFonts w:ascii="Consolas" w:hAnsi="Consolas" w:cs="Consolas"/>
                <w:color w:val="000000"/>
                <w:sz w:val="18"/>
                <w:szCs w:val="18"/>
              </w:rPr>
              <w:t>.access=</w:t>
            </w:r>
            <w:r w:rsidRPr="000C4A25">
              <w:rPr>
                <w:rFonts w:ascii="Consolas" w:hAnsi="Consolas" w:cs="Consolas"/>
                <w:b/>
                <w:bCs/>
                <w:color w:val="7F0055"/>
                <w:sz w:val="18"/>
                <w:szCs w:val="18"/>
              </w:rPr>
              <w:t>current</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value=Expr)? </w:t>
            </w:r>
            <w:r w:rsidRPr="000C4A25">
              <w:rPr>
                <w:rFonts w:ascii="Consolas" w:hAnsi="Consolas" w:cs="Consolas"/>
                <w:color w:val="2A00FF"/>
                <w:sz w:val="18"/>
                <w:szCs w:val="18"/>
              </w:rPr>
              <w:t>']'</w:t>
            </w:r>
          </w:p>
          <w:p w14:paraId="172CA22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t xml:space="preserve">       </w:t>
            </w:r>
            <w:r w:rsidRPr="000C4A25">
              <w:rPr>
                <w:rFonts w:ascii="Consolas" w:hAnsi="Consolas" w:cs="Consolas"/>
                <w:color w:val="000000"/>
                <w:sz w:val="18"/>
                <w:szCs w:val="18"/>
              </w:rPr>
              <w:tab/>
              <w:t xml:space="preserve"> )*</w:t>
            </w:r>
          </w:p>
          <w:p w14:paraId="26562DE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32CC2ED" w14:textId="77777777" w:rsidR="00157913" w:rsidRPr="000C4A25" w:rsidRDefault="00157913" w:rsidP="00EF6374">
            <w:pPr>
              <w:autoSpaceDE w:val="0"/>
              <w:autoSpaceDN w:val="0"/>
              <w:adjustRightInd w:val="0"/>
              <w:rPr>
                <w:rFonts w:ascii="Consolas" w:hAnsi="Consolas" w:cs="Consolas"/>
                <w:sz w:val="18"/>
                <w:szCs w:val="18"/>
              </w:rPr>
            </w:pPr>
          </w:p>
          <w:p w14:paraId="773ED22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808080"/>
                <w:sz w:val="18"/>
                <w:szCs w:val="18"/>
              </w:rPr>
              <w:lastRenderedPageBreak/>
              <w:t>FunctionRef</w:t>
            </w:r>
            <w:r w:rsidRPr="000C4A25">
              <w:rPr>
                <w:rFonts w:ascii="Consolas" w:hAnsi="Consolas" w:cs="Consolas"/>
                <w:color w:val="000000"/>
                <w:sz w:val="18"/>
                <w:szCs w:val="18"/>
              </w:rPr>
              <w:t>:</w:t>
            </w:r>
          </w:p>
          <w:p w14:paraId="40118DD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ExternalFunction</w:t>
            </w:r>
          </w:p>
          <w:p w14:paraId="7C7A6EC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ExternalProcedure</w:t>
            </w:r>
          </w:p>
          <w:p w14:paraId="7FF9B38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ocalFunction</w:t>
            </w:r>
          </w:p>
          <w:p w14:paraId="2969CC1D"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LocalProcedure</w:t>
            </w:r>
          </w:p>
          <w:p w14:paraId="5AC84EA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17F0A07" w14:textId="77777777" w:rsidR="00157913" w:rsidRPr="000C4A25" w:rsidRDefault="00157913" w:rsidP="00EF6374">
            <w:pPr>
              <w:autoSpaceDE w:val="0"/>
              <w:autoSpaceDN w:val="0"/>
              <w:adjustRightInd w:val="0"/>
              <w:rPr>
                <w:rFonts w:ascii="Consolas" w:hAnsi="Consolas" w:cs="Consolas"/>
                <w:sz w:val="18"/>
                <w:szCs w:val="18"/>
              </w:rPr>
            </w:pPr>
          </w:p>
          <w:p w14:paraId="11B09DD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TerminalExpr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3FA3044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 </w:t>
            </w:r>
            <w:r w:rsidRPr="000C4A25">
              <w:rPr>
                <w:rFonts w:ascii="Consolas" w:hAnsi="Consolas" w:cs="Consolas"/>
                <w:color w:val="2A00FF"/>
                <w:sz w:val="18"/>
                <w:szCs w:val="18"/>
              </w:rPr>
              <w:t>')'</w:t>
            </w:r>
          </w:p>
          <w:p w14:paraId="6BE8488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BooleanLiteralExpr</w:t>
            </w:r>
            <w:r w:rsidRPr="000C4A25">
              <w:rPr>
                <w:rFonts w:ascii="Consolas" w:hAnsi="Consolas" w:cs="Consolas"/>
                <w:color w:val="000000"/>
                <w:sz w:val="18"/>
                <w:szCs w:val="18"/>
              </w:rPr>
              <w:t>} (boolVal=BOOLEAN)</w:t>
            </w:r>
          </w:p>
          <w:p w14:paraId="49340F8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IntegerLiteralExpr</w:t>
            </w:r>
            <w:r w:rsidRPr="000C4A25">
              <w:rPr>
                <w:rFonts w:ascii="Consolas" w:hAnsi="Consolas" w:cs="Consolas"/>
                <w:color w:val="000000"/>
                <w:sz w:val="18"/>
                <w:szCs w:val="18"/>
              </w:rPr>
              <w:t>} (intVal=INT)</w:t>
            </w:r>
          </w:p>
          <w:p w14:paraId="6D43B06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IntegerWildCardExpr</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r w:rsidRPr="000C4A25">
              <w:rPr>
                <w:rFonts w:ascii="Consolas" w:hAnsi="Consolas" w:cs="Consolas"/>
                <w:color w:val="3F7F5F"/>
                <w:sz w:val="18"/>
                <w:szCs w:val="18"/>
              </w:rPr>
              <w:t>//analysis cannot be run if this expression is present</w:t>
            </w:r>
          </w:p>
          <w:p w14:paraId="58D2AEB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RealLiteralExpr</w:t>
            </w:r>
            <w:r w:rsidRPr="000C4A25">
              <w:rPr>
                <w:rFonts w:ascii="Consolas" w:hAnsi="Consolas" w:cs="Consolas"/>
                <w:color w:val="000000"/>
                <w:sz w:val="18"/>
                <w:szCs w:val="18"/>
              </w:rPr>
              <w:t>}</w:t>
            </w:r>
            <w:r w:rsidRPr="000C4A25">
              <w:rPr>
                <w:rFonts w:ascii="Consolas" w:hAnsi="Consolas" w:cs="Consolas"/>
                <w:color w:val="000000"/>
                <w:sz w:val="18"/>
                <w:szCs w:val="18"/>
              </w:rPr>
              <w:tab/>
              <w:t>(realVal=REAL)</w:t>
            </w:r>
          </w:p>
          <w:p w14:paraId="258579E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StringLiteralExpr</w:t>
            </w:r>
            <w:r w:rsidRPr="000C4A25">
              <w:rPr>
                <w:rFonts w:ascii="Consolas" w:hAnsi="Consolas" w:cs="Consolas"/>
                <w:color w:val="000000"/>
                <w:sz w:val="18"/>
                <w:szCs w:val="18"/>
              </w:rPr>
              <w:t>} (stringVal=STRING)</w:t>
            </w:r>
          </w:p>
          <w:p w14:paraId="0CA32B9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InitExpr</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2A00FF"/>
                <w:sz w:val="18"/>
                <w:szCs w:val="18"/>
                <w:u w:val="single"/>
              </w:rPr>
              <w:t>init</w:t>
            </w:r>
            <w:r w:rsidRPr="000C4A25">
              <w:rPr>
                <w:rFonts w:ascii="Consolas" w:hAnsi="Consolas" w:cs="Consolas"/>
                <w:color w:val="2A00FF"/>
                <w:sz w:val="18"/>
                <w:szCs w:val="18"/>
              </w:rPr>
              <w:t>'</w:t>
            </w:r>
            <w:r w:rsidRPr="000C4A25">
              <w:rPr>
                <w:rFonts w:ascii="Consolas" w:hAnsi="Consolas" w:cs="Consolas"/>
                <w:color w:val="000000"/>
                <w:sz w:val="18"/>
                <w:szCs w:val="18"/>
              </w:rPr>
              <w:t xml:space="preserve"> (id=[</w:t>
            </w:r>
            <w:r w:rsidRPr="000C4A25">
              <w:rPr>
                <w:rFonts w:ascii="Consolas" w:hAnsi="Consolas" w:cs="Consolas"/>
                <w:i/>
                <w:iCs/>
                <w:color w:val="000000"/>
                <w:sz w:val="18"/>
                <w:szCs w:val="18"/>
              </w:rPr>
              <w:t>VariableRef</w:t>
            </w:r>
            <w:r w:rsidRPr="000C4A25">
              <w:rPr>
                <w:rFonts w:ascii="Consolas" w:hAnsi="Consolas" w:cs="Consolas"/>
                <w:color w:val="000000"/>
                <w:sz w:val="18"/>
                <w:szCs w:val="18"/>
              </w:rPr>
              <w:t>])</w:t>
            </w:r>
          </w:p>
          <w:p w14:paraId="6ACC76C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SecondInit</w:t>
            </w:r>
            <w:r w:rsidRPr="000C4A25">
              <w:rPr>
                <w:rFonts w:ascii="Consolas" w:hAnsi="Consolas" w:cs="Consolas"/>
                <w:color w:val="000000"/>
                <w:sz w:val="18"/>
                <w:szCs w:val="18"/>
              </w:rPr>
              <w:t xml:space="preserve">} </w:t>
            </w:r>
            <w:r w:rsidRPr="000C4A25">
              <w:rPr>
                <w:rFonts w:ascii="Consolas" w:hAnsi="Consolas" w:cs="Consolas"/>
                <w:color w:val="2A00FF"/>
                <w:sz w:val="18"/>
                <w:szCs w:val="18"/>
              </w:rPr>
              <w:t>'second_init'</w:t>
            </w:r>
            <w:r w:rsidRPr="000C4A25">
              <w:rPr>
                <w:rFonts w:ascii="Consolas" w:hAnsi="Consolas" w:cs="Consolas"/>
                <w:color w:val="000000"/>
                <w:sz w:val="18"/>
                <w:szCs w:val="18"/>
              </w:rPr>
              <w:t xml:space="preserve"> (id=[</w:t>
            </w:r>
            <w:r w:rsidRPr="000C4A25">
              <w:rPr>
                <w:rFonts w:ascii="Consolas" w:hAnsi="Consolas" w:cs="Consolas"/>
                <w:i/>
                <w:iCs/>
                <w:color w:val="000000"/>
                <w:sz w:val="18"/>
                <w:szCs w:val="18"/>
              </w:rPr>
              <w:t>VariableRef</w:t>
            </w:r>
            <w:r w:rsidRPr="000C4A25">
              <w:rPr>
                <w:rFonts w:ascii="Consolas" w:hAnsi="Consolas" w:cs="Consolas"/>
                <w:color w:val="000000"/>
                <w:sz w:val="18"/>
                <w:szCs w:val="18"/>
              </w:rPr>
              <w:t xml:space="preserve">])  </w:t>
            </w:r>
            <w:r w:rsidRPr="000C4A25">
              <w:rPr>
                <w:rFonts w:ascii="Consolas" w:hAnsi="Consolas" w:cs="Consolas"/>
                <w:color w:val="3F7F5F"/>
                <w:sz w:val="18"/>
                <w:szCs w:val="18"/>
              </w:rPr>
              <w:t>//analysis cannot be run if this expression is present</w:t>
            </w:r>
          </w:p>
          <w:p w14:paraId="40F4B2B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ArrayExpr</w:t>
            </w:r>
          </w:p>
          <w:p w14:paraId="0678DFD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RecordExpr</w:t>
            </w:r>
          </w:p>
          <w:p w14:paraId="662FE7E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IdExpr</w:t>
            </w:r>
            <w:r w:rsidRPr="000C4A25">
              <w:rPr>
                <w:rFonts w:ascii="Consolas" w:hAnsi="Consolas" w:cs="Consolas"/>
                <w:color w:val="000000"/>
                <w:sz w:val="18"/>
                <w:szCs w:val="18"/>
              </w:rPr>
              <w:t>} (id=[</w:t>
            </w:r>
            <w:r w:rsidRPr="000C4A25">
              <w:rPr>
                <w:rFonts w:ascii="Consolas" w:hAnsi="Consolas" w:cs="Consolas"/>
                <w:i/>
                <w:iCs/>
                <w:color w:val="000000"/>
                <w:sz w:val="18"/>
                <w:szCs w:val="18"/>
              </w:rPr>
              <w:t>VariableRef</w:t>
            </w:r>
            <w:r w:rsidRPr="000C4A25">
              <w:rPr>
                <w:rFonts w:ascii="Consolas" w:hAnsi="Consolas" w:cs="Consolas"/>
                <w:color w:val="000000"/>
                <w:sz w:val="18"/>
                <w:szCs w:val="18"/>
              </w:rPr>
              <w:t>])</w:t>
            </w:r>
          </w:p>
          <w:p w14:paraId="56E0C74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r w:rsidRPr="000C4A25">
              <w:rPr>
                <w:rFonts w:ascii="Consolas" w:hAnsi="Consolas" w:cs="Consolas"/>
                <w:color w:val="000000"/>
                <w:sz w:val="18"/>
                <w:szCs w:val="18"/>
              </w:rPr>
              <w:tab/>
              <w:t>{</w:t>
            </w:r>
            <w:r w:rsidRPr="000C4A25">
              <w:rPr>
                <w:rFonts w:ascii="Consolas" w:hAnsi="Consolas" w:cs="Consolas"/>
                <w:i/>
                <w:iCs/>
                <w:color w:val="000000"/>
                <w:sz w:val="18"/>
                <w:szCs w:val="18"/>
              </w:rPr>
              <w:t>FcnCallExpr</w:t>
            </w:r>
            <w:r w:rsidRPr="000C4A25">
              <w:rPr>
                <w:rFonts w:ascii="Consolas" w:hAnsi="Consolas" w:cs="Consolas"/>
                <w:color w:val="000000"/>
                <w:sz w:val="18"/>
                <w:szCs w:val="18"/>
              </w:rPr>
              <w:t>} (id=[</w:t>
            </w:r>
            <w:r w:rsidRPr="000C4A25">
              <w:rPr>
                <w:rFonts w:ascii="Consolas" w:hAnsi="Consolas" w:cs="Consolas"/>
                <w:i/>
                <w:iCs/>
                <w:color w:val="000000"/>
                <w:sz w:val="18"/>
                <w:szCs w:val="18"/>
              </w:rPr>
              <w:t>FunctionRef</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s=ExprList </w:t>
            </w:r>
            <w:r w:rsidRPr="000C4A25">
              <w:rPr>
                <w:rFonts w:ascii="Consolas" w:hAnsi="Consolas" w:cs="Consolas"/>
                <w:color w:val="2A00FF"/>
                <w:sz w:val="18"/>
                <w:szCs w:val="18"/>
              </w:rPr>
              <w:t>')'</w:t>
            </w:r>
          </w:p>
          <w:p w14:paraId="084B109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2C86A77" w14:textId="77777777" w:rsidR="00157913" w:rsidRPr="000C4A25" w:rsidRDefault="00157913" w:rsidP="00EF6374">
            <w:pPr>
              <w:autoSpaceDE w:val="0"/>
              <w:autoSpaceDN w:val="0"/>
              <w:adjustRightInd w:val="0"/>
              <w:rPr>
                <w:rFonts w:ascii="Consolas" w:hAnsi="Consolas" w:cs="Consolas"/>
                <w:sz w:val="18"/>
                <w:szCs w:val="18"/>
              </w:rPr>
            </w:pPr>
          </w:p>
          <w:p w14:paraId="1DA9298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rrayExpr:</w:t>
            </w:r>
          </w:p>
          <w:p w14:paraId="7DA9FE4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array'</w:t>
            </w:r>
            <w:r w:rsidRPr="000C4A25">
              <w:rPr>
                <w:rFonts w:ascii="Consolas" w:hAnsi="Consolas" w:cs="Consolas"/>
                <w:color w:val="000000"/>
                <w:sz w:val="18"/>
                <w:szCs w:val="18"/>
              </w:rPr>
              <w:t xml:space="preserve"> (arrayDefinition=[</w:t>
            </w:r>
            <w:r w:rsidRPr="000C4A25">
              <w:rPr>
                <w:rFonts w:ascii="Consolas" w:hAnsi="Consolas" w:cs="Consolas"/>
                <w:i/>
                <w:iCs/>
                <w:color w:val="000000"/>
                <w:sz w:val="18"/>
                <w:szCs w:val="18"/>
              </w:rPr>
              <w:t>ArrayTypeDef</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List+=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List+=Expr)* </w:t>
            </w:r>
            <w:r w:rsidRPr="000C4A25">
              <w:rPr>
                <w:rFonts w:ascii="Consolas" w:hAnsi="Consolas" w:cs="Consolas"/>
                <w:color w:val="2A00FF"/>
                <w:sz w:val="18"/>
                <w:szCs w:val="18"/>
              </w:rPr>
              <w:t>']'</w:t>
            </w:r>
          </w:p>
          <w:p w14:paraId="7D8C970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158B9C7A" w14:textId="77777777" w:rsidR="00157913" w:rsidRPr="000C4A25" w:rsidRDefault="00157913" w:rsidP="00EF6374">
            <w:pPr>
              <w:autoSpaceDE w:val="0"/>
              <w:autoSpaceDN w:val="0"/>
              <w:adjustRightInd w:val="0"/>
              <w:rPr>
                <w:rFonts w:ascii="Consolas" w:hAnsi="Consolas" w:cs="Consolas"/>
                <w:sz w:val="18"/>
                <w:szCs w:val="18"/>
              </w:rPr>
            </w:pPr>
          </w:p>
          <w:p w14:paraId="27FEA434"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RecordExpr:</w:t>
            </w:r>
          </w:p>
          <w:p w14:paraId="6EEE14FC"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2A00FF"/>
                <w:sz w:val="18"/>
                <w:szCs w:val="18"/>
              </w:rPr>
              <w:t>'record'</w:t>
            </w:r>
            <w:r w:rsidRPr="000C4A25">
              <w:rPr>
                <w:rFonts w:ascii="Consolas" w:hAnsi="Consolas" w:cs="Consolas"/>
                <w:color w:val="000000"/>
                <w:sz w:val="18"/>
                <w:szCs w:val="18"/>
              </w:rPr>
              <w:t xml:space="preserve"> (recordDefinition=[</w:t>
            </w:r>
            <w:r w:rsidRPr="000C4A25">
              <w:rPr>
                <w:rFonts w:ascii="Consolas" w:hAnsi="Consolas" w:cs="Consolas"/>
                <w:i/>
                <w:iCs/>
                <w:color w:val="000000"/>
                <w:sz w:val="18"/>
                <w:szCs w:val="18"/>
              </w:rPr>
              <w:t>RecordTypeDef</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ExprList+=RecordField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ExprList+=RecordField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p>
          <w:p w14:paraId="3EA80D4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5012D8ED" w14:textId="77777777" w:rsidR="00157913" w:rsidRPr="000C4A25" w:rsidRDefault="00157913" w:rsidP="00EF6374">
            <w:pPr>
              <w:autoSpaceDE w:val="0"/>
              <w:autoSpaceDN w:val="0"/>
              <w:adjustRightInd w:val="0"/>
              <w:rPr>
                <w:rFonts w:ascii="Consolas" w:hAnsi="Consolas" w:cs="Consolas"/>
                <w:sz w:val="18"/>
                <w:szCs w:val="18"/>
              </w:rPr>
            </w:pPr>
          </w:p>
          <w:p w14:paraId="7E18DE6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RecordFieldExpr:</w:t>
            </w:r>
          </w:p>
          <w:p w14:paraId="1B18FB4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 xml:space="preserve">(fieldName=ID) </w:t>
            </w:r>
            <w:r w:rsidRPr="000C4A25">
              <w:rPr>
                <w:rFonts w:ascii="Consolas" w:hAnsi="Consolas" w:cs="Consolas"/>
                <w:color w:val="2A00FF"/>
                <w:sz w:val="18"/>
                <w:szCs w:val="18"/>
              </w:rPr>
              <w:t>'='</w:t>
            </w:r>
            <w:r w:rsidRPr="000C4A25">
              <w:rPr>
                <w:rFonts w:ascii="Consolas" w:hAnsi="Consolas" w:cs="Consolas"/>
                <w:color w:val="000000"/>
                <w:sz w:val="18"/>
                <w:szCs w:val="18"/>
              </w:rPr>
              <w:t xml:space="preserve"> (fieldExpr=Expr)</w:t>
            </w:r>
          </w:p>
          <w:p w14:paraId="286B740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3D4F3012" w14:textId="77777777" w:rsidR="00157913" w:rsidRPr="000C4A25" w:rsidRDefault="00157913" w:rsidP="00EF6374">
            <w:pPr>
              <w:autoSpaceDE w:val="0"/>
              <w:autoSpaceDN w:val="0"/>
              <w:adjustRightInd w:val="0"/>
              <w:rPr>
                <w:rFonts w:ascii="Consolas" w:hAnsi="Consolas" w:cs="Consolas"/>
                <w:sz w:val="18"/>
                <w:szCs w:val="18"/>
              </w:rPr>
            </w:pPr>
          </w:p>
          <w:p w14:paraId="21F4023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ExprList: {</w:t>
            </w:r>
            <w:r w:rsidRPr="000C4A25">
              <w:rPr>
                <w:rFonts w:ascii="Consolas" w:hAnsi="Consolas" w:cs="Consolas"/>
                <w:i/>
                <w:iCs/>
                <w:color w:val="000000"/>
                <w:sz w:val="18"/>
                <w:szCs w:val="18"/>
              </w:rPr>
              <w:t>ExprList</w:t>
            </w:r>
            <w:r w:rsidRPr="000C4A25">
              <w:rPr>
                <w:rFonts w:ascii="Consolas" w:hAnsi="Consolas" w:cs="Consolas"/>
                <w:color w:val="000000"/>
                <w:sz w:val="18"/>
                <w:szCs w:val="18"/>
              </w:rPr>
              <w:t>}</w:t>
            </w:r>
          </w:p>
          <w:p w14:paraId="29061CD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exprList+=Expr) (</w:t>
            </w:r>
            <w:r w:rsidRPr="000C4A25">
              <w:rPr>
                <w:rFonts w:ascii="Consolas" w:hAnsi="Consolas" w:cs="Consolas"/>
                <w:color w:val="2A00FF"/>
                <w:sz w:val="18"/>
                <w:szCs w:val="18"/>
              </w:rPr>
              <w:t>','</w:t>
            </w:r>
            <w:r w:rsidRPr="000C4A25">
              <w:rPr>
                <w:rFonts w:ascii="Consolas" w:hAnsi="Consolas" w:cs="Consolas"/>
                <w:color w:val="000000"/>
                <w:sz w:val="18"/>
                <w:szCs w:val="18"/>
              </w:rPr>
              <w:t xml:space="preserve"> exprList+=Expr)*)?</w:t>
            </w:r>
          </w:p>
          <w:p w14:paraId="6A8C9581"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2E506150" w14:textId="77777777" w:rsidR="00157913" w:rsidRPr="000C4A25" w:rsidRDefault="00157913" w:rsidP="00EF6374">
            <w:pPr>
              <w:autoSpaceDE w:val="0"/>
              <w:autoSpaceDN w:val="0"/>
              <w:adjustRightInd w:val="0"/>
              <w:rPr>
                <w:rFonts w:ascii="Consolas" w:hAnsi="Consolas" w:cs="Consolas"/>
                <w:sz w:val="18"/>
                <w:szCs w:val="18"/>
              </w:rPr>
            </w:pPr>
          </w:p>
          <w:p w14:paraId="5CB1FFAB" w14:textId="77777777" w:rsidR="00157913" w:rsidRPr="000C4A25" w:rsidRDefault="00157913" w:rsidP="00EF6374">
            <w:pPr>
              <w:autoSpaceDE w:val="0"/>
              <w:autoSpaceDN w:val="0"/>
              <w:adjustRightInd w:val="0"/>
              <w:rPr>
                <w:rFonts w:ascii="Consolas" w:hAnsi="Consolas" w:cs="Consolas"/>
                <w:sz w:val="18"/>
                <w:szCs w:val="18"/>
              </w:rPr>
            </w:pPr>
            <w:proofErr w:type="gramStart"/>
            <w:r w:rsidRPr="000C4A25">
              <w:rPr>
                <w:rFonts w:ascii="Consolas" w:hAnsi="Consolas" w:cs="Consolas"/>
                <w:b/>
                <w:bCs/>
                <w:color w:val="7F0055"/>
                <w:sz w:val="18"/>
                <w:szCs w:val="18"/>
              </w:rPr>
              <w:t>terminal</w:t>
            </w:r>
            <w:proofErr w:type="gramEnd"/>
            <w:r w:rsidRPr="000C4A25">
              <w:rPr>
                <w:rFonts w:ascii="Consolas" w:hAnsi="Consolas" w:cs="Consolas"/>
                <w:color w:val="000000"/>
                <w:sz w:val="18"/>
                <w:szCs w:val="18"/>
              </w:rPr>
              <w:t xml:space="preserve"> INT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core::EBigInteger</w:t>
            </w:r>
            <w:r w:rsidRPr="000C4A25">
              <w:rPr>
                <w:rFonts w:ascii="Consolas" w:hAnsi="Consolas" w:cs="Consolas"/>
                <w:color w:val="000000"/>
                <w:sz w:val="18"/>
                <w:szCs w:val="18"/>
              </w:rPr>
              <w:t>: (</w:t>
            </w:r>
            <w:r w:rsidRPr="000C4A25">
              <w:rPr>
                <w:rFonts w:ascii="Consolas" w:hAnsi="Consolas" w:cs="Consolas"/>
                <w:color w:val="2A00FF"/>
                <w:sz w:val="18"/>
                <w:szCs w:val="18"/>
              </w:rPr>
              <w:t>'0'</w:t>
            </w:r>
            <w:r w:rsidRPr="000C4A25">
              <w:rPr>
                <w:rFonts w:ascii="Consolas" w:hAnsi="Consolas" w:cs="Consolas"/>
                <w:color w:val="000000"/>
                <w:sz w:val="18"/>
                <w:szCs w:val="18"/>
              </w:rPr>
              <w:t>..</w:t>
            </w:r>
            <w:r w:rsidRPr="000C4A25">
              <w:rPr>
                <w:rFonts w:ascii="Consolas" w:hAnsi="Consolas" w:cs="Consolas"/>
                <w:color w:val="2A00FF"/>
                <w:sz w:val="18"/>
                <w:szCs w:val="18"/>
              </w:rPr>
              <w:t>'9'</w:t>
            </w:r>
            <w:r w:rsidRPr="000C4A25">
              <w:rPr>
                <w:rFonts w:ascii="Consolas" w:hAnsi="Consolas" w:cs="Consolas"/>
                <w:color w:val="000000"/>
                <w:sz w:val="18"/>
                <w:szCs w:val="18"/>
              </w:rPr>
              <w:t>)+;</w:t>
            </w:r>
          </w:p>
          <w:p w14:paraId="33AA3982"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terminal</w:t>
            </w:r>
            <w:r w:rsidRPr="000C4A25">
              <w:rPr>
                <w:rFonts w:ascii="Consolas" w:hAnsi="Consolas" w:cs="Consolas"/>
                <w:color w:val="000000"/>
                <w:sz w:val="18"/>
                <w:szCs w:val="18"/>
              </w:rPr>
              <w:t xml:space="preserve"> BOOLEAN: </w:t>
            </w:r>
            <w:r w:rsidRPr="000C4A25">
              <w:rPr>
                <w:rFonts w:ascii="Consolas" w:hAnsi="Consolas" w:cs="Consolas"/>
                <w:color w:val="2A00FF"/>
                <w:sz w:val="18"/>
                <w:szCs w:val="18"/>
              </w:rPr>
              <w:t>'true'</w:t>
            </w:r>
            <w:r w:rsidRPr="000C4A25">
              <w:rPr>
                <w:rFonts w:ascii="Consolas" w:hAnsi="Consolas" w:cs="Consolas"/>
                <w:color w:val="000000"/>
                <w:sz w:val="18"/>
                <w:szCs w:val="18"/>
              </w:rPr>
              <w:t xml:space="preserve"> | </w:t>
            </w:r>
            <w:r w:rsidRPr="000C4A25">
              <w:rPr>
                <w:rFonts w:ascii="Consolas" w:hAnsi="Consolas" w:cs="Consolas"/>
                <w:color w:val="2A00FF"/>
                <w:sz w:val="18"/>
                <w:szCs w:val="18"/>
              </w:rPr>
              <w:t>'false'</w:t>
            </w:r>
            <w:r w:rsidRPr="000C4A25">
              <w:rPr>
                <w:rFonts w:ascii="Consolas" w:hAnsi="Consolas" w:cs="Consolas"/>
                <w:color w:val="000000"/>
                <w:sz w:val="18"/>
                <w:szCs w:val="18"/>
              </w:rPr>
              <w:t>;</w:t>
            </w:r>
          </w:p>
          <w:p w14:paraId="246D09C5" w14:textId="77777777" w:rsidR="00157913" w:rsidRPr="000C4A25" w:rsidRDefault="00157913" w:rsidP="00EF6374">
            <w:pPr>
              <w:autoSpaceDE w:val="0"/>
              <w:autoSpaceDN w:val="0"/>
              <w:adjustRightInd w:val="0"/>
              <w:rPr>
                <w:rFonts w:ascii="Consolas" w:hAnsi="Consolas" w:cs="Consolas"/>
                <w:sz w:val="18"/>
                <w:szCs w:val="18"/>
              </w:rPr>
            </w:pPr>
            <w:proofErr w:type="gramStart"/>
            <w:r w:rsidRPr="000C4A25">
              <w:rPr>
                <w:rFonts w:ascii="Consolas" w:hAnsi="Consolas" w:cs="Consolas"/>
                <w:b/>
                <w:bCs/>
                <w:color w:val="7F0055"/>
                <w:sz w:val="18"/>
                <w:szCs w:val="18"/>
              </w:rPr>
              <w:t>terminal</w:t>
            </w:r>
            <w:proofErr w:type="gramEnd"/>
            <w:r w:rsidRPr="000C4A25">
              <w:rPr>
                <w:rFonts w:ascii="Consolas" w:hAnsi="Consolas" w:cs="Consolas"/>
                <w:color w:val="000000"/>
                <w:sz w:val="18"/>
                <w:szCs w:val="18"/>
              </w:rPr>
              <w:t xml:space="preserve"> REAL: INT </w:t>
            </w:r>
            <w:r w:rsidRPr="000C4A25">
              <w:rPr>
                <w:rFonts w:ascii="Consolas" w:hAnsi="Consolas" w:cs="Consolas"/>
                <w:color w:val="2A00FF"/>
                <w:sz w:val="18"/>
                <w:szCs w:val="18"/>
              </w:rPr>
              <w:t>'.'</w:t>
            </w:r>
            <w:r w:rsidRPr="000C4A25">
              <w:rPr>
                <w:rFonts w:ascii="Consolas" w:hAnsi="Consolas" w:cs="Consolas"/>
                <w:color w:val="000000"/>
                <w:sz w:val="18"/>
                <w:szCs w:val="18"/>
              </w:rPr>
              <w:t xml:space="preserve"> INT;</w:t>
            </w:r>
          </w:p>
          <w:p w14:paraId="061C805E" w14:textId="77777777" w:rsidR="00157913" w:rsidRPr="000C4A25" w:rsidRDefault="00157913" w:rsidP="00EF6374">
            <w:pPr>
              <w:autoSpaceDE w:val="0"/>
              <w:autoSpaceDN w:val="0"/>
              <w:adjustRightInd w:val="0"/>
              <w:rPr>
                <w:rFonts w:ascii="Consolas" w:hAnsi="Consolas" w:cs="Consolas"/>
                <w:sz w:val="18"/>
                <w:szCs w:val="18"/>
              </w:rPr>
            </w:pPr>
          </w:p>
          <w:p w14:paraId="0E7559AA" w14:textId="77777777" w:rsidR="00157913" w:rsidRPr="000C4A25" w:rsidRDefault="00157913" w:rsidP="00EF6374">
            <w:pPr>
              <w:autoSpaceDE w:val="0"/>
              <w:autoSpaceDN w:val="0"/>
              <w:adjustRightInd w:val="0"/>
              <w:rPr>
                <w:rFonts w:ascii="Consolas" w:hAnsi="Consolas" w:cs="Consolas"/>
                <w:sz w:val="18"/>
                <w:szCs w:val="18"/>
              </w:rPr>
            </w:pPr>
            <w:proofErr w:type="gramStart"/>
            <w:r w:rsidRPr="000C4A25">
              <w:rPr>
                <w:rFonts w:ascii="Consolas" w:hAnsi="Consolas" w:cs="Consolas"/>
                <w:b/>
                <w:bCs/>
                <w:color w:val="7F0055"/>
                <w:sz w:val="18"/>
                <w:szCs w:val="18"/>
              </w:rPr>
              <w:t>terminal</w:t>
            </w:r>
            <w:proofErr w:type="gramEnd"/>
            <w:r w:rsidRPr="000C4A25">
              <w:rPr>
                <w:rFonts w:ascii="Consolas" w:hAnsi="Consolas" w:cs="Consolas"/>
                <w:color w:val="000000"/>
                <w:sz w:val="18"/>
                <w:szCs w:val="18"/>
              </w:rPr>
              <w:t xml:space="preserve"> ID  </w:t>
            </w:r>
            <w:r w:rsidRPr="000C4A25">
              <w:rPr>
                <w:rFonts w:ascii="Consolas" w:hAnsi="Consolas" w:cs="Consolas"/>
                <w:color w:val="000000"/>
                <w:sz w:val="18"/>
                <w:szCs w:val="18"/>
              </w:rPr>
              <w:tab/>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w:t>
            </w:r>
            <w:r w:rsidRPr="000C4A25">
              <w:rPr>
                <w:rFonts w:ascii="Consolas" w:hAnsi="Consolas" w:cs="Consolas"/>
                <w:color w:val="2A00FF"/>
                <w:sz w:val="18"/>
                <w:szCs w:val="18"/>
              </w:rPr>
              <w:t>'a'</w:t>
            </w:r>
            <w:r w:rsidRPr="000C4A25">
              <w:rPr>
                <w:rFonts w:ascii="Consolas" w:hAnsi="Consolas" w:cs="Consolas"/>
                <w:color w:val="000000"/>
                <w:sz w:val="18"/>
                <w:szCs w:val="18"/>
              </w:rPr>
              <w:t>..</w:t>
            </w:r>
            <w:r w:rsidRPr="000C4A25">
              <w:rPr>
                <w:rFonts w:ascii="Consolas" w:hAnsi="Consolas" w:cs="Consolas"/>
                <w:color w:val="2A00FF"/>
                <w:sz w:val="18"/>
                <w:szCs w:val="18"/>
              </w:rPr>
              <w:t>'z'</w:t>
            </w:r>
            <w:r w:rsidRPr="000C4A25">
              <w:rPr>
                <w:rFonts w:ascii="Consolas" w:hAnsi="Consolas" w:cs="Consolas"/>
                <w:color w:val="000000"/>
                <w:sz w:val="18"/>
                <w:szCs w:val="18"/>
              </w:rPr>
              <w:t>|</w:t>
            </w:r>
            <w:r w:rsidRPr="000C4A25">
              <w:rPr>
                <w:rFonts w:ascii="Consolas" w:hAnsi="Consolas" w:cs="Consolas"/>
                <w:color w:val="2A00FF"/>
                <w:sz w:val="18"/>
                <w:szCs w:val="18"/>
              </w:rPr>
              <w:t>'A'</w:t>
            </w:r>
            <w:proofErr w:type="gramStart"/>
            <w:r w:rsidRPr="000C4A25">
              <w:rPr>
                <w:rFonts w:ascii="Consolas" w:hAnsi="Consolas" w:cs="Consolas"/>
                <w:color w:val="000000"/>
                <w:sz w:val="18"/>
                <w:szCs w:val="18"/>
              </w:rPr>
              <w:t>..</w:t>
            </w:r>
            <w:r w:rsidRPr="000C4A25">
              <w:rPr>
                <w:rFonts w:ascii="Consolas" w:hAnsi="Consolas" w:cs="Consolas"/>
                <w:color w:val="2A00FF"/>
                <w:sz w:val="18"/>
                <w:szCs w:val="18"/>
              </w:rPr>
              <w:t>'</w:t>
            </w:r>
            <w:proofErr w:type="gramEnd"/>
            <w:r w:rsidRPr="000C4A25">
              <w:rPr>
                <w:rFonts w:ascii="Consolas" w:hAnsi="Consolas" w:cs="Consolas"/>
                <w:color w:val="2A00FF"/>
                <w:sz w:val="18"/>
                <w:szCs w:val="18"/>
              </w:rPr>
              <w:t>Z'</w:t>
            </w:r>
            <w:r w:rsidRPr="000C4A25">
              <w:rPr>
                <w:rFonts w:ascii="Consolas" w:hAnsi="Consolas" w:cs="Consolas"/>
                <w:color w:val="000000"/>
                <w:sz w:val="18"/>
                <w:szCs w:val="18"/>
              </w:rPr>
              <w:t>|</w:t>
            </w:r>
            <w:r w:rsidRPr="000C4A25">
              <w:rPr>
                <w:rFonts w:ascii="Consolas" w:hAnsi="Consolas" w:cs="Consolas"/>
                <w:color w:val="2A00FF"/>
                <w:sz w:val="18"/>
                <w:szCs w:val="18"/>
              </w:rPr>
              <w:t>'_'</w:t>
            </w:r>
            <w:r w:rsidRPr="000C4A25">
              <w:rPr>
                <w:rFonts w:ascii="Consolas" w:hAnsi="Consolas" w:cs="Consolas"/>
                <w:color w:val="000000"/>
                <w:sz w:val="18"/>
                <w:szCs w:val="18"/>
              </w:rPr>
              <w:t>) (</w:t>
            </w:r>
            <w:r w:rsidRPr="000C4A25">
              <w:rPr>
                <w:rFonts w:ascii="Consolas" w:hAnsi="Consolas" w:cs="Consolas"/>
                <w:color w:val="2A00FF"/>
                <w:sz w:val="18"/>
                <w:szCs w:val="18"/>
              </w:rPr>
              <w:t>'a'</w:t>
            </w:r>
            <w:proofErr w:type="gramStart"/>
            <w:r w:rsidRPr="000C4A25">
              <w:rPr>
                <w:rFonts w:ascii="Consolas" w:hAnsi="Consolas" w:cs="Consolas"/>
                <w:color w:val="000000"/>
                <w:sz w:val="18"/>
                <w:szCs w:val="18"/>
              </w:rPr>
              <w:t>..</w:t>
            </w:r>
            <w:r w:rsidRPr="000C4A25">
              <w:rPr>
                <w:rFonts w:ascii="Consolas" w:hAnsi="Consolas" w:cs="Consolas"/>
                <w:color w:val="2A00FF"/>
                <w:sz w:val="18"/>
                <w:szCs w:val="18"/>
              </w:rPr>
              <w:t>'</w:t>
            </w:r>
            <w:proofErr w:type="gramEnd"/>
            <w:r w:rsidRPr="000C4A25">
              <w:rPr>
                <w:rFonts w:ascii="Consolas" w:hAnsi="Consolas" w:cs="Consolas"/>
                <w:color w:val="2A00FF"/>
                <w:sz w:val="18"/>
                <w:szCs w:val="18"/>
              </w:rPr>
              <w:t>z'</w:t>
            </w:r>
            <w:r w:rsidRPr="000C4A25">
              <w:rPr>
                <w:rFonts w:ascii="Consolas" w:hAnsi="Consolas" w:cs="Consolas"/>
                <w:color w:val="000000"/>
                <w:sz w:val="18"/>
                <w:szCs w:val="18"/>
              </w:rPr>
              <w:t>|</w:t>
            </w:r>
            <w:r w:rsidRPr="000C4A25">
              <w:rPr>
                <w:rFonts w:ascii="Consolas" w:hAnsi="Consolas" w:cs="Consolas"/>
                <w:color w:val="2A00FF"/>
                <w:sz w:val="18"/>
                <w:szCs w:val="18"/>
              </w:rPr>
              <w:t>'A'</w:t>
            </w:r>
            <w:proofErr w:type="gramStart"/>
            <w:r w:rsidRPr="000C4A25">
              <w:rPr>
                <w:rFonts w:ascii="Consolas" w:hAnsi="Consolas" w:cs="Consolas"/>
                <w:color w:val="000000"/>
                <w:sz w:val="18"/>
                <w:szCs w:val="18"/>
              </w:rPr>
              <w:t>..</w:t>
            </w:r>
            <w:r w:rsidRPr="000C4A25">
              <w:rPr>
                <w:rFonts w:ascii="Consolas" w:hAnsi="Consolas" w:cs="Consolas"/>
                <w:color w:val="2A00FF"/>
                <w:sz w:val="18"/>
                <w:szCs w:val="18"/>
              </w:rPr>
              <w:t>'</w:t>
            </w:r>
            <w:proofErr w:type="gramEnd"/>
            <w:r w:rsidRPr="000C4A25">
              <w:rPr>
                <w:rFonts w:ascii="Consolas" w:hAnsi="Consolas" w:cs="Consolas"/>
                <w:color w:val="2A00FF"/>
                <w:sz w:val="18"/>
                <w:szCs w:val="18"/>
              </w:rPr>
              <w:t>Z'</w:t>
            </w:r>
            <w:r w:rsidRPr="000C4A25">
              <w:rPr>
                <w:rFonts w:ascii="Consolas" w:hAnsi="Consolas" w:cs="Consolas"/>
                <w:color w:val="000000"/>
                <w:sz w:val="18"/>
                <w:szCs w:val="18"/>
              </w:rPr>
              <w:t>|</w:t>
            </w:r>
            <w:r w:rsidRPr="000C4A25">
              <w:rPr>
                <w:rFonts w:ascii="Consolas" w:hAnsi="Consolas" w:cs="Consolas"/>
                <w:color w:val="2A00FF"/>
                <w:sz w:val="18"/>
                <w:szCs w:val="18"/>
              </w:rPr>
              <w:t>'_'</w:t>
            </w:r>
            <w:r w:rsidRPr="000C4A25">
              <w:rPr>
                <w:rFonts w:ascii="Consolas" w:hAnsi="Consolas" w:cs="Consolas"/>
                <w:color w:val="000000"/>
                <w:sz w:val="18"/>
                <w:szCs w:val="18"/>
              </w:rPr>
              <w:t>|</w:t>
            </w:r>
            <w:r w:rsidRPr="000C4A25">
              <w:rPr>
                <w:rFonts w:ascii="Consolas" w:hAnsi="Consolas" w:cs="Consolas"/>
                <w:color w:val="2A00FF"/>
                <w:sz w:val="18"/>
                <w:szCs w:val="18"/>
              </w:rPr>
              <w:t>'0'</w:t>
            </w:r>
            <w:proofErr w:type="gramStart"/>
            <w:r w:rsidRPr="000C4A25">
              <w:rPr>
                <w:rFonts w:ascii="Consolas" w:hAnsi="Consolas" w:cs="Consolas"/>
                <w:color w:val="000000"/>
                <w:sz w:val="18"/>
                <w:szCs w:val="18"/>
              </w:rPr>
              <w:t>..</w:t>
            </w:r>
            <w:r w:rsidRPr="000C4A25">
              <w:rPr>
                <w:rFonts w:ascii="Consolas" w:hAnsi="Consolas" w:cs="Consolas"/>
                <w:color w:val="2A00FF"/>
                <w:sz w:val="18"/>
                <w:szCs w:val="18"/>
              </w:rPr>
              <w:t>'</w:t>
            </w:r>
            <w:proofErr w:type="gramEnd"/>
            <w:r w:rsidRPr="000C4A25">
              <w:rPr>
                <w:rFonts w:ascii="Consolas" w:hAnsi="Consolas" w:cs="Consolas"/>
                <w:color w:val="2A00FF"/>
                <w:sz w:val="18"/>
                <w:szCs w:val="18"/>
              </w:rPr>
              <w:t>9'</w:t>
            </w:r>
            <w:r w:rsidRPr="000C4A25">
              <w:rPr>
                <w:rFonts w:ascii="Consolas" w:hAnsi="Consolas" w:cs="Consolas"/>
                <w:color w:val="000000"/>
                <w:sz w:val="18"/>
                <w:szCs w:val="18"/>
              </w:rPr>
              <w:t>)*;</w:t>
            </w:r>
          </w:p>
          <w:p w14:paraId="46FD751F"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b/>
                <w:bCs/>
                <w:color w:val="7F0055"/>
                <w:sz w:val="18"/>
                <w:szCs w:val="18"/>
              </w:rPr>
              <w:t>terminal</w:t>
            </w:r>
            <w:r w:rsidRPr="000C4A25">
              <w:rPr>
                <w:rFonts w:ascii="Consolas" w:hAnsi="Consolas" w:cs="Consolas"/>
                <w:color w:val="000000"/>
                <w:sz w:val="18"/>
                <w:szCs w:val="18"/>
              </w:rPr>
              <w:t xml:space="preserve"> STRING</w:t>
            </w:r>
            <w:r w:rsidRPr="000C4A25">
              <w:rPr>
                <w:rFonts w:ascii="Consolas" w:hAnsi="Consolas" w:cs="Consolas"/>
                <w:color w:val="000000"/>
                <w:sz w:val="18"/>
                <w:szCs w:val="18"/>
              </w:rPr>
              <w:tab/>
              <w:t xml:space="preserve">: </w:t>
            </w:r>
          </w:p>
          <w:p w14:paraId="0483001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r>
            <w:r w:rsidRPr="000C4A25">
              <w:rPr>
                <w:rFonts w:ascii="Consolas" w:hAnsi="Consolas" w:cs="Consolas"/>
                <w:color w:val="000000"/>
                <w:sz w:val="18"/>
                <w:szCs w:val="18"/>
              </w:rPr>
              <w:tab/>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3F7F5F"/>
                <w:sz w:val="18"/>
                <w:szCs w:val="18"/>
              </w:rPr>
              <w:t>/* 'b'|'t'|'n'|'f'|'r'|'u'|'"'|"'"|'\\' */</w:t>
            </w:r>
            <w:r w:rsidRPr="000C4A25">
              <w:rPr>
                <w:rFonts w:ascii="Consolas" w:hAnsi="Consolas" w:cs="Consolas"/>
                <w:color w:val="000000"/>
                <w:sz w:val="18"/>
                <w:szCs w:val="18"/>
              </w:rPr>
              <w:t xml:space="preserve"> </w:t>
            </w:r>
            <w:proofErr w:type="gramStart"/>
            <w:r w:rsidRPr="000C4A25">
              <w:rPr>
                <w:rFonts w:ascii="Consolas" w:hAnsi="Consolas" w:cs="Consolas"/>
                <w:color w:val="000000"/>
                <w:sz w:val="18"/>
                <w:szCs w:val="18"/>
              </w:rPr>
              <w:t>| !</w:t>
            </w:r>
            <w:proofErr w:type="gramEnd"/>
            <w:r w:rsidRPr="000C4A25">
              <w:rPr>
                <w:rFonts w:ascii="Consolas" w:hAnsi="Consolas" w:cs="Consolas"/>
                <w:color w:val="000000"/>
                <w:sz w:val="18"/>
                <w:szCs w:val="18"/>
              </w:rPr>
              <w:t>(</w:t>
            </w:r>
            <w:r w:rsidRPr="000C4A25">
              <w:rPr>
                <w:rFonts w:ascii="Consolas" w:hAnsi="Consolas" w:cs="Consolas"/>
                <w:color w:val="2A00FF"/>
                <w:sz w:val="18"/>
                <w:szCs w:val="18"/>
              </w:rPr>
              <w:t>'\\'</w:t>
            </w:r>
            <w:r w:rsidRPr="000C4A25">
              <w:rPr>
                <w:rFonts w:ascii="Consolas" w:hAnsi="Consolas" w:cs="Consolas"/>
                <w:color w:val="000000"/>
                <w:sz w:val="18"/>
                <w:szCs w:val="18"/>
              </w:rPr>
              <w:t>|</w:t>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2A00FF"/>
                <w:sz w:val="18"/>
                <w:szCs w:val="18"/>
              </w:rPr>
              <w:t>'"'</w:t>
            </w:r>
            <w:r w:rsidRPr="000C4A25">
              <w:rPr>
                <w:rFonts w:ascii="Consolas" w:hAnsi="Consolas" w:cs="Consolas"/>
                <w:color w:val="000000"/>
                <w:sz w:val="18"/>
                <w:szCs w:val="18"/>
              </w:rPr>
              <w:t xml:space="preserve"> |</w:t>
            </w:r>
          </w:p>
          <w:p w14:paraId="30A7B71E"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r>
            <w:r w:rsidRPr="000C4A25">
              <w:rPr>
                <w:rFonts w:ascii="Consolas" w:hAnsi="Consolas" w:cs="Consolas"/>
                <w:color w:val="000000"/>
                <w:sz w:val="18"/>
                <w:szCs w:val="18"/>
              </w:rPr>
              <w:tab/>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3F7F5F"/>
                <w:sz w:val="18"/>
                <w:szCs w:val="18"/>
              </w:rPr>
              <w:t>/* 'b'|'t'|'n'|'f'|'r'|'u'|'"'|"'"|'\\' */</w:t>
            </w:r>
            <w:r w:rsidRPr="000C4A25">
              <w:rPr>
                <w:rFonts w:ascii="Consolas" w:hAnsi="Consolas" w:cs="Consolas"/>
                <w:color w:val="000000"/>
                <w:sz w:val="18"/>
                <w:szCs w:val="18"/>
              </w:rPr>
              <w:t xml:space="preserve"> </w:t>
            </w:r>
            <w:proofErr w:type="gramStart"/>
            <w:r w:rsidRPr="000C4A25">
              <w:rPr>
                <w:rFonts w:ascii="Consolas" w:hAnsi="Consolas" w:cs="Consolas"/>
                <w:color w:val="000000"/>
                <w:sz w:val="18"/>
                <w:szCs w:val="18"/>
              </w:rPr>
              <w:t>| !</w:t>
            </w:r>
            <w:proofErr w:type="gramEnd"/>
            <w:r w:rsidRPr="000C4A25">
              <w:rPr>
                <w:rFonts w:ascii="Consolas" w:hAnsi="Consolas" w:cs="Consolas"/>
                <w:color w:val="000000"/>
                <w:sz w:val="18"/>
                <w:szCs w:val="18"/>
              </w:rPr>
              <w:t>(</w:t>
            </w:r>
            <w:r w:rsidRPr="000C4A25">
              <w:rPr>
                <w:rFonts w:ascii="Consolas" w:hAnsi="Consolas" w:cs="Consolas"/>
                <w:color w:val="2A00FF"/>
                <w:sz w:val="18"/>
                <w:szCs w:val="18"/>
              </w:rPr>
              <w:t>'\\'</w:t>
            </w:r>
            <w:r w:rsidRPr="000C4A25">
              <w:rPr>
                <w:rFonts w:ascii="Consolas" w:hAnsi="Consolas" w:cs="Consolas"/>
                <w:color w:val="000000"/>
                <w:sz w:val="18"/>
                <w:szCs w:val="18"/>
              </w:rPr>
              <w:t>|</w:t>
            </w:r>
            <w:r w:rsidRPr="000C4A25">
              <w:rPr>
                <w:rFonts w:ascii="Consolas" w:hAnsi="Consolas" w:cs="Consolas"/>
                <w:color w:val="2A00FF"/>
                <w:sz w:val="18"/>
                <w:szCs w:val="18"/>
              </w:rPr>
              <w:t>"'"</w:t>
            </w:r>
            <w:r w:rsidRPr="000C4A25">
              <w:rPr>
                <w:rFonts w:ascii="Consolas" w:hAnsi="Consolas" w:cs="Consolas"/>
                <w:color w:val="000000"/>
                <w:sz w:val="18"/>
                <w:szCs w:val="18"/>
              </w:rPr>
              <w:t xml:space="preserve">) )* </w:t>
            </w:r>
            <w:r w:rsidRPr="000C4A25">
              <w:rPr>
                <w:rFonts w:ascii="Consolas" w:hAnsi="Consolas" w:cs="Consolas"/>
                <w:color w:val="2A00FF"/>
                <w:sz w:val="18"/>
                <w:szCs w:val="18"/>
              </w:rPr>
              <w:t>"'"</w:t>
            </w:r>
          </w:p>
          <w:p w14:paraId="2D28D34A" w14:textId="77777777" w:rsidR="00157913" w:rsidRPr="00AC3EE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r>
            <w:r w:rsidRPr="000C4A25">
              <w:rPr>
                <w:rFonts w:ascii="Consolas" w:hAnsi="Consolas" w:cs="Consolas"/>
                <w:color w:val="000000"/>
                <w:sz w:val="18"/>
                <w:szCs w:val="18"/>
              </w:rPr>
              <w:tab/>
            </w:r>
            <w:r w:rsidRPr="00AC3EE5">
              <w:rPr>
                <w:rFonts w:ascii="Consolas" w:hAnsi="Consolas" w:cs="Consolas"/>
                <w:color w:val="000000"/>
                <w:sz w:val="18"/>
                <w:szCs w:val="18"/>
              </w:rPr>
              <w:t xml:space="preserve">; </w:t>
            </w:r>
          </w:p>
          <w:p w14:paraId="123E8C1C" w14:textId="77777777" w:rsidR="00157913" w:rsidRPr="00AC3EE5" w:rsidRDefault="00157913" w:rsidP="00EF6374">
            <w:pPr>
              <w:autoSpaceDE w:val="0"/>
              <w:autoSpaceDN w:val="0"/>
              <w:adjustRightInd w:val="0"/>
              <w:rPr>
                <w:rFonts w:ascii="Consolas" w:hAnsi="Consolas" w:cs="Consolas"/>
                <w:sz w:val="18"/>
                <w:szCs w:val="18"/>
              </w:rPr>
            </w:pPr>
            <w:r w:rsidRPr="00AC3EE5">
              <w:rPr>
                <w:rFonts w:ascii="Consolas" w:hAnsi="Consolas" w:cs="Consolas"/>
                <w:b/>
                <w:bCs/>
                <w:color w:val="7F0055"/>
                <w:sz w:val="18"/>
                <w:szCs w:val="18"/>
              </w:rPr>
              <w:t>terminal</w:t>
            </w:r>
            <w:r w:rsidRPr="00AC3EE5">
              <w:rPr>
                <w:rFonts w:ascii="Consolas" w:hAnsi="Consolas" w:cs="Consolas"/>
                <w:color w:val="000000"/>
                <w:sz w:val="18"/>
                <w:szCs w:val="18"/>
              </w:rPr>
              <w:t xml:space="preserve"> ML_COMMENT</w:t>
            </w:r>
            <w:r w:rsidRPr="00AC3EE5">
              <w:rPr>
                <w:rFonts w:ascii="Consolas" w:hAnsi="Consolas" w:cs="Consolas"/>
                <w:color w:val="000000"/>
                <w:sz w:val="18"/>
                <w:szCs w:val="18"/>
              </w:rPr>
              <w:tab/>
              <w:t xml:space="preserve">: </w:t>
            </w:r>
            <w:r w:rsidRPr="00AC3EE5">
              <w:rPr>
                <w:rFonts w:ascii="Consolas" w:hAnsi="Consolas" w:cs="Consolas"/>
                <w:color w:val="2A00FF"/>
                <w:sz w:val="18"/>
                <w:szCs w:val="18"/>
              </w:rPr>
              <w:t>'/*'</w:t>
            </w:r>
            <w:r w:rsidRPr="00AC3EE5">
              <w:rPr>
                <w:rFonts w:ascii="Consolas" w:hAnsi="Consolas" w:cs="Consolas"/>
                <w:color w:val="000000"/>
                <w:sz w:val="18"/>
                <w:szCs w:val="18"/>
              </w:rPr>
              <w:t xml:space="preserve"> -&gt; </w:t>
            </w:r>
            <w:r w:rsidRPr="00AC3EE5">
              <w:rPr>
                <w:rFonts w:ascii="Consolas" w:hAnsi="Consolas" w:cs="Consolas"/>
                <w:color w:val="2A00FF"/>
                <w:sz w:val="18"/>
                <w:szCs w:val="18"/>
              </w:rPr>
              <w:t>'*/'</w:t>
            </w:r>
            <w:r w:rsidRPr="00AC3EE5">
              <w:rPr>
                <w:rFonts w:ascii="Consolas" w:hAnsi="Consolas" w:cs="Consolas"/>
                <w:color w:val="000000"/>
                <w:sz w:val="18"/>
                <w:szCs w:val="18"/>
              </w:rPr>
              <w:t>;</w:t>
            </w:r>
          </w:p>
          <w:p w14:paraId="0491D9EE" w14:textId="77777777" w:rsidR="00157913" w:rsidRPr="00AC3EE5" w:rsidRDefault="00157913" w:rsidP="00EF6374">
            <w:pPr>
              <w:autoSpaceDE w:val="0"/>
              <w:autoSpaceDN w:val="0"/>
              <w:adjustRightInd w:val="0"/>
              <w:rPr>
                <w:rFonts w:ascii="Consolas" w:hAnsi="Consolas" w:cs="Consolas"/>
                <w:sz w:val="18"/>
                <w:szCs w:val="18"/>
              </w:rPr>
            </w:pPr>
            <w:proofErr w:type="gramStart"/>
            <w:r w:rsidRPr="00AC3EE5">
              <w:rPr>
                <w:rFonts w:ascii="Consolas" w:hAnsi="Consolas" w:cs="Consolas"/>
                <w:b/>
                <w:bCs/>
                <w:color w:val="7F0055"/>
                <w:sz w:val="18"/>
                <w:szCs w:val="18"/>
              </w:rPr>
              <w:t>terminal</w:t>
            </w:r>
            <w:proofErr w:type="gramEnd"/>
            <w:r w:rsidRPr="00AC3EE5">
              <w:rPr>
                <w:rFonts w:ascii="Consolas" w:hAnsi="Consolas" w:cs="Consolas"/>
                <w:color w:val="000000"/>
                <w:sz w:val="18"/>
                <w:szCs w:val="18"/>
              </w:rPr>
              <w:t xml:space="preserve"> SL_COMMENT : </w:t>
            </w:r>
            <w:r w:rsidRPr="00AC3EE5">
              <w:rPr>
                <w:rFonts w:ascii="Consolas" w:hAnsi="Consolas" w:cs="Consolas"/>
                <w:color w:val="2A00FF"/>
                <w:sz w:val="18"/>
                <w:szCs w:val="18"/>
              </w:rPr>
              <w:t>'//'</w:t>
            </w:r>
            <w:r w:rsidRPr="00AC3EE5">
              <w:rPr>
                <w:rFonts w:ascii="Consolas" w:hAnsi="Consolas" w:cs="Consolas"/>
                <w:color w:val="000000"/>
                <w:sz w:val="18"/>
                <w:szCs w:val="18"/>
              </w:rPr>
              <w:t xml:space="preserve"> !(</w:t>
            </w:r>
            <w:r w:rsidRPr="00AC3EE5">
              <w:rPr>
                <w:rFonts w:ascii="Consolas" w:hAnsi="Consolas" w:cs="Consolas"/>
                <w:color w:val="2A00FF"/>
                <w:sz w:val="18"/>
                <w:szCs w:val="18"/>
              </w:rPr>
              <w:t>'\n'</w:t>
            </w:r>
            <w:r w:rsidRPr="00AC3EE5">
              <w:rPr>
                <w:rFonts w:ascii="Consolas" w:hAnsi="Consolas" w:cs="Consolas"/>
                <w:color w:val="000000"/>
                <w:sz w:val="18"/>
                <w:szCs w:val="18"/>
              </w:rPr>
              <w:t>|</w:t>
            </w:r>
            <w:r w:rsidRPr="00AC3EE5">
              <w:rPr>
                <w:rFonts w:ascii="Consolas" w:hAnsi="Consolas" w:cs="Consolas"/>
                <w:color w:val="2A00FF"/>
                <w:sz w:val="18"/>
                <w:szCs w:val="18"/>
              </w:rPr>
              <w:t>'\r'</w:t>
            </w:r>
            <w:r w:rsidRPr="00AC3EE5">
              <w:rPr>
                <w:rFonts w:ascii="Consolas" w:hAnsi="Consolas" w:cs="Consolas"/>
                <w:color w:val="000000"/>
                <w:sz w:val="18"/>
                <w:szCs w:val="18"/>
              </w:rPr>
              <w:t>)* (</w:t>
            </w:r>
            <w:r w:rsidRPr="00AC3EE5">
              <w:rPr>
                <w:rFonts w:ascii="Consolas" w:hAnsi="Consolas" w:cs="Consolas"/>
                <w:color w:val="2A00FF"/>
                <w:sz w:val="18"/>
                <w:szCs w:val="18"/>
              </w:rPr>
              <w:t>'\r'</w:t>
            </w:r>
            <w:r w:rsidRPr="00AC3EE5">
              <w:rPr>
                <w:rFonts w:ascii="Consolas" w:hAnsi="Consolas" w:cs="Consolas"/>
                <w:color w:val="000000"/>
                <w:sz w:val="18"/>
                <w:szCs w:val="18"/>
              </w:rPr>
              <w:t xml:space="preserve">? </w:t>
            </w:r>
            <w:r w:rsidRPr="00AC3EE5">
              <w:rPr>
                <w:rFonts w:ascii="Consolas" w:hAnsi="Consolas" w:cs="Consolas"/>
                <w:color w:val="2A00FF"/>
                <w:sz w:val="18"/>
                <w:szCs w:val="18"/>
              </w:rPr>
              <w:t>'\n'</w:t>
            </w:r>
            <w:r w:rsidRPr="00AC3EE5">
              <w:rPr>
                <w:rFonts w:ascii="Consolas" w:hAnsi="Consolas" w:cs="Consolas"/>
                <w:color w:val="000000"/>
                <w:sz w:val="18"/>
                <w:szCs w:val="18"/>
              </w:rPr>
              <w:t>)</w:t>
            </w:r>
            <w:proofErr w:type="gramStart"/>
            <w:r w:rsidRPr="00AC3EE5">
              <w:rPr>
                <w:rFonts w:ascii="Consolas" w:hAnsi="Consolas" w:cs="Consolas"/>
                <w:color w:val="000000"/>
                <w:sz w:val="18"/>
                <w:szCs w:val="18"/>
              </w:rPr>
              <w:t>?;</w:t>
            </w:r>
            <w:proofErr w:type="gramEnd"/>
          </w:p>
          <w:p w14:paraId="6A622513" w14:textId="77777777" w:rsidR="00157913" w:rsidRPr="00AC3EE5" w:rsidRDefault="00157913" w:rsidP="00EF6374">
            <w:pPr>
              <w:autoSpaceDE w:val="0"/>
              <w:autoSpaceDN w:val="0"/>
              <w:adjustRightInd w:val="0"/>
              <w:rPr>
                <w:rFonts w:ascii="Consolas" w:hAnsi="Consolas" w:cs="Consolas"/>
                <w:sz w:val="18"/>
                <w:szCs w:val="18"/>
              </w:rPr>
            </w:pPr>
            <w:r w:rsidRPr="00AC3EE5">
              <w:rPr>
                <w:rFonts w:ascii="Consolas" w:hAnsi="Consolas" w:cs="Consolas"/>
                <w:b/>
                <w:bCs/>
                <w:color w:val="7F0055"/>
                <w:sz w:val="18"/>
                <w:szCs w:val="18"/>
              </w:rPr>
              <w:t>terminal</w:t>
            </w:r>
            <w:r w:rsidRPr="00AC3EE5">
              <w:rPr>
                <w:rFonts w:ascii="Consolas" w:hAnsi="Consolas" w:cs="Consolas"/>
                <w:color w:val="000000"/>
                <w:sz w:val="18"/>
                <w:szCs w:val="18"/>
              </w:rPr>
              <w:t xml:space="preserve"> WS</w:t>
            </w:r>
            <w:r w:rsidRPr="00AC3EE5">
              <w:rPr>
                <w:rFonts w:ascii="Consolas" w:hAnsi="Consolas" w:cs="Consolas"/>
                <w:color w:val="000000"/>
                <w:sz w:val="18"/>
                <w:szCs w:val="18"/>
              </w:rPr>
              <w:tab/>
            </w:r>
            <w:r w:rsidRPr="00AC3EE5">
              <w:rPr>
                <w:rFonts w:ascii="Consolas" w:hAnsi="Consolas" w:cs="Consolas"/>
                <w:color w:val="000000"/>
                <w:sz w:val="18"/>
                <w:szCs w:val="18"/>
              </w:rPr>
              <w:tab/>
            </w:r>
            <w:r w:rsidRPr="00AC3EE5">
              <w:rPr>
                <w:rFonts w:ascii="Consolas" w:hAnsi="Consolas" w:cs="Consolas"/>
                <w:color w:val="000000"/>
                <w:sz w:val="18"/>
                <w:szCs w:val="18"/>
              </w:rPr>
              <w:tab/>
              <w:t>: (</w:t>
            </w:r>
            <w:r w:rsidRPr="00AC3EE5">
              <w:rPr>
                <w:rFonts w:ascii="Consolas" w:hAnsi="Consolas" w:cs="Consolas"/>
                <w:color w:val="2A00FF"/>
                <w:sz w:val="18"/>
                <w:szCs w:val="18"/>
              </w:rPr>
              <w:t>' '</w:t>
            </w:r>
            <w:r w:rsidRPr="00AC3EE5">
              <w:rPr>
                <w:rFonts w:ascii="Consolas" w:hAnsi="Consolas" w:cs="Consolas"/>
                <w:color w:val="000000"/>
                <w:sz w:val="18"/>
                <w:szCs w:val="18"/>
              </w:rPr>
              <w:t>|</w:t>
            </w:r>
            <w:r w:rsidRPr="00AC3EE5">
              <w:rPr>
                <w:rFonts w:ascii="Consolas" w:hAnsi="Consolas" w:cs="Consolas"/>
                <w:color w:val="2A00FF"/>
                <w:sz w:val="18"/>
                <w:szCs w:val="18"/>
              </w:rPr>
              <w:t>'\t'</w:t>
            </w:r>
            <w:r w:rsidRPr="00AC3EE5">
              <w:rPr>
                <w:rFonts w:ascii="Consolas" w:hAnsi="Consolas" w:cs="Consolas"/>
                <w:color w:val="000000"/>
                <w:sz w:val="18"/>
                <w:szCs w:val="18"/>
              </w:rPr>
              <w:t>|</w:t>
            </w:r>
            <w:r w:rsidRPr="00AC3EE5">
              <w:rPr>
                <w:rFonts w:ascii="Consolas" w:hAnsi="Consolas" w:cs="Consolas"/>
                <w:color w:val="2A00FF"/>
                <w:sz w:val="18"/>
                <w:szCs w:val="18"/>
              </w:rPr>
              <w:t>'\r'</w:t>
            </w:r>
            <w:r w:rsidRPr="00AC3EE5">
              <w:rPr>
                <w:rFonts w:ascii="Consolas" w:hAnsi="Consolas" w:cs="Consolas"/>
                <w:color w:val="000000"/>
                <w:sz w:val="18"/>
                <w:szCs w:val="18"/>
              </w:rPr>
              <w:t>|</w:t>
            </w:r>
            <w:r w:rsidRPr="00AC3EE5">
              <w:rPr>
                <w:rFonts w:ascii="Consolas" w:hAnsi="Consolas" w:cs="Consolas"/>
                <w:color w:val="2A00FF"/>
                <w:sz w:val="18"/>
                <w:szCs w:val="18"/>
              </w:rPr>
              <w:t>'\n'</w:t>
            </w:r>
            <w:r w:rsidRPr="00AC3EE5">
              <w:rPr>
                <w:rFonts w:ascii="Consolas" w:hAnsi="Consolas" w:cs="Consolas"/>
                <w:color w:val="000000"/>
                <w:sz w:val="18"/>
                <w:szCs w:val="18"/>
              </w:rPr>
              <w:t>)+;</w:t>
            </w:r>
          </w:p>
          <w:p w14:paraId="52352AC9" w14:textId="77777777" w:rsidR="00157913" w:rsidRPr="00AC3EE5" w:rsidRDefault="00157913" w:rsidP="00EF6374">
            <w:pPr>
              <w:autoSpaceDE w:val="0"/>
              <w:autoSpaceDN w:val="0"/>
              <w:adjustRightInd w:val="0"/>
              <w:rPr>
                <w:rFonts w:ascii="Consolas" w:hAnsi="Consolas" w:cs="Consolas"/>
                <w:sz w:val="18"/>
                <w:szCs w:val="18"/>
              </w:rPr>
            </w:pPr>
          </w:p>
          <w:p w14:paraId="5CB7358A" w14:textId="77777777" w:rsidR="00157913" w:rsidRPr="000C4A25" w:rsidRDefault="00157913" w:rsidP="00EF6374">
            <w:pPr>
              <w:autoSpaceDE w:val="0"/>
              <w:autoSpaceDN w:val="0"/>
              <w:adjustRightInd w:val="0"/>
              <w:rPr>
                <w:rFonts w:ascii="Consolas" w:hAnsi="Consolas" w:cs="Consolas"/>
                <w:sz w:val="18"/>
                <w:szCs w:val="18"/>
              </w:rPr>
            </w:pPr>
            <w:proofErr w:type="gramStart"/>
            <w:r w:rsidRPr="000C4A25">
              <w:rPr>
                <w:rFonts w:ascii="Consolas" w:hAnsi="Consolas" w:cs="Consolas"/>
                <w:b/>
                <w:bCs/>
                <w:color w:val="7F0055"/>
                <w:sz w:val="18"/>
                <w:szCs w:val="18"/>
              </w:rPr>
              <w:t>terminal</w:t>
            </w:r>
            <w:proofErr w:type="gramEnd"/>
            <w:r w:rsidRPr="000C4A25">
              <w:rPr>
                <w:rFonts w:ascii="Consolas" w:hAnsi="Consolas" w:cs="Consolas"/>
                <w:color w:val="000000"/>
                <w:sz w:val="18"/>
                <w:szCs w:val="18"/>
              </w:rPr>
              <w:t xml:space="preserve"> </w:t>
            </w:r>
            <w:r w:rsidRPr="000C4A25">
              <w:rPr>
                <w:rFonts w:ascii="Consolas" w:hAnsi="Consolas" w:cs="Consolas"/>
                <w:color w:val="808080"/>
                <w:sz w:val="18"/>
                <w:szCs w:val="18"/>
              </w:rPr>
              <w:t>ANY_OTHER</w:t>
            </w:r>
            <w:r w:rsidRPr="000C4A25">
              <w:rPr>
                <w:rFonts w:ascii="Consolas" w:hAnsi="Consolas" w:cs="Consolas"/>
                <w:color w:val="000000"/>
                <w:sz w:val="18"/>
                <w:szCs w:val="18"/>
              </w:rPr>
              <w:t>: .;</w:t>
            </w:r>
          </w:p>
          <w:p w14:paraId="7B8DC4C6" w14:textId="77777777" w:rsidR="00157913" w:rsidRPr="000C4A25" w:rsidRDefault="00157913" w:rsidP="00EF6374">
            <w:pPr>
              <w:autoSpaceDE w:val="0"/>
              <w:autoSpaceDN w:val="0"/>
              <w:adjustRightInd w:val="0"/>
              <w:rPr>
                <w:rFonts w:ascii="Consolas" w:hAnsi="Consolas" w:cs="Consolas"/>
                <w:sz w:val="18"/>
                <w:szCs w:val="18"/>
              </w:rPr>
            </w:pPr>
          </w:p>
          <w:p w14:paraId="08C2D160"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3F7F5F"/>
                <w:sz w:val="18"/>
                <w:szCs w:val="18"/>
              </w:rPr>
              <w:t>/* This section captures all of the AST objects that we include in the language, but do not</w:t>
            </w:r>
          </w:p>
          <w:p w14:paraId="34E703A7"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3F7F5F"/>
                <w:sz w:val="18"/>
                <w:szCs w:val="18"/>
              </w:rPr>
              <w:t xml:space="preserve"> * allow the user to write.  They are used to make transformations to the code and simplify</w:t>
            </w:r>
          </w:p>
          <w:p w14:paraId="1D83E4DA"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3F7F5F"/>
                <w:sz w:val="18"/>
                <w:szCs w:val="18"/>
              </w:rPr>
              <w:t xml:space="preserve"> * </w:t>
            </w:r>
            <w:proofErr w:type="gramStart"/>
            <w:r w:rsidRPr="000C4A25">
              <w:rPr>
                <w:rFonts w:ascii="Consolas" w:hAnsi="Consolas" w:cs="Consolas"/>
                <w:color w:val="3F7F5F"/>
                <w:sz w:val="18"/>
                <w:szCs w:val="18"/>
              </w:rPr>
              <w:t>our</w:t>
            </w:r>
            <w:proofErr w:type="gramEnd"/>
            <w:r w:rsidRPr="000C4A25">
              <w:rPr>
                <w:rFonts w:ascii="Consolas" w:hAnsi="Consolas" w:cs="Consolas"/>
                <w:color w:val="3F7F5F"/>
                <w:sz w:val="18"/>
                <w:szCs w:val="18"/>
              </w:rPr>
              <w:t xml:space="preserve"> tasks.</w:t>
            </w:r>
          </w:p>
          <w:p w14:paraId="67EF4819"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3F7F5F"/>
                <w:sz w:val="18"/>
                <w:szCs w:val="18"/>
              </w:rPr>
              <w:lastRenderedPageBreak/>
              <w:t xml:space="preserve"> */</w:t>
            </w:r>
          </w:p>
          <w:p w14:paraId="61ADDD2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808080"/>
                <w:sz w:val="18"/>
                <w:szCs w:val="18"/>
              </w:rPr>
              <w:t>ExtendedType</w:t>
            </w:r>
            <w:r w:rsidRPr="000C4A25">
              <w:rPr>
                <w:rFonts w:ascii="Consolas" w:hAnsi="Consolas" w:cs="Consolas"/>
                <w:color w:val="000000"/>
                <w:sz w:val="18"/>
                <w:szCs w:val="18"/>
              </w:rPr>
              <w:t xml:space="preserve">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Type</w:t>
            </w:r>
            <w:r w:rsidRPr="000C4A25">
              <w:rPr>
                <w:rFonts w:ascii="Consolas" w:hAnsi="Consolas" w:cs="Consolas"/>
                <w:color w:val="000000"/>
                <w:sz w:val="18"/>
                <w:szCs w:val="18"/>
              </w:rPr>
              <w:t>:</w:t>
            </w:r>
          </w:p>
          <w:p w14:paraId="660A9EA6"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TupleTyp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List+=Type) (</w:t>
            </w:r>
            <w:r w:rsidRPr="000C4A25">
              <w:rPr>
                <w:rFonts w:ascii="Consolas" w:hAnsi="Consolas" w:cs="Consolas"/>
                <w:color w:val="2A00FF"/>
                <w:sz w:val="18"/>
                <w:szCs w:val="18"/>
              </w:rPr>
              <w:t>','</w:t>
            </w:r>
            <w:r w:rsidRPr="000C4A25">
              <w:rPr>
                <w:rFonts w:ascii="Consolas" w:hAnsi="Consolas" w:cs="Consolas"/>
                <w:color w:val="000000"/>
                <w:sz w:val="18"/>
                <w:szCs w:val="18"/>
              </w:rPr>
              <w:t xml:space="preserve"> typeList+=Type)* </w:t>
            </w:r>
            <w:r w:rsidRPr="000C4A25">
              <w:rPr>
                <w:rFonts w:ascii="Consolas" w:hAnsi="Consolas" w:cs="Consolas"/>
                <w:color w:val="2A00FF"/>
                <w:sz w:val="18"/>
                <w:szCs w:val="18"/>
              </w:rPr>
              <w:t>')'</w:t>
            </w:r>
          </w:p>
          <w:p w14:paraId="407532F3"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 xml:space="preserve">; </w:t>
            </w:r>
          </w:p>
          <w:p w14:paraId="6B307CA6" w14:textId="77777777" w:rsidR="00157913" w:rsidRPr="000C4A25" w:rsidRDefault="00157913" w:rsidP="00EF6374">
            <w:pPr>
              <w:autoSpaceDE w:val="0"/>
              <w:autoSpaceDN w:val="0"/>
              <w:adjustRightInd w:val="0"/>
              <w:rPr>
                <w:rFonts w:ascii="Consolas" w:hAnsi="Consolas" w:cs="Consolas"/>
                <w:sz w:val="18"/>
                <w:szCs w:val="18"/>
              </w:rPr>
            </w:pPr>
          </w:p>
          <w:p w14:paraId="3E2AED7B"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808080"/>
                <w:sz w:val="18"/>
                <w:szCs w:val="18"/>
              </w:rPr>
              <w:t>ExtendedExpr</w:t>
            </w:r>
            <w:r w:rsidRPr="000C4A25">
              <w:rPr>
                <w:rFonts w:ascii="Consolas" w:hAnsi="Consolas" w:cs="Consolas"/>
                <w:color w:val="000000"/>
                <w:sz w:val="18"/>
                <w:szCs w:val="18"/>
              </w:rPr>
              <w:t xml:space="preserve"> </w:t>
            </w:r>
            <w:r w:rsidRPr="000C4A25">
              <w:rPr>
                <w:rFonts w:ascii="Consolas" w:hAnsi="Consolas" w:cs="Consolas"/>
                <w:b/>
                <w:bCs/>
                <w:color w:val="7F0055"/>
                <w:sz w:val="18"/>
                <w:szCs w:val="18"/>
              </w:rPr>
              <w:t>returns</w:t>
            </w:r>
            <w:r w:rsidRPr="000C4A25">
              <w:rPr>
                <w:rFonts w:ascii="Consolas" w:hAnsi="Consolas" w:cs="Consolas"/>
                <w:color w:val="000000"/>
                <w:sz w:val="18"/>
                <w:szCs w:val="18"/>
              </w:rPr>
              <w:t xml:space="preserve"> </w:t>
            </w:r>
            <w:r w:rsidRPr="000C4A25">
              <w:rPr>
                <w:rFonts w:ascii="Consolas" w:hAnsi="Consolas" w:cs="Consolas"/>
                <w:i/>
                <w:iCs/>
                <w:color w:val="000000"/>
                <w:sz w:val="18"/>
                <w:szCs w:val="18"/>
              </w:rPr>
              <w:t>Expr</w:t>
            </w:r>
            <w:r w:rsidRPr="000C4A25">
              <w:rPr>
                <w:rFonts w:ascii="Consolas" w:hAnsi="Consolas" w:cs="Consolas"/>
                <w:color w:val="000000"/>
                <w:sz w:val="18"/>
                <w:szCs w:val="18"/>
              </w:rPr>
              <w:t>:</w:t>
            </w:r>
          </w:p>
          <w:p w14:paraId="0FE56738"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ab/>
              <w:t>{</w:t>
            </w:r>
            <w:r w:rsidRPr="000C4A25">
              <w:rPr>
                <w:rFonts w:ascii="Consolas" w:hAnsi="Consolas" w:cs="Consolas"/>
                <w:i/>
                <w:iCs/>
                <w:color w:val="000000"/>
                <w:sz w:val="18"/>
                <w:szCs w:val="18"/>
              </w:rPr>
              <w:t>FreshVariable</w:t>
            </w:r>
            <w:r w:rsidRPr="000C4A25">
              <w:rPr>
                <w:rFonts w:ascii="Consolas" w:hAnsi="Consolas" w:cs="Consolas"/>
                <w:color w:val="000000"/>
                <w:sz w:val="18"/>
                <w:szCs w:val="18"/>
              </w:rPr>
              <w:t xml:space="preserve">} </w:t>
            </w:r>
            <w:r w:rsidRPr="000C4A25">
              <w:rPr>
                <w:rFonts w:ascii="Consolas" w:hAnsi="Consolas" w:cs="Consolas"/>
                <w:color w:val="2A00FF"/>
                <w:sz w:val="18"/>
                <w:szCs w:val="18"/>
              </w:rPr>
              <w:t>'@'</w:t>
            </w:r>
            <w:r w:rsidRPr="000C4A25">
              <w:rPr>
                <w:rFonts w:ascii="Consolas" w:hAnsi="Consolas" w:cs="Consolas"/>
                <w:color w:val="000000"/>
                <w:sz w:val="18"/>
                <w:szCs w:val="18"/>
              </w:rPr>
              <w:t xml:space="preserve">(value=INT) </w:t>
            </w:r>
            <w:r w:rsidRPr="000C4A25">
              <w:rPr>
                <w:rFonts w:ascii="Consolas" w:hAnsi="Consolas" w:cs="Consolas"/>
                <w:color w:val="2A00FF"/>
                <w:sz w:val="18"/>
                <w:szCs w:val="18"/>
              </w:rPr>
              <w:t>'@'</w:t>
            </w:r>
          </w:p>
          <w:p w14:paraId="6EB59985" w14:textId="77777777" w:rsidR="00157913" w:rsidRPr="000C4A25" w:rsidRDefault="00157913" w:rsidP="00EF6374">
            <w:pPr>
              <w:autoSpaceDE w:val="0"/>
              <w:autoSpaceDN w:val="0"/>
              <w:adjustRightInd w:val="0"/>
              <w:rPr>
                <w:rFonts w:ascii="Consolas" w:hAnsi="Consolas" w:cs="Consolas"/>
                <w:sz w:val="18"/>
                <w:szCs w:val="18"/>
              </w:rPr>
            </w:pPr>
            <w:r w:rsidRPr="000C4A25">
              <w:rPr>
                <w:rFonts w:ascii="Consolas" w:hAnsi="Consolas" w:cs="Consolas"/>
                <w:color w:val="000000"/>
                <w:sz w:val="18"/>
                <w:szCs w:val="18"/>
              </w:rPr>
              <w:t>;</w:t>
            </w:r>
          </w:p>
          <w:p w14:paraId="47CF7CC6" w14:textId="77777777" w:rsidR="00157913" w:rsidRPr="00315F31" w:rsidRDefault="00157913" w:rsidP="00EF6374">
            <w:pPr>
              <w:rPr>
                <w:rFonts w:ascii="Consolas" w:hAnsi="Consolas" w:cs="Consolas"/>
                <w:sz w:val="18"/>
                <w:szCs w:val="18"/>
              </w:rPr>
            </w:pPr>
          </w:p>
        </w:tc>
      </w:tr>
    </w:tbl>
    <w:p w14:paraId="1413222B" w14:textId="6BEF9024" w:rsidR="00316617" w:rsidRPr="00BD35A9" w:rsidRDefault="00316617" w:rsidP="00BD35A9">
      <w:pPr>
        <w:rPr>
          <w:rFonts w:asciiTheme="majorHAnsi" w:hAnsiTheme="majorHAnsi"/>
          <w:b/>
          <w:color w:val="4F81BD" w:themeColor="accent1"/>
          <w:sz w:val="28"/>
          <w:highlight w:val="lightGray"/>
        </w:rPr>
      </w:pPr>
    </w:p>
    <w:sectPr w:rsidR="00316617" w:rsidRPr="00BD35A9" w:rsidSect="00797FD8">
      <w:footerReference w:type="default" r:id="rId20"/>
      <w:footerReference w:type="first" r:id="rId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10E480" w14:textId="77777777" w:rsidR="002D1DAD" w:rsidRDefault="002D1DAD" w:rsidP="00F97E30">
      <w:pPr>
        <w:spacing w:after="0" w:line="240" w:lineRule="auto"/>
      </w:pPr>
      <w:r>
        <w:separator/>
      </w:r>
    </w:p>
  </w:endnote>
  <w:endnote w:type="continuationSeparator" w:id="0">
    <w:p w14:paraId="61B9B6C7" w14:textId="77777777" w:rsidR="002D1DAD" w:rsidRDefault="002D1DAD" w:rsidP="00F97E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D47F7" w14:textId="62AACED1" w:rsidR="00A64667" w:rsidRDefault="00A64667" w:rsidP="00475F93">
    <w:pPr>
      <w:pStyle w:val="Footer"/>
    </w:pPr>
    <w:r>
      <w:t>Distribution Statement A: Approved for Public Release, Distribution Unlimited (DISTAR case #25702)</w:t>
    </w:r>
  </w:p>
  <w:p w14:paraId="312578F5" w14:textId="77777777" w:rsidR="00A64667" w:rsidRDefault="00A646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FD268" w14:textId="4F79E05F" w:rsidR="00A64667" w:rsidRPr="00392EBA" w:rsidRDefault="00A64667">
    <w:pPr>
      <w:pStyle w:val="Footer"/>
      <w:rPr>
        <w:sz w:val="20"/>
        <w:szCs w:val="20"/>
      </w:rPr>
    </w:pPr>
    <w:r w:rsidRPr="00392EBA">
      <w:rPr>
        <w:sz w:val="20"/>
        <w:szCs w:val="20"/>
      </w:rPr>
      <w:t xml:space="preserve">Distribution Statement A: Approved for Public Release, Distribution Unlimited </w:t>
    </w:r>
    <w:r>
      <w:rPr>
        <w:sz w:val="20"/>
        <w:szCs w:val="20"/>
      </w:rPr>
      <w:t>(</w:t>
    </w:r>
    <w:r w:rsidRPr="00392EBA">
      <w:rPr>
        <w:sz w:val="20"/>
        <w:szCs w:val="20"/>
      </w:rPr>
      <w:t>DISTAR Case #25702</w:t>
    </w:r>
    <w:r>
      <w:rPr>
        <w:sz w:val="20"/>
        <w:szCs w:val="20"/>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012A0B" w14:textId="77777777" w:rsidR="002D1DAD" w:rsidRDefault="002D1DAD" w:rsidP="00F97E30">
      <w:pPr>
        <w:spacing w:after="0" w:line="240" w:lineRule="auto"/>
      </w:pPr>
      <w:r>
        <w:separator/>
      </w:r>
    </w:p>
  </w:footnote>
  <w:footnote w:type="continuationSeparator" w:id="0">
    <w:p w14:paraId="50A7C969" w14:textId="77777777" w:rsidR="002D1DAD" w:rsidRDefault="002D1DAD" w:rsidP="00F97E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C7211"/>
    <w:multiLevelType w:val="hybridMultilevel"/>
    <w:tmpl w:val="6B864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F131F"/>
    <w:multiLevelType w:val="hybridMultilevel"/>
    <w:tmpl w:val="47EA4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A45187"/>
    <w:multiLevelType w:val="hybridMultilevel"/>
    <w:tmpl w:val="DBEA26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AB42BD"/>
    <w:multiLevelType w:val="multilevel"/>
    <w:tmpl w:val="036E05C0"/>
    <w:styleLink w:val="AppendixHeadings"/>
    <w:lvl w:ilvl="0">
      <w:start w:val="1"/>
      <w:numFmt w:val="upperLetter"/>
      <w:suff w:val="nothing"/>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2ABD4433"/>
    <w:multiLevelType w:val="hybridMultilevel"/>
    <w:tmpl w:val="41780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290A90"/>
    <w:multiLevelType w:val="hybridMultilevel"/>
    <w:tmpl w:val="C02E4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397BB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2C02C30"/>
    <w:multiLevelType w:val="hybridMultilevel"/>
    <w:tmpl w:val="D6A4D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7A0DBA"/>
    <w:multiLevelType w:val="hybridMultilevel"/>
    <w:tmpl w:val="7036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6B2442"/>
    <w:multiLevelType w:val="hybridMultilevel"/>
    <w:tmpl w:val="59C69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FA7F19"/>
    <w:multiLevelType w:val="hybridMultilevel"/>
    <w:tmpl w:val="6464A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BD3CBC"/>
    <w:multiLevelType w:val="hybridMultilevel"/>
    <w:tmpl w:val="4F6A0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B473B1"/>
    <w:multiLevelType w:val="hybridMultilevel"/>
    <w:tmpl w:val="4FE0D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CB32D89"/>
    <w:multiLevelType w:val="hybridMultilevel"/>
    <w:tmpl w:val="2A88F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294A27"/>
    <w:multiLevelType w:val="multilevel"/>
    <w:tmpl w:val="036E05C0"/>
    <w:numStyleLink w:val="AppendixHeadings"/>
  </w:abstractNum>
  <w:abstractNum w:abstractNumId="15">
    <w:nsid w:val="56F12CA0"/>
    <w:multiLevelType w:val="multilevel"/>
    <w:tmpl w:val="036E05C0"/>
    <w:numStyleLink w:val="AppendixHeadings"/>
  </w:abstractNum>
  <w:abstractNum w:abstractNumId="16">
    <w:nsid w:val="573B2835"/>
    <w:multiLevelType w:val="hybridMultilevel"/>
    <w:tmpl w:val="863889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145BE4"/>
    <w:multiLevelType w:val="hybridMultilevel"/>
    <w:tmpl w:val="EE386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B11FD2"/>
    <w:multiLevelType w:val="hybridMultilevel"/>
    <w:tmpl w:val="FE70A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3544FE"/>
    <w:multiLevelType w:val="hybridMultilevel"/>
    <w:tmpl w:val="12E2B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E94D0D"/>
    <w:multiLevelType w:val="hybridMultilevel"/>
    <w:tmpl w:val="4712EF70"/>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21">
    <w:nsid w:val="79FD2E55"/>
    <w:multiLevelType w:val="hybridMultilevel"/>
    <w:tmpl w:val="402AE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4A4B71"/>
    <w:multiLevelType w:val="hybridMultilevel"/>
    <w:tmpl w:val="C85E3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D3549B"/>
    <w:multiLevelType w:val="hybridMultilevel"/>
    <w:tmpl w:val="F1700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107F57"/>
    <w:multiLevelType w:val="hybridMultilevel"/>
    <w:tmpl w:val="04FA66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E8B6D4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7F996ACC"/>
    <w:multiLevelType w:val="hybridMultilevel"/>
    <w:tmpl w:val="D37E1F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9"/>
  </w:num>
  <w:num w:numId="4">
    <w:abstractNumId w:val="19"/>
  </w:num>
  <w:num w:numId="5">
    <w:abstractNumId w:val="13"/>
  </w:num>
  <w:num w:numId="6">
    <w:abstractNumId w:val="21"/>
  </w:num>
  <w:num w:numId="7">
    <w:abstractNumId w:val="0"/>
  </w:num>
  <w:num w:numId="8">
    <w:abstractNumId w:val="18"/>
  </w:num>
  <w:num w:numId="9">
    <w:abstractNumId w:val="22"/>
  </w:num>
  <w:num w:numId="10">
    <w:abstractNumId w:val="20"/>
  </w:num>
  <w:num w:numId="11">
    <w:abstractNumId w:val="24"/>
  </w:num>
  <w:num w:numId="12">
    <w:abstractNumId w:val="26"/>
  </w:num>
  <w:num w:numId="13">
    <w:abstractNumId w:val="6"/>
  </w:num>
  <w:num w:numId="14">
    <w:abstractNumId w:val="4"/>
  </w:num>
  <w:num w:numId="15">
    <w:abstractNumId w:val="8"/>
  </w:num>
  <w:num w:numId="16">
    <w:abstractNumId w:val="7"/>
  </w:num>
  <w:num w:numId="17">
    <w:abstractNumId w:val="10"/>
  </w:num>
  <w:num w:numId="18">
    <w:abstractNumId w:val="5"/>
  </w:num>
  <w:num w:numId="19">
    <w:abstractNumId w:val="17"/>
  </w:num>
  <w:num w:numId="20">
    <w:abstractNumId w:val="12"/>
  </w:num>
  <w:num w:numId="21">
    <w:abstractNumId w:val="23"/>
  </w:num>
  <w:num w:numId="22">
    <w:abstractNumId w:val="3"/>
  </w:num>
  <w:num w:numId="23">
    <w:abstractNumId w:val="14"/>
  </w:num>
  <w:num w:numId="24">
    <w:abstractNumId w:val="25"/>
  </w:num>
  <w:num w:numId="25">
    <w:abstractNumId w:val="15"/>
  </w:num>
  <w:num w:numId="26">
    <w:abstractNumId w:val="1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55A9"/>
    <w:rsid w:val="000062A5"/>
    <w:rsid w:val="000062D0"/>
    <w:rsid w:val="00006D65"/>
    <w:rsid w:val="00017A36"/>
    <w:rsid w:val="00021BF4"/>
    <w:rsid w:val="00026550"/>
    <w:rsid w:val="000658E9"/>
    <w:rsid w:val="00080132"/>
    <w:rsid w:val="00084737"/>
    <w:rsid w:val="00084E6A"/>
    <w:rsid w:val="00091FEA"/>
    <w:rsid w:val="00095DA5"/>
    <w:rsid w:val="000A14C2"/>
    <w:rsid w:val="000A4B49"/>
    <w:rsid w:val="000A4C07"/>
    <w:rsid w:val="000B176A"/>
    <w:rsid w:val="000B552A"/>
    <w:rsid w:val="000C0B15"/>
    <w:rsid w:val="000C4A25"/>
    <w:rsid w:val="000F04E4"/>
    <w:rsid w:val="000F5621"/>
    <w:rsid w:val="001158CB"/>
    <w:rsid w:val="00131195"/>
    <w:rsid w:val="00131A27"/>
    <w:rsid w:val="00135319"/>
    <w:rsid w:val="00140C0D"/>
    <w:rsid w:val="00144F69"/>
    <w:rsid w:val="00145AE1"/>
    <w:rsid w:val="00147BF7"/>
    <w:rsid w:val="00151EF5"/>
    <w:rsid w:val="00155063"/>
    <w:rsid w:val="00157913"/>
    <w:rsid w:val="001627A2"/>
    <w:rsid w:val="00173928"/>
    <w:rsid w:val="00182D8D"/>
    <w:rsid w:val="00184FC5"/>
    <w:rsid w:val="00185D32"/>
    <w:rsid w:val="00197047"/>
    <w:rsid w:val="001A1029"/>
    <w:rsid w:val="001A1D88"/>
    <w:rsid w:val="001B4EDB"/>
    <w:rsid w:val="001C2816"/>
    <w:rsid w:val="001D12A0"/>
    <w:rsid w:val="001D65CF"/>
    <w:rsid w:val="001E037B"/>
    <w:rsid w:val="001E0741"/>
    <w:rsid w:val="001E4B0F"/>
    <w:rsid w:val="001F0C3B"/>
    <w:rsid w:val="001F47D5"/>
    <w:rsid w:val="001F51CE"/>
    <w:rsid w:val="002029D4"/>
    <w:rsid w:val="002052AB"/>
    <w:rsid w:val="00205ADC"/>
    <w:rsid w:val="002070C9"/>
    <w:rsid w:val="00217D26"/>
    <w:rsid w:val="00220FB0"/>
    <w:rsid w:val="002213B5"/>
    <w:rsid w:val="00223034"/>
    <w:rsid w:val="00232E27"/>
    <w:rsid w:val="002334EC"/>
    <w:rsid w:val="00257C59"/>
    <w:rsid w:val="002605FB"/>
    <w:rsid w:val="00260CFA"/>
    <w:rsid w:val="0026268D"/>
    <w:rsid w:val="00264112"/>
    <w:rsid w:val="0026478F"/>
    <w:rsid w:val="002712FE"/>
    <w:rsid w:val="0027473D"/>
    <w:rsid w:val="002771CC"/>
    <w:rsid w:val="0027765D"/>
    <w:rsid w:val="002807B5"/>
    <w:rsid w:val="00281890"/>
    <w:rsid w:val="00282811"/>
    <w:rsid w:val="00285112"/>
    <w:rsid w:val="00295542"/>
    <w:rsid w:val="00296CD3"/>
    <w:rsid w:val="002A0DCE"/>
    <w:rsid w:val="002C01F3"/>
    <w:rsid w:val="002C144E"/>
    <w:rsid w:val="002C3B8A"/>
    <w:rsid w:val="002D1580"/>
    <w:rsid w:val="002D1DAD"/>
    <w:rsid w:val="002D4506"/>
    <w:rsid w:val="002E3492"/>
    <w:rsid w:val="002F29C3"/>
    <w:rsid w:val="002F5F6A"/>
    <w:rsid w:val="003001A3"/>
    <w:rsid w:val="00302E7D"/>
    <w:rsid w:val="003077AE"/>
    <w:rsid w:val="00307A9A"/>
    <w:rsid w:val="00314EAD"/>
    <w:rsid w:val="00315F31"/>
    <w:rsid w:val="00316617"/>
    <w:rsid w:val="00320261"/>
    <w:rsid w:val="00320785"/>
    <w:rsid w:val="003245CD"/>
    <w:rsid w:val="00325779"/>
    <w:rsid w:val="00332946"/>
    <w:rsid w:val="00334A1E"/>
    <w:rsid w:val="00341FE8"/>
    <w:rsid w:val="00343398"/>
    <w:rsid w:val="00351A96"/>
    <w:rsid w:val="003550F4"/>
    <w:rsid w:val="00362A06"/>
    <w:rsid w:val="00376A86"/>
    <w:rsid w:val="003806BE"/>
    <w:rsid w:val="00380781"/>
    <w:rsid w:val="00391797"/>
    <w:rsid w:val="0039203E"/>
    <w:rsid w:val="00392EBA"/>
    <w:rsid w:val="00396E59"/>
    <w:rsid w:val="003A55F6"/>
    <w:rsid w:val="003A5F7B"/>
    <w:rsid w:val="003A61E5"/>
    <w:rsid w:val="003B18FA"/>
    <w:rsid w:val="003B4765"/>
    <w:rsid w:val="003B63F2"/>
    <w:rsid w:val="003C15C9"/>
    <w:rsid w:val="003C2098"/>
    <w:rsid w:val="003C3FF2"/>
    <w:rsid w:val="003C6BA8"/>
    <w:rsid w:val="003D5463"/>
    <w:rsid w:val="003E60A0"/>
    <w:rsid w:val="003F7724"/>
    <w:rsid w:val="004004AB"/>
    <w:rsid w:val="004035AF"/>
    <w:rsid w:val="00406BEF"/>
    <w:rsid w:val="00414C19"/>
    <w:rsid w:val="00416180"/>
    <w:rsid w:val="004212C2"/>
    <w:rsid w:val="00431F77"/>
    <w:rsid w:val="00432E74"/>
    <w:rsid w:val="004331F4"/>
    <w:rsid w:val="004332D7"/>
    <w:rsid w:val="00437C49"/>
    <w:rsid w:val="00441F7F"/>
    <w:rsid w:val="00446E3C"/>
    <w:rsid w:val="00453F0A"/>
    <w:rsid w:val="00454A61"/>
    <w:rsid w:val="00455CA9"/>
    <w:rsid w:val="00456681"/>
    <w:rsid w:val="00475F93"/>
    <w:rsid w:val="004832EF"/>
    <w:rsid w:val="00493961"/>
    <w:rsid w:val="00494BE4"/>
    <w:rsid w:val="00496F11"/>
    <w:rsid w:val="004A0CA2"/>
    <w:rsid w:val="004A451A"/>
    <w:rsid w:val="004B488F"/>
    <w:rsid w:val="004B5DF1"/>
    <w:rsid w:val="004C089A"/>
    <w:rsid w:val="004C09EF"/>
    <w:rsid w:val="004C2FCB"/>
    <w:rsid w:val="004D0F0B"/>
    <w:rsid w:val="004D1A18"/>
    <w:rsid w:val="004D26C4"/>
    <w:rsid w:val="004D5A51"/>
    <w:rsid w:val="004D790A"/>
    <w:rsid w:val="004E0D01"/>
    <w:rsid w:val="004E4613"/>
    <w:rsid w:val="004E7186"/>
    <w:rsid w:val="004F00E8"/>
    <w:rsid w:val="004F28CB"/>
    <w:rsid w:val="004F4FDF"/>
    <w:rsid w:val="00502F36"/>
    <w:rsid w:val="00523175"/>
    <w:rsid w:val="005251EB"/>
    <w:rsid w:val="00534F99"/>
    <w:rsid w:val="00544992"/>
    <w:rsid w:val="00553CB6"/>
    <w:rsid w:val="00554289"/>
    <w:rsid w:val="00557538"/>
    <w:rsid w:val="005645E0"/>
    <w:rsid w:val="00573E94"/>
    <w:rsid w:val="00574A0D"/>
    <w:rsid w:val="00580EFF"/>
    <w:rsid w:val="00585F98"/>
    <w:rsid w:val="00587913"/>
    <w:rsid w:val="0059463F"/>
    <w:rsid w:val="005A0AE5"/>
    <w:rsid w:val="005B197C"/>
    <w:rsid w:val="005B26AE"/>
    <w:rsid w:val="005B2F18"/>
    <w:rsid w:val="005B5E72"/>
    <w:rsid w:val="005C202B"/>
    <w:rsid w:val="005D3F0A"/>
    <w:rsid w:val="005D3F3C"/>
    <w:rsid w:val="005D4A46"/>
    <w:rsid w:val="005E3366"/>
    <w:rsid w:val="005F08B3"/>
    <w:rsid w:val="005F42F8"/>
    <w:rsid w:val="00603B09"/>
    <w:rsid w:val="00635917"/>
    <w:rsid w:val="00653517"/>
    <w:rsid w:val="00657736"/>
    <w:rsid w:val="006769DE"/>
    <w:rsid w:val="00684C72"/>
    <w:rsid w:val="00687EB1"/>
    <w:rsid w:val="006958BE"/>
    <w:rsid w:val="006A4B94"/>
    <w:rsid w:val="006B17B2"/>
    <w:rsid w:val="006B5384"/>
    <w:rsid w:val="006C262D"/>
    <w:rsid w:val="006C28BC"/>
    <w:rsid w:val="006C5792"/>
    <w:rsid w:val="006D6464"/>
    <w:rsid w:val="006D6AA6"/>
    <w:rsid w:val="006D70E9"/>
    <w:rsid w:val="006F4445"/>
    <w:rsid w:val="0070068B"/>
    <w:rsid w:val="00701335"/>
    <w:rsid w:val="00705ACA"/>
    <w:rsid w:val="007127BB"/>
    <w:rsid w:val="0071611F"/>
    <w:rsid w:val="00720379"/>
    <w:rsid w:val="00722483"/>
    <w:rsid w:val="00730005"/>
    <w:rsid w:val="00730A69"/>
    <w:rsid w:val="00731861"/>
    <w:rsid w:val="00736E35"/>
    <w:rsid w:val="007409C9"/>
    <w:rsid w:val="00754B24"/>
    <w:rsid w:val="00757074"/>
    <w:rsid w:val="00775B05"/>
    <w:rsid w:val="00785CFC"/>
    <w:rsid w:val="0079227E"/>
    <w:rsid w:val="00794D47"/>
    <w:rsid w:val="00796788"/>
    <w:rsid w:val="00797FD8"/>
    <w:rsid w:val="007A296C"/>
    <w:rsid w:val="007B2506"/>
    <w:rsid w:val="007B76F0"/>
    <w:rsid w:val="007C18AB"/>
    <w:rsid w:val="007C529A"/>
    <w:rsid w:val="007C6131"/>
    <w:rsid w:val="007C7BE5"/>
    <w:rsid w:val="007D0CE0"/>
    <w:rsid w:val="007D22A1"/>
    <w:rsid w:val="007D320E"/>
    <w:rsid w:val="007D3E34"/>
    <w:rsid w:val="007D7563"/>
    <w:rsid w:val="007E554E"/>
    <w:rsid w:val="007F4682"/>
    <w:rsid w:val="007F4FB4"/>
    <w:rsid w:val="007F5F8E"/>
    <w:rsid w:val="007F7994"/>
    <w:rsid w:val="00802211"/>
    <w:rsid w:val="008055E6"/>
    <w:rsid w:val="00806635"/>
    <w:rsid w:val="00812450"/>
    <w:rsid w:val="00814AC7"/>
    <w:rsid w:val="00814D1A"/>
    <w:rsid w:val="00816506"/>
    <w:rsid w:val="00817F12"/>
    <w:rsid w:val="00821B54"/>
    <w:rsid w:val="0082241E"/>
    <w:rsid w:val="0082249A"/>
    <w:rsid w:val="00823996"/>
    <w:rsid w:val="00827CC5"/>
    <w:rsid w:val="00832394"/>
    <w:rsid w:val="00832C28"/>
    <w:rsid w:val="00844839"/>
    <w:rsid w:val="00846339"/>
    <w:rsid w:val="00852C2E"/>
    <w:rsid w:val="00861E0D"/>
    <w:rsid w:val="00864002"/>
    <w:rsid w:val="00865F23"/>
    <w:rsid w:val="00871A08"/>
    <w:rsid w:val="008750E6"/>
    <w:rsid w:val="00875172"/>
    <w:rsid w:val="008841E7"/>
    <w:rsid w:val="008A1B68"/>
    <w:rsid w:val="008A4A5E"/>
    <w:rsid w:val="008B1E84"/>
    <w:rsid w:val="008D0281"/>
    <w:rsid w:val="008E49D0"/>
    <w:rsid w:val="008F4912"/>
    <w:rsid w:val="009072B9"/>
    <w:rsid w:val="00916E5D"/>
    <w:rsid w:val="00921F67"/>
    <w:rsid w:val="0093311A"/>
    <w:rsid w:val="00941E3D"/>
    <w:rsid w:val="00946673"/>
    <w:rsid w:val="009518F9"/>
    <w:rsid w:val="00954043"/>
    <w:rsid w:val="00974042"/>
    <w:rsid w:val="00974ECB"/>
    <w:rsid w:val="0098067D"/>
    <w:rsid w:val="0098381E"/>
    <w:rsid w:val="009919EE"/>
    <w:rsid w:val="00991E0C"/>
    <w:rsid w:val="00994256"/>
    <w:rsid w:val="00995DE8"/>
    <w:rsid w:val="009A191B"/>
    <w:rsid w:val="009A4323"/>
    <w:rsid w:val="009A4CFB"/>
    <w:rsid w:val="009A4D6E"/>
    <w:rsid w:val="009B3937"/>
    <w:rsid w:val="009D1AE1"/>
    <w:rsid w:val="009D6CF6"/>
    <w:rsid w:val="009E4D89"/>
    <w:rsid w:val="009E5CF8"/>
    <w:rsid w:val="009F15AC"/>
    <w:rsid w:val="00A045EB"/>
    <w:rsid w:val="00A14DB4"/>
    <w:rsid w:val="00A15A13"/>
    <w:rsid w:val="00A15E5E"/>
    <w:rsid w:val="00A17DDA"/>
    <w:rsid w:val="00A23645"/>
    <w:rsid w:val="00A256DF"/>
    <w:rsid w:val="00A27F06"/>
    <w:rsid w:val="00A30485"/>
    <w:rsid w:val="00A30593"/>
    <w:rsid w:val="00A3362E"/>
    <w:rsid w:val="00A35E74"/>
    <w:rsid w:val="00A41BFE"/>
    <w:rsid w:val="00A45DEC"/>
    <w:rsid w:val="00A60CA0"/>
    <w:rsid w:val="00A64667"/>
    <w:rsid w:val="00A64E7E"/>
    <w:rsid w:val="00A664B6"/>
    <w:rsid w:val="00A67573"/>
    <w:rsid w:val="00A75614"/>
    <w:rsid w:val="00A9460F"/>
    <w:rsid w:val="00AC3EE5"/>
    <w:rsid w:val="00AC58F7"/>
    <w:rsid w:val="00AC6913"/>
    <w:rsid w:val="00AD4F60"/>
    <w:rsid w:val="00AD5796"/>
    <w:rsid w:val="00AE0B23"/>
    <w:rsid w:val="00B0348A"/>
    <w:rsid w:val="00B05591"/>
    <w:rsid w:val="00B07AEC"/>
    <w:rsid w:val="00B11981"/>
    <w:rsid w:val="00B1682D"/>
    <w:rsid w:val="00B2206E"/>
    <w:rsid w:val="00B300E5"/>
    <w:rsid w:val="00B35366"/>
    <w:rsid w:val="00B370E4"/>
    <w:rsid w:val="00B46BA2"/>
    <w:rsid w:val="00B55303"/>
    <w:rsid w:val="00B556FD"/>
    <w:rsid w:val="00B5788B"/>
    <w:rsid w:val="00B63A9B"/>
    <w:rsid w:val="00B72E17"/>
    <w:rsid w:val="00B9012F"/>
    <w:rsid w:val="00B924A4"/>
    <w:rsid w:val="00BC58DF"/>
    <w:rsid w:val="00BC61C6"/>
    <w:rsid w:val="00BD35A9"/>
    <w:rsid w:val="00BE18BA"/>
    <w:rsid w:val="00BE5B57"/>
    <w:rsid w:val="00C03D8A"/>
    <w:rsid w:val="00C10008"/>
    <w:rsid w:val="00C11BE2"/>
    <w:rsid w:val="00C125F6"/>
    <w:rsid w:val="00C134AF"/>
    <w:rsid w:val="00C26301"/>
    <w:rsid w:val="00C30854"/>
    <w:rsid w:val="00C35B82"/>
    <w:rsid w:val="00C373FA"/>
    <w:rsid w:val="00C41A02"/>
    <w:rsid w:val="00C51713"/>
    <w:rsid w:val="00C543DE"/>
    <w:rsid w:val="00C568A5"/>
    <w:rsid w:val="00C65794"/>
    <w:rsid w:val="00C74E08"/>
    <w:rsid w:val="00C77E8D"/>
    <w:rsid w:val="00C8045C"/>
    <w:rsid w:val="00C81076"/>
    <w:rsid w:val="00C850C5"/>
    <w:rsid w:val="00C93E71"/>
    <w:rsid w:val="00C97276"/>
    <w:rsid w:val="00CA1894"/>
    <w:rsid w:val="00CB1861"/>
    <w:rsid w:val="00CB45B0"/>
    <w:rsid w:val="00CB4F71"/>
    <w:rsid w:val="00CB55A9"/>
    <w:rsid w:val="00CB5F74"/>
    <w:rsid w:val="00CD7CFD"/>
    <w:rsid w:val="00CE1767"/>
    <w:rsid w:val="00CE28E8"/>
    <w:rsid w:val="00CE3CDA"/>
    <w:rsid w:val="00CE4A5B"/>
    <w:rsid w:val="00CF01A1"/>
    <w:rsid w:val="00CF01BF"/>
    <w:rsid w:val="00CF0895"/>
    <w:rsid w:val="00CF6FDA"/>
    <w:rsid w:val="00D02921"/>
    <w:rsid w:val="00D04610"/>
    <w:rsid w:val="00D13C30"/>
    <w:rsid w:val="00D145F9"/>
    <w:rsid w:val="00D17630"/>
    <w:rsid w:val="00D26A49"/>
    <w:rsid w:val="00D402CE"/>
    <w:rsid w:val="00D4451B"/>
    <w:rsid w:val="00D52053"/>
    <w:rsid w:val="00D52102"/>
    <w:rsid w:val="00D55300"/>
    <w:rsid w:val="00D568FD"/>
    <w:rsid w:val="00D654E5"/>
    <w:rsid w:val="00D750AC"/>
    <w:rsid w:val="00D7736D"/>
    <w:rsid w:val="00D91BD2"/>
    <w:rsid w:val="00D92BF6"/>
    <w:rsid w:val="00DA0125"/>
    <w:rsid w:val="00DA204E"/>
    <w:rsid w:val="00DC07F4"/>
    <w:rsid w:val="00DC0EAB"/>
    <w:rsid w:val="00DC29AC"/>
    <w:rsid w:val="00DC48EB"/>
    <w:rsid w:val="00DC50C8"/>
    <w:rsid w:val="00DD39E6"/>
    <w:rsid w:val="00DD4FA6"/>
    <w:rsid w:val="00DE2422"/>
    <w:rsid w:val="00DE2C91"/>
    <w:rsid w:val="00DE3426"/>
    <w:rsid w:val="00DF04A4"/>
    <w:rsid w:val="00E07577"/>
    <w:rsid w:val="00E15FAC"/>
    <w:rsid w:val="00E16061"/>
    <w:rsid w:val="00E17145"/>
    <w:rsid w:val="00E22582"/>
    <w:rsid w:val="00E303B0"/>
    <w:rsid w:val="00E37D9A"/>
    <w:rsid w:val="00E40AB0"/>
    <w:rsid w:val="00E5647F"/>
    <w:rsid w:val="00E7224B"/>
    <w:rsid w:val="00E76BEF"/>
    <w:rsid w:val="00E81303"/>
    <w:rsid w:val="00E91091"/>
    <w:rsid w:val="00E92D8F"/>
    <w:rsid w:val="00EA3925"/>
    <w:rsid w:val="00EA536A"/>
    <w:rsid w:val="00EC1418"/>
    <w:rsid w:val="00EC2FDA"/>
    <w:rsid w:val="00EC3092"/>
    <w:rsid w:val="00EC3F2B"/>
    <w:rsid w:val="00ED5030"/>
    <w:rsid w:val="00ED58E1"/>
    <w:rsid w:val="00ED6194"/>
    <w:rsid w:val="00ED7944"/>
    <w:rsid w:val="00EF6374"/>
    <w:rsid w:val="00EF69C3"/>
    <w:rsid w:val="00F1341B"/>
    <w:rsid w:val="00F1597A"/>
    <w:rsid w:val="00F205AE"/>
    <w:rsid w:val="00F21BF0"/>
    <w:rsid w:val="00F24D91"/>
    <w:rsid w:val="00F25A1D"/>
    <w:rsid w:val="00F2668F"/>
    <w:rsid w:val="00F3193F"/>
    <w:rsid w:val="00F376BC"/>
    <w:rsid w:val="00F45121"/>
    <w:rsid w:val="00F50D03"/>
    <w:rsid w:val="00F52D81"/>
    <w:rsid w:val="00F556D2"/>
    <w:rsid w:val="00F570BB"/>
    <w:rsid w:val="00F64F79"/>
    <w:rsid w:val="00F75487"/>
    <w:rsid w:val="00F75EAC"/>
    <w:rsid w:val="00F804C9"/>
    <w:rsid w:val="00F85279"/>
    <w:rsid w:val="00F85585"/>
    <w:rsid w:val="00F95952"/>
    <w:rsid w:val="00F97E30"/>
    <w:rsid w:val="00FA5727"/>
    <w:rsid w:val="00FA7A04"/>
    <w:rsid w:val="00FB0E38"/>
    <w:rsid w:val="00FB3F95"/>
    <w:rsid w:val="00FB657D"/>
    <w:rsid w:val="00FB682E"/>
    <w:rsid w:val="00FC3070"/>
    <w:rsid w:val="00FC3CF7"/>
    <w:rsid w:val="00FF1155"/>
    <w:rsid w:val="00FF46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A633DB"/>
  <w15:docId w15:val="{BFF7DAA3-6010-4D4C-BBE6-D4DBED2D6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E0D01"/>
    <w:pPr>
      <w:keepNext/>
      <w:keepLines/>
      <w:numPr>
        <w:numId w:val="1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958BE"/>
    <w:pPr>
      <w:keepNext/>
      <w:keepLines/>
      <w:numPr>
        <w:ilvl w:val="1"/>
        <w:numId w:val="1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2E27"/>
    <w:pPr>
      <w:keepNext/>
      <w:keepLines/>
      <w:numPr>
        <w:ilvl w:val="2"/>
        <w:numId w:val="1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6F11"/>
    <w:pPr>
      <w:keepNext/>
      <w:keepLines/>
      <w:numPr>
        <w:ilvl w:val="3"/>
        <w:numId w:val="13"/>
      </w:numPr>
      <w:spacing w:before="40" w:after="0"/>
      <w:outlineLvl w:val="3"/>
    </w:pPr>
    <w:rPr>
      <w:rFonts w:asciiTheme="majorHAnsi" w:eastAsiaTheme="majorEastAsia" w:hAnsiTheme="majorHAnsi" w:cstheme="majorBidi"/>
      <w:i/>
      <w:iCs/>
      <w:color w:val="365F91" w:themeColor="accent1" w:themeShade="BF"/>
      <w:sz w:val="21"/>
    </w:rPr>
  </w:style>
  <w:style w:type="paragraph" w:styleId="Heading5">
    <w:name w:val="heading 5"/>
    <w:basedOn w:val="Normal"/>
    <w:next w:val="Normal"/>
    <w:link w:val="Heading5Char"/>
    <w:uiPriority w:val="9"/>
    <w:unhideWhenUsed/>
    <w:qFormat/>
    <w:rsid w:val="00496F11"/>
    <w:pPr>
      <w:keepNext/>
      <w:keepLines/>
      <w:numPr>
        <w:ilvl w:val="4"/>
        <w:numId w:val="13"/>
      </w:numPr>
      <w:spacing w:before="40" w:after="0"/>
      <w:outlineLvl w:val="4"/>
    </w:pPr>
    <w:rPr>
      <w:rFonts w:asciiTheme="majorHAnsi" w:eastAsiaTheme="majorEastAsia" w:hAnsiTheme="majorHAnsi" w:cstheme="majorBidi"/>
      <w:color w:val="365F91" w:themeColor="accent1" w:themeShade="BF"/>
      <w:sz w:val="20"/>
    </w:rPr>
  </w:style>
  <w:style w:type="paragraph" w:styleId="Heading6">
    <w:name w:val="heading 6"/>
    <w:basedOn w:val="Normal"/>
    <w:next w:val="Normal"/>
    <w:link w:val="Heading6Char"/>
    <w:uiPriority w:val="9"/>
    <w:semiHidden/>
    <w:unhideWhenUsed/>
    <w:qFormat/>
    <w:rsid w:val="00CE3CDA"/>
    <w:pPr>
      <w:keepNext/>
      <w:keepLines/>
      <w:numPr>
        <w:ilvl w:val="5"/>
        <w:numId w:val="1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E3CDA"/>
    <w:pPr>
      <w:keepNext/>
      <w:keepLines/>
      <w:numPr>
        <w:ilvl w:val="6"/>
        <w:numId w:val="1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E3CDA"/>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E3CDA"/>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0D0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E92D8F"/>
    <w:pPr>
      <w:ind w:left="720"/>
      <w:contextualSpacing/>
    </w:pPr>
  </w:style>
  <w:style w:type="character" w:customStyle="1" w:styleId="Heading2Char">
    <w:name w:val="Heading 2 Char"/>
    <w:basedOn w:val="DefaultParagraphFont"/>
    <w:link w:val="Heading2"/>
    <w:uiPriority w:val="9"/>
    <w:rsid w:val="006958B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2E27"/>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2C01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1F3"/>
    <w:rPr>
      <w:rFonts w:ascii="Tahoma" w:hAnsi="Tahoma" w:cs="Tahoma"/>
      <w:sz w:val="16"/>
      <w:szCs w:val="16"/>
    </w:rPr>
  </w:style>
  <w:style w:type="paragraph" w:styleId="Caption">
    <w:name w:val="caption"/>
    <w:basedOn w:val="Normal"/>
    <w:next w:val="Normal"/>
    <w:uiPriority w:val="35"/>
    <w:unhideWhenUsed/>
    <w:qFormat/>
    <w:rsid w:val="00974ECB"/>
    <w:pPr>
      <w:spacing w:line="240" w:lineRule="auto"/>
      <w:jc w:val="center"/>
    </w:pPr>
    <w:rPr>
      <w:b/>
      <w:bCs/>
      <w:color w:val="4A442A" w:themeColor="background2" w:themeShade="40"/>
      <w:sz w:val="18"/>
      <w:szCs w:val="18"/>
    </w:rPr>
  </w:style>
  <w:style w:type="table" w:styleId="TableGrid">
    <w:name w:val="Table Grid"/>
    <w:basedOn w:val="TableNormal"/>
    <w:uiPriority w:val="59"/>
    <w:rsid w:val="00C5171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496F11"/>
    <w:rPr>
      <w:rFonts w:asciiTheme="majorHAnsi" w:eastAsiaTheme="majorEastAsia" w:hAnsiTheme="majorHAnsi" w:cstheme="majorBidi"/>
      <w:i/>
      <w:iCs/>
      <w:color w:val="365F91" w:themeColor="accent1" w:themeShade="BF"/>
      <w:sz w:val="21"/>
    </w:rPr>
  </w:style>
  <w:style w:type="character" w:customStyle="1" w:styleId="Heading5Char">
    <w:name w:val="Heading 5 Char"/>
    <w:basedOn w:val="DefaultParagraphFont"/>
    <w:link w:val="Heading5"/>
    <w:uiPriority w:val="9"/>
    <w:rsid w:val="00496F11"/>
    <w:rPr>
      <w:rFonts w:asciiTheme="majorHAnsi" w:eastAsiaTheme="majorEastAsia" w:hAnsiTheme="majorHAnsi" w:cstheme="majorBidi"/>
      <w:color w:val="365F91" w:themeColor="accent1" w:themeShade="BF"/>
      <w:sz w:val="20"/>
    </w:rPr>
  </w:style>
  <w:style w:type="character" w:styleId="CommentReference">
    <w:name w:val="annotation reference"/>
    <w:basedOn w:val="DefaultParagraphFont"/>
    <w:uiPriority w:val="99"/>
    <w:semiHidden/>
    <w:unhideWhenUsed/>
    <w:rsid w:val="00C81076"/>
    <w:rPr>
      <w:sz w:val="16"/>
      <w:szCs w:val="16"/>
    </w:rPr>
  </w:style>
  <w:style w:type="paragraph" w:styleId="CommentText">
    <w:name w:val="annotation text"/>
    <w:basedOn w:val="Normal"/>
    <w:link w:val="CommentTextChar"/>
    <w:uiPriority w:val="99"/>
    <w:semiHidden/>
    <w:unhideWhenUsed/>
    <w:rsid w:val="00C81076"/>
    <w:pPr>
      <w:spacing w:line="240" w:lineRule="auto"/>
    </w:pPr>
    <w:rPr>
      <w:sz w:val="20"/>
      <w:szCs w:val="20"/>
    </w:rPr>
  </w:style>
  <w:style w:type="character" w:customStyle="1" w:styleId="CommentTextChar">
    <w:name w:val="Comment Text Char"/>
    <w:basedOn w:val="DefaultParagraphFont"/>
    <w:link w:val="CommentText"/>
    <w:uiPriority w:val="99"/>
    <w:semiHidden/>
    <w:rsid w:val="00C81076"/>
    <w:rPr>
      <w:sz w:val="20"/>
      <w:szCs w:val="20"/>
    </w:rPr>
  </w:style>
  <w:style w:type="paragraph" w:styleId="CommentSubject">
    <w:name w:val="annotation subject"/>
    <w:basedOn w:val="CommentText"/>
    <w:next w:val="CommentText"/>
    <w:link w:val="CommentSubjectChar"/>
    <w:uiPriority w:val="99"/>
    <w:semiHidden/>
    <w:unhideWhenUsed/>
    <w:rsid w:val="00C81076"/>
    <w:rPr>
      <w:b/>
      <w:bCs/>
    </w:rPr>
  </w:style>
  <w:style w:type="character" w:customStyle="1" w:styleId="CommentSubjectChar">
    <w:name w:val="Comment Subject Char"/>
    <w:basedOn w:val="CommentTextChar"/>
    <w:link w:val="CommentSubject"/>
    <w:uiPriority w:val="99"/>
    <w:semiHidden/>
    <w:rsid w:val="00C81076"/>
    <w:rPr>
      <w:b/>
      <w:bCs/>
      <w:sz w:val="20"/>
      <w:szCs w:val="20"/>
    </w:rPr>
  </w:style>
  <w:style w:type="character" w:customStyle="1" w:styleId="Heading6Char">
    <w:name w:val="Heading 6 Char"/>
    <w:basedOn w:val="DefaultParagraphFont"/>
    <w:link w:val="Heading6"/>
    <w:uiPriority w:val="9"/>
    <w:semiHidden/>
    <w:rsid w:val="00CE3CDA"/>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E3CDA"/>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CE3C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E3CDA"/>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rsid w:val="00974042"/>
    <w:pPr>
      <w:spacing w:after="0" w:line="240" w:lineRule="auto"/>
    </w:pPr>
    <w:rPr>
      <w:rFonts w:ascii="Consolas" w:hAnsi="Consolas"/>
      <w:bCs/>
      <w:sz w:val="18"/>
    </w:rPr>
  </w:style>
  <w:style w:type="paragraph" w:styleId="TOCHeading">
    <w:name w:val="TOC Heading"/>
    <w:basedOn w:val="Heading1"/>
    <w:next w:val="Normal"/>
    <w:uiPriority w:val="39"/>
    <w:unhideWhenUsed/>
    <w:qFormat/>
    <w:rsid w:val="00F75487"/>
    <w:pPr>
      <w:numPr>
        <w:numId w:val="0"/>
      </w:numPr>
      <w:spacing w:before="240" w:line="259" w:lineRule="auto"/>
      <w:outlineLvl w:val="9"/>
    </w:pPr>
    <w:rPr>
      <w:b w:val="0"/>
      <w:bCs w:val="0"/>
      <w:sz w:val="32"/>
      <w:szCs w:val="32"/>
    </w:rPr>
  </w:style>
  <w:style w:type="paragraph" w:styleId="TOC1">
    <w:name w:val="toc 1"/>
    <w:basedOn w:val="Normal"/>
    <w:next w:val="Normal"/>
    <w:autoRedefine/>
    <w:uiPriority w:val="39"/>
    <w:unhideWhenUsed/>
    <w:rsid w:val="00F75487"/>
    <w:pPr>
      <w:spacing w:after="100"/>
    </w:pPr>
  </w:style>
  <w:style w:type="paragraph" w:styleId="TOC2">
    <w:name w:val="toc 2"/>
    <w:basedOn w:val="Normal"/>
    <w:next w:val="Normal"/>
    <w:autoRedefine/>
    <w:uiPriority w:val="39"/>
    <w:unhideWhenUsed/>
    <w:rsid w:val="00F75487"/>
    <w:pPr>
      <w:spacing w:after="100"/>
      <w:ind w:left="220"/>
    </w:pPr>
  </w:style>
  <w:style w:type="paragraph" w:styleId="TOC3">
    <w:name w:val="toc 3"/>
    <w:basedOn w:val="Normal"/>
    <w:next w:val="Normal"/>
    <w:autoRedefine/>
    <w:uiPriority w:val="39"/>
    <w:unhideWhenUsed/>
    <w:rsid w:val="00F75487"/>
    <w:pPr>
      <w:spacing w:after="100"/>
      <w:ind w:left="440"/>
    </w:pPr>
  </w:style>
  <w:style w:type="character" w:styleId="Hyperlink">
    <w:name w:val="Hyperlink"/>
    <w:basedOn w:val="DefaultParagraphFont"/>
    <w:uiPriority w:val="99"/>
    <w:unhideWhenUsed/>
    <w:rsid w:val="00F75487"/>
    <w:rPr>
      <w:color w:val="0000FF" w:themeColor="hyperlink"/>
      <w:u w:val="single"/>
    </w:rPr>
  </w:style>
  <w:style w:type="paragraph" w:customStyle="1" w:styleId="AppendixH1">
    <w:name w:val="Appendix H1"/>
    <w:basedOn w:val="Normal"/>
    <w:link w:val="AppendixH1Char"/>
    <w:qFormat/>
    <w:rsid w:val="00316617"/>
    <w:rPr>
      <w:rFonts w:asciiTheme="majorHAnsi" w:hAnsiTheme="majorHAnsi"/>
      <w:b/>
      <w:color w:val="4F81BD" w:themeColor="accent1"/>
      <w:sz w:val="28"/>
    </w:rPr>
  </w:style>
  <w:style w:type="numbering" w:customStyle="1" w:styleId="AppendixHeadings">
    <w:name w:val="Appendix Headings"/>
    <w:uiPriority w:val="99"/>
    <w:rsid w:val="005C202B"/>
    <w:pPr>
      <w:numPr>
        <w:numId w:val="22"/>
      </w:numPr>
    </w:pPr>
  </w:style>
  <w:style w:type="character" w:customStyle="1" w:styleId="AppendixH1Char">
    <w:name w:val="Appendix H1 Char"/>
    <w:basedOn w:val="DefaultParagraphFont"/>
    <w:link w:val="AppendixH1"/>
    <w:rsid w:val="00316617"/>
    <w:rPr>
      <w:rFonts w:asciiTheme="majorHAnsi" w:hAnsiTheme="majorHAnsi"/>
      <w:b/>
      <w:color w:val="4F81BD" w:themeColor="accent1"/>
      <w:sz w:val="28"/>
    </w:rPr>
  </w:style>
  <w:style w:type="paragraph" w:styleId="Title">
    <w:name w:val="Title"/>
    <w:basedOn w:val="Normal"/>
    <w:next w:val="Normal"/>
    <w:link w:val="TitleChar"/>
    <w:uiPriority w:val="10"/>
    <w:qFormat/>
    <w:rsid w:val="007006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068B"/>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1B4EDB"/>
  </w:style>
  <w:style w:type="paragraph" w:styleId="Header">
    <w:name w:val="header"/>
    <w:basedOn w:val="Normal"/>
    <w:link w:val="HeaderChar"/>
    <w:uiPriority w:val="99"/>
    <w:unhideWhenUsed/>
    <w:rsid w:val="00F97E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E30"/>
  </w:style>
  <w:style w:type="paragraph" w:styleId="Footer">
    <w:name w:val="footer"/>
    <w:basedOn w:val="Normal"/>
    <w:link w:val="FooterChar"/>
    <w:uiPriority w:val="99"/>
    <w:unhideWhenUsed/>
    <w:rsid w:val="00F97E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7E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735">
      <w:bodyDiv w:val="1"/>
      <w:marLeft w:val="0"/>
      <w:marRight w:val="0"/>
      <w:marTop w:val="0"/>
      <w:marBottom w:val="0"/>
      <w:divBdr>
        <w:top w:val="none" w:sz="0" w:space="0" w:color="auto"/>
        <w:left w:val="none" w:sz="0" w:space="0" w:color="auto"/>
        <w:bottom w:val="none" w:sz="0" w:space="0" w:color="auto"/>
        <w:right w:val="none" w:sz="0" w:space="0" w:color="auto"/>
      </w:divBdr>
    </w:div>
    <w:div w:id="10182633">
      <w:bodyDiv w:val="1"/>
      <w:marLeft w:val="0"/>
      <w:marRight w:val="0"/>
      <w:marTop w:val="0"/>
      <w:marBottom w:val="0"/>
      <w:divBdr>
        <w:top w:val="none" w:sz="0" w:space="0" w:color="auto"/>
        <w:left w:val="none" w:sz="0" w:space="0" w:color="auto"/>
        <w:bottom w:val="none" w:sz="0" w:space="0" w:color="auto"/>
        <w:right w:val="none" w:sz="0" w:space="0" w:color="auto"/>
      </w:divBdr>
    </w:div>
    <w:div w:id="40598884">
      <w:bodyDiv w:val="1"/>
      <w:marLeft w:val="0"/>
      <w:marRight w:val="0"/>
      <w:marTop w:val="0"/>
      <w:marBottom w:val="0"/>
      <w:divBdr>
        <w:top w:val="none" w:sz="0" w:space="0" w:color="auto"/>
        <w:left w:val="none" w:sz="0" w:space="0" w:color="auto"/>
        <w:bottom w:val="none" w:sz="0" w:space="0" w:color="auto"/>
        <w:right w:val="none" w:sz="0" w:space="0" w:color="auto"/>
      </w:divBdr>
    </w:div>
    <w:div w:id="55325832">
      <w:bodyDiv w:val="1"/>
      <w:marLeft w:val="0"/>
      <w:marRight w:val="0"/>
      <w:marTop w:val="0"/>
      <w:marBottom w:val="0"/>
      <w:divBdr>
        <w:top w:val="none" w:sz="0" w:space="0" w:color="auto"/>
        <w:left w:val="none" w:sz="0" w:space="0" w:color="auto"/>
        <w:bottom w:val="none" w:sz="0" w:space="0" w:color="auto"/>
        <w:right w:val="none" w:sz="0" w:space="0" w:color="auto"/>
      </w:divBdr>
    </w:div>
    <w:div w:id="189152544">
      <w:bodyDiv w:val="1"/>
      <w:marLeft w:val="0"/>
      <w:marRight w:val="0"/>
      <w:marTop w:val="0"/>
      <w:marBottom w:val="0"/>
      <w:divBdr>
        <w:top w:val="none" w:sz="0" w:space="0" w:color="auto"/>
        <w:left w:val="none" w:sz="0" w:space="0" w:color="auto"/>
        <w:bottom w:val="none" w:sz="0" w:space="0" w:color="auto"/>
        <w:right w:val="none" w:sz="0" w:space="0" w:color="auto"/>
      </w:divBdr>
    </w:div>
    <w:div w:id="193814260">
      <w:bodyDiv w:val="1"/>
      <w:marLeft w:val="0"/>
      <w:marRight w:val="0"/>
      <w:marTop w:val="0"/>
      <w:marBottom w:val="0"/>
      <w:divBdr>
        <w:top w:val="none" w:sz="0" w:space="0" w:color="auto"/>
        <w:left w:val="none" w:sz="0" w:space="0" w:color="auto"/>
        <w:bottom w:val="none" w:sz="0" w:space="0" w:color="auto"/>
        <w:right w:val="none" w:sz="0" w:space="0" w:color="auto"/>
      </w:divBdr>
    </w:div>
    <w:div w:id="239096903">
      <w:bodyDiv w:val="1"/>
      <w:marLeft w:val="0"/>
      <w:marRight w:val="0"/>
      <w:marTop w:val="0"/>
      <w:marBottom w:val="0"/>
      <w:divBdr>
        <w:top w:val="none" w:sz="0" w:space="0" w:color="auto"/>
        <w:left w:val="none" w:sz="0" w:space="0" w:color="auto"/>
        <w:bottom w:val="none" w:sz="0" w:space="0" w:color="auto"/>
        <w:right w:val="none" w:sz="0" w:space="0" w:color="auto"/>
      </w:divBdr>
    </w:div>
    <w:div w:id="268437676">
      <w:bodyDiv w:val="1"/>
      <w:marLeft w:val="0"/>
      <w:marRight w:val="0"/>
      <w:marTop w:val="0"/>
      <w:marBottom w:val="0"/>
      <w:divBdr>
        <w:top w:val="none" w:sz="0" w:space="0" w:color="auto"/>
        <w:left w:val="none" w:sz="0" w:space="0" w:color="auto"/>
        <w:bottom w:val="none" w:sz="0" w:space="0" w:color="auto"/>
        <w:right w:val="none" w:sz="0" w:space="0" w:color="auto"/>
      </w:divBdr>
    </w:div>
    <w:div w:id="278494161">
      <w:bodyDiv w:val="1"/>
      <w:marLeft w:val="0"/>
      <w:marRight w:val="0"/>
      <w:marTop w:val="0"/>
      <w:marBottom w:val="0"/>
      <w:divBdr>
        <w:top w:val="none" w:sz="0" w:space="0" w:color="auto"/>
        <w:left w:val="none" w:sz="0" w:space="0" w:color="auto"/>
        <w:bottom w:val="none" w:sz="0" w:space="0" w:color="auto"/>
        <w:right w:val="none" w:sz="0" w:space="0" w:color="auto"/>
      </w:divBdr>
    </w:div>
    <w:div w:id="290476049">
      <w:bodyDiv w:val="1"/>
      <w:marLeft w:val="0"/>
      <w:marRight w:val="0"/>
      <w:marTop w:val="0"/>
      <w:marBottom w:val="0"/>
      <w:divBdr>
        <w:top w:val="none" w:sz="0" w:space="0" w:color="auto"/>
        <w:left w:val="none" w:sz="0" w:space="0" w:color="auto"/>
        <w:bottom w:val="none" w:sz="0" w:space="0" w:color="auto"/>
        <w:right w:val="none" w:sz="0" w:space="0" w:color="auto"/>
      </w:divBdr>
    </w:div>
    <w:div w:id="308369519">
      <w:bodyDiv w:val="1"/>
      <w:marLeft w:val="0"/>
      <w:marRight w:val="0"/>
      <w:marTop w:val="0"/>
      <w:marBottom w:val="0"/>
      <w:divBdr>
        <w:top w:val="none" w:sz="0" w:space="0" w:color="auto"/>
        <w:left w:val="none" w:sz="0" w:space="0" w:color="auto"/>
        <w:bottom w:val="none" w:sz="0" w:space="0" w:color="auto"/>
        <w:right w:val="none" w:sz="0" w:space="0" w:color="auto"/>
      </w:divBdr>
    </w:div>
    <w:div w:id="311060908">
      <w:bodyDiv w:val="1"/>
      <w:marLeft w:val="0"/>
      <w:marRight w:val="0"/>
      <w:marTop w:val="0"/>
      <w:marBottom w:val="0"/>
      <w:divBdr>
        <w:top w:val="none" w:sz="0" w:space="0" w:color="auto"/>
        <w:left w:val="none" w:sz="0" w:space="0" w:color="auto"/>
        <w:bottom w:val="none" w:sz="0" w:space="0" w:color="auto"/>
        <w:right w:val="none" w:sz="0" w:space="0" w:color="auto"/>
      </w:divBdr>
    </w:div>
    <w:div w:id="398788554">
      <w:bodyDiv w:val="1"/>
      <w:marLeft w:val="0"/>
      <w:marRight w:val="0"/>
      <w:marTop w:val="0"/>
      <w:marBottom w:val="0"/>
      <w:divBdr>
        <w:top w:val="none" w:sz="0" w:space="0" w:color="auto"/>
        <w:left w:val="none" w:sz="0" w:space="0" w:color="auto"/>
        <w:bottom w:val="none" w:sz="0" w:space="0" w:color="auto"/>
        <w:right w:val="none" w:sz="0" w:space="0" w:color="auto"/>
      </w:divBdr>
    </w:div>
    <w:div w:id="445854572">
      <w:bodyDiv w:val="1"/>
      <w:marLeft w:val="0"/>
      <w:marRight w:val="0"/>
      <w:marTop w:val="0"/>
      <w:marBottom w:val="0"/>
      <w:divBdr>
        <w:top w:val="none" w:sz="0" w:space="0" w:color="auto"/>
        <w:left w:val="none" w:sz="0" w:space="0" w:color="auto"/>
        <w:bottom w:val="none" w:sz="0" w:space="0" w:color="auto"/>
        <w:right w:val="none" w:sz="0" w:space="0" w:color="auto"/>
      </w:divBdr>
    </w:div>
    <w:div w:id="456870859">
      <w:bodyDiv w:val="1"/>
      <w:marLeft w:val="0"/>
      <w:marRight w:val="0"/>
      <w:marTop w:val="0"/>
      <w:marBottom w:val="0"/>
      <w:divBdr>
        <w:top w:val="none" w:sz="0" w:space="0" w:color="auto"/>
        <w:left w:val="none" w:sz="0" w:space="0" w:color="auto"/>
        <w:bottom w:val="none" w:sz="0" w:space="0" w:color="auto"/>
        <w:right w:val="none" w:sz="0" w:space="0" w:color="auto"/>
      </w:divBdr>
    </w:div>
    <w:div w:id="476337908">
      <w:bodyDiv w:val="1"/>
      <w:marLeft w:val="0"/>
      <w:marRight w:val="0"/>
      <w:marTop w:val="0"/>
      <w:marBottom w:val="0"/>
      <w:divBdr>
        <w:top w:val="none" w:sz="0" w:space="0" w:color="auto"/>
        <w:left w:val="none" w:sz="0" w:space="0" w:color="auto"/>
        <w:bottom w:val="none" w:sz="0" w:space="0" w:color="auto"/>
        <w:right w:val="none" w:sz="0" w:space="0" w:color="auto"/>
      </w:divBdr>
    </w:div>
    <w:div w:id="486291102">
      <w:bodyDiv w:val="1"/>
      <w:marLeft w:val="0"/>
      <w:marRight w:val="0"/>
      <w:marTop w:val="0"/>
      <w:marBottom w:val="0"/>
      <w:divBdr>
        <w:top w:val="none" w:sz="0" w:space="0" w:color="auto"/>
        <w:left w:val="none" w:sz="0" w:space="0" w:color="auto"/>
        <w:bottom w:val="none" w:sz="0" w:space="0" w:color="auto"/>
        <w:right w:val="none" w:sz="0" w:space="0" w:color="auto"/>
      </w:divBdr>
    </w:div>
    <w:div w:id="539588018">
      <w:bodyDiv w:val="1"/>
      <w:marLeft w:val="0"/>
      <w:marRight w:val="0"/>
      <w:marTop w:val="0"/>
      <w:marBottom w:val="0"/>
      <w:divBdr>
        <w:top w:val="none" w:sz="0" w:space="0" w:color="auto"/>
        <w:left w:val="none" w:sz="0" w:space="0" w:color="auto"/>
        <w:bottom w:val="none" w:sz="0" w:space="0" w:color="auto"/>
        <w:right w:val="none" w:sz="0" w:space="0" w:color="auto"/>
      </w:divBdr>
    </w:div>
    <w:div w:id="572469283">
      <w:bodyDiv w:val="1"/>
      <w:marLeft w:val="0"/>
      <w:marRight w:val="0"/>
      <w:marTop w:val="0"/>
      <w:marBottom w:val="0"/>
      <w:divBdr>
        <w:top w:val="none" w:sz="0" w:space="0" w:color="auto"/>
        <w:left w:val="none" w:sz="0" w:space="0" w:color="auto"/>
        <w:bottom w:val="none" w:sz="0" w:space="0" w:color="auto"/>
        <w:right w:val="none" w:sz="0" w:space="0" w:color="auto"/>
      </w:divBdr>
    </w:div>
    <w:div w:id="583609051">
      <w:bodyDiv w:val="1"/>
      <w:marLeft w:val="0"/>
      <w:marRight w:val="0"/>
      <w:marTop w:val="0"/>
      <w:marBottom w:val="0"/>
      <w:divBdr>
        <w:top w:val="none" w:sz="0" w:space="0" w:color="auto"/>
        <w:left w:val="none" w:sz="0" w:space="0" w:color="auto"/>
        <w:bottom w:val="none" w:sz="0" w:space="0" w:color="auto"/>
        <w:right w:val="none" w:sz="0" w:space="0" w:color="auto"/>
      </w:divBdr>
    </w:div>
    <w:div w:id="585189760">
      <w:bodyDiv w:val="1"/>
      <w:marLeft w:val="0"/>
      <w:marRight w:val="0"/>
      <w:marTop w:val="0"/>
      <w:marBottom w:val="0"/>
      <w:divBdr>
        <w:top w:val="none" w:sz="0" w:space="0" w:color="auto"/>
        <w:left w:val="none" w:sz="0" w:space="0" w:color="auto"/>
        <w:bottom w:val="none" w:sz="0" w:space="0" w:color="auto"/>
        <w:right w:val="none" w:sz="0" w:space="0" w:color="auto"/>
      </w:divBdr>
    </w:div>
    <w:div w:id="587883063">
      <w:bodyDiv w:val="1"/>
      <w:marLeft w:val="0"/>
      <w:marRight w:val="0"/>
      <w:marTop w:val="0"/>
      <w:marBottom w:val="0"/>
      <w:divBdr>
        <w:top w:val="none" w:sz="0" w:space="0" w:color="auto"/>
        <w:left w:val="none" w:sz="0" w:space="0" w:color="auto"/>
        <w:bottom w:val="none" w:sz="0" w:space="0" w:color="auto"/>
        <w:right w:val="none" w:sz="0" w:space="0" w:color="auto"/>
      </w:divBdr>
    </w:div>
    <w:div w:id="604508696">
      <w:bodyDiv w:val="1"/>
      <w:marLeft w:val="0"/>
      <w:marRight w:val="0"/>
      <w:marTop w:val="0"/>
      <w:marBottom w:val="0"/>
      <w:divBdr>
        <w:top w:val="none" w:sz="0" w:space="0" w:color="auto"/>
        <w:left w:val="none" w:sz="0" w:space="0" w:color="auto"/>
        <w:bottom w:val="none" w:sz="0" w:space="0" w:color="auto"/>
        <w:right w:val="none" w:sz="0" w:space="0" w:color="auto"/>
      </w:divBdr>
    </w:div>
    <w:div w:id="622078068">
      <w:bodyDiv w:val="1"/>
      <w:marLeft w:val="0"/>
      <w:marRight w:val="0"/>
      <w:marTop w:val="0"/>
      <w:marBottom w:val="0"/>
      <w:divBdr>
        <w:top w:val="none" w:sz="0" w:space="0" w:color="auto"/>
        <w:left w:val="none" w:sz="0" w:space="0" w:color="auto"/>
        <w:bottom w:val="none" w:sz="0" w:space="0" w:color="auto"/>
        <w:right w:val="none" w:sz="0" w:space="0" w:color="auto"/>
      </w:divBdr>
    </w:div>
    <w:div w:id="658659548">
      <w:bodyDiv w:val="1"/>
      <w:marLeft w:val="0"/>
      <w:marRight w:val="0"/>
      <w:marTop w:val="0"/>
      <w:marBottom w:val="0"/>
      <w:divBdr>
        <w:top w:val="none" w:sz="0" w:space="0" w:color="auto"/>
        <w:left w:val="none" w:sz="0" w:space="0" w:color="auto"/>
        <w:bottom w:val="none" w:sz="0" w:space="0" w:color="auto"/>
        <w:right w:val="none" w:sz="0" w:space="0" w:color="auto"/>
      </w:divBdr>
    </w:div>
    <w:div w:id="679432812">
      <w:bodyDiv w:val="1"/>
      <w:marLeft w:val="0"/>
      <w:marRight w:val="0"/>
      <w:marTop w:val="0"/>
      <w:marBottom w:val="0"/>
      <w:divBdr>
        <w:top w:val="none" w:sz="0" w:space="0" w:color="auto"/>
        <w:left w:val="none" w:sz="0" w:space="0" w:color="auto"/>
        <w:bottom w:val="none" w:sz="0" w:space="0" w:color="auto"/>
        <w:right w:val="none" w:sz="0" w:space="0" w:color="auto"/>
      </w:divBdr>
    </w:div>
    <w:div w:id="708721221">
      <w:bodyDiv w:val="1"/>
      <w:marLeft w:val="0"/>
      <w:marRight w:val="0"/>
      <w:marTop w:val="0"/>
      <w:marBottom w:val="0"/>
      <w:divBdr>
        <w:top w:val="none" w:sz="0" w:space="0" w:color="auto"/>
        <w:left w:val="none" w:sz="0" w:space="0" w:color="auto"/>
        <w:bottom w:val="none" w:sz="0" w:space="0" w:color="auto"/>
        <w:right w:val="none" w:sz="0" w:space="0" w:color="auto"/>
      </w:divBdr>
    </w:div>
    <w:div w:id="735468059">
      <w:bodyDiv w:val="1"/>
      <w:marLeft w:val="0"/>
      <w:marRight w:val="0"/>
      <w:marTop w:val="0"/>
      <w:marBottom w:val="0"/>
      <w:divBdr>
        <w:top w:val="none" w:sz="0" w:space="0" w:color="auto"/>
        <w:left w:val="none" w:sz="0" w:space="0" w:color="auto"/>
        <w:bottom w:val="none" w:sz="0" w:space="0" w:color="auto"/>
        <w:right w:val="none" w:sz="0" w:space="0" w:color="auto"/>
      </w:divBdr>
    </w:div>
    <w:div w:id="759103923">
      <w:bodyDiv w:val="1"/>
      <w:marLeft w:val="0"/>
      <w:marRight w:val="0"/>
      <w:marTop w:val="0"/>
      <w:marBottom w:val="0"/>
      <w:divBdr>
        <w:top w:val="none" w:sz="0" w:space="0" w:color="auto"/>
        <w:left w:val="none" w:sz="0" w:space="0" w:color="auto"/>
        <w:bottom w:val="none" w:sz="0" w:space="0" w:color="auto"/>
        <w:right w:val="none" w:sz="0" w:space="0" w:color="auto"/>
      </w:divBdr>
    </w:div>
    <w:div w:id="776559559">
      <w:bodyDiv w:val="1"/>
      <w:marLeft w:val="0"/>
      <w:marRight w:val="0"/>
      <w:marTop w:val="0"/>
      <w:marBottom w:val="0"/>
      <w:divBdr>
        <w:top w:val="none" w:sz="0" w:space="0" w:color="auto"/>
        <w:left w:val="none" w:sz="0" w:space="0" w:color="auto"/>
        <w:bottom w:val="none" w:sz="0" w:space="0" w:color="auto"/>
        <w:right w:val="none" w:sz="0" w:space="0" w:color="auto"/>
      </w:divBdr>
    </w:div>
    <w:div w:id="799570069">
      <w:bodyDiv w:val="1"/>
      <w:marLeft w:val="0"/>
      <w:marRight w:val="0"/>
      <w:marTop w:val="0"/>
      <w:marBottom w:val="0"/>
      <w:divBdr>
        <w:top w:val="none" w:sz="0" w:space="0" w:color="auto"/>
        <w:left w:val="none" w:sz="0" w:space="0" w:color="auto"/>
        <w:bottom w:val="none" w:sz="0" w:space="0" w:color="auto"/>
        <w:right w:val="none" w:sz="0" w:space="0" w:color="auto"/>
      </w:divBdr>
    </w:div>
    <w:div w:id="840001926">
      <w:bodyDiv w:val="1"/>
      <w:marLeft w:val="0"/>
      <w:marRight w:val="0"/>
      <w:marTop w:val="0"/>
      <w:marBottom w:val="0"/>
      <w:divBdr>
        <w:top w:val="none" w:sz="0" w:space="0" w:color="auto"/>
        <w:left w:val="none" w:sz="0" w:space="0" w:color="auto"/>
        <w:bottom w:val="none" w:sz="0" w:space="0" w:color="auto"/>
        <w:right w:val="none" w:sz="0" w:space="0" w:color="auto"/>
      </w:divBdr>
    </w:div>
    <w:div w:id="851912976">
      <w:bodyDiv w:val="1"/>
      <w:marLeft w:val="0"/>
      <w:marRight w:val="0"/>
      <w:marTop w:val="0"/>
      <w:marBottom w:val="0"/>
      <w:divBdr>
        <w:top w:val="none" w:sz="0" w:space="0" w:color="auto"/>
        <w:left w:val="none" w:sz="0" w:space="0" w:color="auto"/>
        <w:bottom w:val="none" w:sz="0" w:space="0" w:color="auto"/>
        <w:right w:val="none" w:sz="0" w:space="0" w:color="auto"/>
      </w:divBdr>
    </w:div>
    <w:div w:id="868878940">
      <w:bodyDiv w:val="1"/>
      <w:marLeft w:val="0"/>
      <w:marRight w:val="0"/>
      <w:marTop w:val="0"/>
      <w:marBottom w:val="0"/>
      <w:divBdr>
        <w:top w:val="none" w:sz="0" w:space="0" w:color="auto"/>
        <w:left w:val="none" w:sz="0" w:space="0" w:color="auto"/>
        <w:bottom w:val="none" w:sz="0" w:space="0" w:color="auto"/>
        <w:right w:val="none" w:sz="0" w:space="0" w:color="auto"/>
      </w:divBdr>
    </w:div>
    <w:div w:id="872962235">
      <w:bodyDiv w:val="1"/>
      <w:marLeft w:val="0"/>
      <w:marRight w:val="0"/>
      <w:marTop w:val="0"/>
      <w:marBottom w:val="0"/>
      <w:divBdr>
        <w:top w:val="none" w:sz="0" w:space="0" w:color="auto"/>
        <w:left w:val="none" w:sz="0" w:space="0" w:color="auto"/>
        <w:bottom w:val="none" w:sz="0" w:space="0" w:color="auto"/>
        <w:right w:val="none" w:sz="0" w:space="0" w:color="auto"/>
      </w:divBdr>
    </w:div>
    <w:div w:id="949168144">
      <w:bodyDiv w:val="1"/>
      <w:marLeft w:val="0"/>
      <w:marRight w:val="0"/>
      <w:marTop w:val="0"/>
      <w:marBottom w:val="0"/>
      <w:divBdr>
        <w:top w:val="none" w:sz="0" w:space="0" w:color="auto"/>
        <w:left w:val="none" w:sz="0" w:space="0" w:color="auto"/>
        <w:bottom w:val="none" w:sz="0" w:space="0" w:color="auto"/>
        <w:right w:val="none" w:sz="0" w:space="0" w:color="auto"/>
      </w:divBdr>
    </w:div>
    <w:div w:id="968895974">
      <w:bodyDiv w:val="1"/>
      <w:marLeft w:val="0"/>
      <w:marRight w:val="0"/>
      <w:marTop w:val="0"/>
      <w:marBottom w:val="0"/>
      <w:divBdr>
        <w:top w:val="none" w:sz="0" w:space="0" w:color="auto"/>
        <w:left w:val="none" w:sz="0" w:space="0" w:color="auto"/>
        <w:bottom w:val="none" w:sz="0" w:space="0" w:color="auto"/>
        <w:right w:val="none" w:sz="0" w:space="0" w:color="auto"/>
      </w:divBdr>
    </w:div>
    <w:div w:id="976110881">
      <w:bodyDiv w:val="1"/>
      <w:marLeft w:val="0"/>
      <w:marRight w:val="0"/>
      <w:marTop w:val="0"/>
      <w:marBottom w:val="0"/>
      <w:divBdr>
        <w:top w:val="none" w:sz="0" w:space="0" w:color="auto"/>
        <w:left w:val="none" w:sz="0" w:space="0" w:color="auto"/>
        <w:bottom w:val="none" w:sz="0" w:space="0" w:color="auto"/>
        <w:right w:val="none" w:sz="0" w:space="0" w:color="auto"/>
      </w:divBdr>
    </w:div>
    <w:div w:id="1001011481">
      <w:bodyDiv w:val="1"/>
      <w:marLeft w:val="0"/>
      <w:marRight w:val="0"/>
      <w:marTop w:val="0"/>
      <w:marBottom w:val="0"/>
      <w:divBdr>
        <w:top w:val="none" w:sz="0" w:space="0" w:color="auto"/>
        <w:left w:val="none" w:sz="0" w:space="0" w:color="auto"/>
        <w:bottom w:val="none" w:sz="0" w:space="0" w:color="auto"/>
        <w:right w:val="none" w:sz="0" w:space="0" w:color="auto"/>
      </w:divBdr>
    </w:div>
    <w:div w:id="1059864709">
      <w:bodyDiv w:val="1"/>
      <w:marLeft w:val="0"/>
      <w:marRight w:val="0"/>
      <w:marTop w:val="0"/>
      <w:marBottom w:val="0"/>
      <w:divBdr>
        <w:top w:val="none" w:sz="0" w:space="0" w:color="auto"/>
        <w:left w:val="none" w:sz="0" w:space="0" w:color="auto"/>
        <w:bottom w:val="none" w:sz="0" w:space="0" w:color="auto"/>
        <w:right w:val="none" w:sz="0" w:space="0" w:color="auto"/>
      </w:divBdr>
    </w:div>
    <w:div w:id="1066030557">
      <w:bodyDiv w:val="1"/>
      <w:marLeft w:val="0"/>
      <w:marRight w:val="0"/>
      <w:marTop w:val="0"/>
      <w:marBottom w:val="0"/>
      <w:divBdr>
        <w:top w:val="none" w:sz="0" w:space="0" w:color="auto"/>
        <w:left w:val="none" w:sz="0" w:space="0" w:color="auto"/>
        <w:bottom w:val="none" w:sz="0" w:space="0" w:color="auto"/>
        <w:right w:val="none" w:sz="0" w:space="0" w:color="auto"/>
      </w:divBdr>
    </w:div>
    <w:div w:id="1080057228">
      <w:bodyDiv w:val="1"/>
      <w:marLeft w:val="0"/>
      <w:marRight w:val="0"/>
      <w:marTop w:val="0"/>
      <w:marBottom w:val="0"/>
      <w:divBdr>
        <w:top w:val="none" w:sz="0" w:space="0" w:color="auto"/>
        <w:left w:val="none" w:sz="0" w:space="0" w:color="auto"/>
        <w:bottom w:val="none" w:sz="0" w:space="0" w:color="auto"/>
        <w:right w:val="none" w:sz="0" w:space="0" w:color="auto"/>
      </w:divBdr>
    </w:div>
    <w:div w:id="1098602948">
      <w:bodyDiv w:val="1"/>
      <w:marLeft w:val="0"/>
      <w:marRight w:val="0"/>
      <w:marTop w:val="0"/>
      <w:marBottom w:val="0"/>
      <w:divBdr>
        <w:top w:val="none" w:sz="0" w:space="0" w:color="auto"/>
        <w:left w:val="none" w:sz="0" w:space="0" w:color="auto"/>
        <w:bottom w:val="none" w:sz="0" w:space="0" w:color="auto"/>
        <w:right w:val="none" w:sz="0" w:space="0" w:color="auto"/>
      </w:divBdr>
    </w:div>
    <w:div w:id="1138760598">
      <w:bodyDiv w:val="1"/>
      <w:marLeft w:val="0"/>
      <w:marRight w:val="0"/>
      <w:marTop w:val="0"/>
      <w:marBottom w:val="0"/>
      <w:divBdr>
        <w:top w:val="none" w:sz="0" w:space="0" w:color="auto"/>
        <w:left w:val="none" w:sz="0" w:space="0" w:color="auto"/>
        <w:bottom w:val="none" w:sz="0" w:space="0" w:color="auto"/>
        <w:right w:val="none" w:sz="0" w:space="0" w:color="auto"/>
      </w:divBdr>
    </w:div>
    <w:div w:id="1143429491">
      <w:bodyDiv w:val="1"/>
      <w:marLeft w:val="0"/>
      <w:marRight w:val="0"/>
      <w:marTop w:val="0"/>
      <w:marBottom w:val="0"/>
      <w:divBdr>
        <w:top w:val="none" w:sz="0" w:space="0" w:color="auto"/>
        <w:left w:val="none" w:sz="0" w:space="0" w:color="auto"/>
        <w:bottom w:val="none" w:sz="0" w:space="0" w:color="auto"/>
        <w:right w:val="none" w:sz="0" w:space="0" w:color="auto"/>
      </w:divBdr>
    </w:div>
    <w:div w:id="1176574208">
      <w:bodyDiv w:val="1"/>
      <w:marLeft w:val="0"/>
      <w:marRight w:val="0"/>
      <w:marTop w:val="0"/>
      <w:marBottom w:val="0"/>
      <w:divBdr>
        <w:top w:val="none" w:sz="0" w:space="0" w:color="auto"/>
        <w:left w:val="none" w:sz="0" w:space="0" w:color="auto"/>
        <w:bottom w:val="none" w:sz="0" w:space="0" w:color="auto"/>
        <w:right w:val="none" w:sz="0" w:space="0" w:color="auto"/>
      </w:divBdr>
    </w:div>
    <w:div w:id="1179656601">
      <w:bodyDiv w:val="1"/>
      <w:marLeft w:val="0"/>
      <w:marRight w:val="0"/>
      <w:marTop w:val="0"/>
      <w:marBottom w:val="0"/>
      <w:divBdr>
        <w:top w:val="none" w:sz="0" w:space="0" w:color="auto"/>
        <w:left w:val="none" w:sz="0" w:space="0" w:color="auto"/>
        <w:bottom w:val="none" w:sz="0" w:space="0" w:color="auto"/>
        <w:right w:val="none" w:sz="0" w:space="0" w:color="auto"/>
      </w:divBdr>
    </w:div>
    <w:div w:id="1196965653">
      <w:bodyDiv w:val="1"/>
      <w:marLeft w:val="0"/>
      <w:marRight w:val="0"/>
      <w:marTop w:val="0"/>
      <w:marBottom w:val="0"/>
      <w:divBdr>
        <w:top w:val="none" w:sz="0" w:space="0" w:color="auto"/>
        <w:left w:val="none" w:sz="0" w:space="0" w:color="auto"/>
        <w:bottom w:val="none" w:sz="0" w:space="0" w:color="auto"/>
        <w:right w:val="none" w:sz="0" w:space="0" w:color="auto"/>
      </w:divBdr>
    </w:div>
    <w:div w:id="1257177420">
      <w:bodyDiv w:val="1"/>
      <w:marLeft w:val="0"/>
      <w:marRight w:val="0"/>
      <w:marTop w:val="0"/>
      <w:marBottom w:val="0"/>
      <w:divBdr>
        <w:top w:val="none" w:sz="0" w:space="0" w:color="auto"/>
        <w:left w:val="none" w:sz="0" w:space="0" w:color="auto"/>
        <w:bottom w:val="none" w:sz="0" w:space="0" w:color="auto"/>
        <w:right w:val="none" w:sz="0" w:space="0" w:color="auto"/>
      </w:divBdr>
    </w:div>
    <w:div w:id="1311397479">
      <w:bodyDiv w:val="1"/>
      <w:marLeft w:val="0"/>
      <w:marRight w:val="0"/>
      <w:marTop w:val="0"/>
      <w:marBottom w:val="0"/>
      <w:divBdr>
        <w:top w:val="none" w:sz="0" w:space="0" w:color="auto"/>
        <w:left w:val="none" w:sz="0" w:space="0" w:color="auto"/>
        <w:bottom w:val="none" w:sz="0" w:space="0" w:color="auto"/>
        <w:right w:val="none" w:sz="0" w:space="0" w:color="auto"/>
      </w:divBdr>
    </w:div>
    <w:div w:id="1352605521">
      <w:bodyDiv w:val="1"/>
      <w:marLeft w:val="0"/>
      <w:marRight w:val="0"/>
      <w:marTop w:val="0"/>
      <w:marBottom w:val="0"/>
      <w:divBdr>
        <w:top w:val="none" w:sz="0" w:space="0" w:color="auto"/>
        <w:left w:val="none" w:sz="0" w:space="0" w:color="auto"/>
        <w:bottom w:val="none" w:sz="0" w:space="0" w:color="auto"/>
        <w:right w:val="none" w:sz="0" w:space="0" w:color="auto"/>
      </w:divBdr>
    </w:div>
    <w:div w:id="1362165847">
      <w:bodyDiv w:val="1"/>
      <w:marLeft w:val="0"/>
      <w:marRight w:val="0"/>
      <w:marTop w:val="0"/>
      <w:marBottom w:val="0"/>
      <w:divBdr>
        <w:top w:val="none" w:sz="0" w:space="0" w:color="auto"/>
        <w:left w:val="none" w:sz="0" w:space="0" w:color="auto"/>
        <w:bottom w:val="none" w:sz="0" w:space="0" w:color="auto"/>
        <w:right w:val="none" w:sz="0" w:space="0" w:color="auto"/>
      </w:divBdr>
    </w:div>
    <w:div w:id="1384527659">
      <w:bodyDiv w:val="1"/>
      <w:marLeft w:val="0"/>
      <w:marRight w:val="0"/>
      <w:marTop w:val="0"/>
      <w:marBottom w:val="0"/>
      <w:divBdr>
        <w:top w:val="none" w:sz="0" w:space="0" w:color="auto"/>
        <w:left w:val="none" w:sz="0" w:space="0" w:color="auto"/>
        <w:bottom w:val="none" w:sz="0" w:space="0" w:color="auto"/>
        <w:right w:val="none" w:sz="0" w:space="0" w:color="auto"/>
      </w:divBdr>
    </w:div>
    <w:div w:id="1386490105">
      <w:bodyDiv w:val="1"/>
      <w:marLeft w:val="0"/>
      <w:marRight w:val="0"/>
      <w:marTop w:val="0"/>
      <w:marBottom w:val="0"/>
      <w:divBdr>
        <w:top w:val="none" w:sz="0" w:space="0" w:color="auto"/>
        <w:left w:val="none" w:sz="0" w:space="0" w:color="auto"/>
        <w:bottom w:val="none" w:sz="0" w:space="0" w:color="auto"/>
        <w:right w:val="none" w:sz="0" w:space="0" w:color="auto"/>
      </w:divBdr>
    </w:div>
    <w:div w:id="1405495663">
      <w:bodyDiv w:val="1"/>
      <w:marLeft w:val="0"/>
      <w:marRight w:val="0"/>
      <w:marTop w:val="0"/>
      <w:marBottom w:val="0"/>
      <w:divBdr>
        <w:top w:val="none" w:sz="0" w:space="0" w:color="auto"/>
        <w:left w:val="none" w:sz="0" w:space="0" w:color="auto"/>
        <w:bottom w:val="none" w:sz="0" w:space="0" w:color="auto"/>
        <w:right w:val="none" w:sz="0" w:space="0" w:color="auto"/>
      </w:divBdr>
    </w:div>
    <w:div w:id="1408042207">
      <w:bodyDiv w:val="1"/>
      <w:marLeft w:val="0"/>
      <w:marRight w:val="0"/>
      <w:marTop w:val="0"/>
      <w:marBottom w:val="0"/>
      <w:divBdr>
        <w:top w:val="none" w:sz="0" w:space="0" w:color="auto"/>
        <w:left w:val="none" w:sz="0" w:space="0" w:color="auto"/>
        <w:bottom w:val="none" w:sz="0" w:space="0" w:color="auto"/>
        <w:right w:val="none" w:sz="0" w:space="0" w:color="auto"/>
      </w:divBdr>
    </w:div>
    <w:div w:id="1413162169">
      <w:bodyDiv w:val="1"/>
      <w:marLeft w:val="0"/>
      <w:marRight w:val="0"/>
      <w:marTop w:val="0"/>
      <w:marBottom w:val="0"/>
      <w:divBdr>
        <w:top w:val="none" w:sz="0" w:space="0" w:color="auto"/>
        <w:left w:val="none" w:sz="0" w:space="0" w:color="auto"/>
        <w:bottom w:val="none" w:sz="0" w:space="0" w:color="auto"/>
        <w:right w:val="none" w:sz="0" w:space="0" w:color="auto"/>
      </w:divBdr>
    </w:div>
    <w:div w:id="1489174598">
      <w:bodyDiv w:val="1"/>
      <w:marLeft w:val="0"/>
      <w:marRight w:val="0"/>
      <w:marTop w:val="0"/>
      <w:marBottom w:val="0"/>
      <w:divBdr>
        <w:top w:val="none" w:sz="0" w:space="0" w:color="auto"/>
        <w:left w:val="none" w:sz="0" w:space="0" w:color="auto"/>
        <w:bottom w:val="none" w:sz="0" w:space="0" w:color="auto"/>
        <w:right w:val="none" w:sz="0" w:space="0" w:color="auto"/>
      </w:divBdr>
    </w:div>
    <w:div w:id="1530220316">
      <w:bodyDiv w:val="1"/>
      <w:marLeft w:val="0"/>
      <w:marRight w:val="0"/>
      <w:marTop w:val="0"/>
      <w:marBottom w:val="0"/>
      <w:divBdr>
        <w:top w:val="none" w:sz="0" w:space="0" w:color="auto"/>
        <w:left w:val="none" w:sz="0" w:space="0" w:color="auto"/>
        <w:bottom w:val="none" w:sz="0" w:space="0" w:color="auto"/>
        <w:right w:val="none" w:sz="0" w:space="0" w:color="auto"/>
      </w:divBdr>
    </w:div>
    <w:div w:id="1667827754">
      <w:bodyDiv w:val="1"/>
      <w:marLeft w:val="0"/>
      <w:marRight w:val="0"/>
      <w:marTop w:val="0"/>
      <w:marBottom w:val="0"/>
      <w:divBdr>
        <w:top w:val="none" w:sz="0" w:space="0" w:color="auto"/>
        <w:left w:val="none" w:sz="0" w:space="0" w:color="auto"/>
        <w:bottom w:val="none" w:sz="0" w:space="0" w:color="auto"/>
        <w:right w:val="none" w:sz="0" w:space="0" w:color="auto"/>
      </w:divBdr>
    </w:div>
    <w:div w:id="1683698793">
      <w:bodyDiv w:val="1"/>
      <w:marLeft w:val="0"/>
      <w:marRight w:val="0"/>
      <w:marTop w:val="0"/>
      <w:marBottom w:val="0"/>
      <w:divBdr>
        <w:top w:val="none" w:sz="0" w:space="0" w:color="auto"/>
        <w:left w:val="none" w:sz="0" w:space="0" w:color="auto"/>
        <w:bottom w:val="none" w:sz="0" w:space="0" w:color="auto"/>
        <w:right w:val="none" w:sz="0" w:space="0" w:color="auto"/>
      </w:divBdr>
    </w:div>
    <w:div w:id="1690258391">
      <w:bodyDiv w:val="1"/>
      <w:marLeft w:val="0"/>
      <w:marRight w:val="0"/>
      <w:marTop w:val="0"/>
      <w:marBottom w:val="0"/>
      <w:divBdr>
        <w:top w:val="none" w:sz="0" w:space="0" w:color="auto"/>
        <w:left w:val="none" w:sz="0" w:space="0" w:color="auto"/>
        <w:bottom w:val="none" w:sz="0" w:space="0" w:color="auto"/>
        <w:right w:val="none" w:sz="0" w:space="0" w:color="auto"/>
      </w:divBdr>
    </w:div>
    <w:div w:id="1712463205">
      <w:bodyDiv w:val="1"/>
      <w:marLeft w:val="0"/>
      <w:marRight w:val="0"/>
      <w:marTop w:val="0"/>
      <w:marBottom w:val="0"/>
      <w:divBdr>
        <w:top w:val="none" w:sz="0" w:space="0" w:color="auto"/>
        <w:left w:val="none" w:sz="0" w:space="0" w:color="auto"/>
        <w:bottom w:val="none" w:sz="0" w:space="0" w:color="auto"/>
        <w:right w:val="none" w:sz="0" w:space="0" w:color="auto"/>
      </w:divBdr>
    </w:div>
    <w:div w:id="1741948644">
      <w:bodyDiv w:val="1"/>
      <w:marLeft w:val="0"/>
      <w:marRight w:val="0"/>
      <w:marTop w:val="0"/>
      <w:marBottom w:val="0"/>
      <w:divBdr>
        <w:top w:val="none" w:sz="0" w:space="0" w:color="auto"/>
        <w:left w:val="none" w:sz="0" w:space="0" w:color="auto"/>
        <w:bottom w:val="none" w:sz="0" w:space="0" w:color="auto"/>
        <w:right w:val="none" w:sz="0" w:space="0" w:color="auto"/>
      </w:divBdr>
    </w:div>
    <w:div w:id="1757630593">
      <w:bodyDiv w:val="1"/>
      <w:marLeft w:val="0"/>
      <w:marRight w:val="0"/>
      <w:marTop w:val="0"/>
      <w:marBottom w:val="0"/>
      <w:divBdr>
        <w:top w:val="none" w:sz="0" w:space="0" w:color="auto"/>
        <w:left w:val="none" w:sz="0" w:space="0" w:color="auto"/>
        <w:bottom w:val="none" w:sz="0" w:space="0" w:color="auto"/>
        <w:right w:val="none" w:sz="0" w:space="0" w:color="auto"/>
      </w:divBdr>
    </w:div>
    <w:div w:id="1786344405">
      <w:bodyDiv w:val="1"/>
      <w:marLeft w:val="0"/>
      <w:marRight w:val="0"/>
      <w:marTop w:val="0"/>
      <w:marBottom w:val="0"/>
      <w:divBdr>
        <w:top w:val="none" w:sz="0" w:space="0" w:color="auto"/>
        <w:left w:val="none" w:sz="0" w:space="0" w:color="auto"/>
        <w:bottom w:val="none" w:sz="0" w:space="0" w:color="auto"/>
        <w:right w:val="none" w:sz="0" w:space="0" w:color="auto"/>
      </w:divBdr>
    </w:div>
    <w:div w:id="1804151575">
      <w:bodyDiv w:val="1"/>
      <w:marLeft w:val="0"/>
      <w:marRight w:val="0"/>
      <w:marTop w:val="0"/>
      <w:marBottom w:val="0"/>
      <w:divBdr>
        <w:top w:val="none" w:sz="0" w:space="0" w:color="auto"/>
        <w:left w:val="none" w:sz="0" w:space="0" w:color="auto"/>
        <w:bottom w:val="none" w:sz="0" w:space="0" w:color="auto"/>
        <w:right w:val="none" w:sz="0" w:space="0" w:color="auto"/>
      </w:divBdr>
    </w:div>
    <w:div w:id="1855683284">
      <w:bodyDiv w:val="1"/>
      <w:marLeft w:val="0"/>
      <w:marRight w:val="0"/>
      <w:marTop w:val="0"/>
      <w:marBottom w:val="0"/>
      <w:divBdr>
        <w:top w:val="none" w:sz="0" w:space="0" w:color="auto"/>
        <w:left w:val="none" w:sz="0" w:space="0" w:color="auto"/>
        <w:bottom w:val="none" w:sz="0" w:space="0" w:color="auto"/>
        <w:right w:val="none" w:sz="0" w:space="0" w:color="auto"/>
      </w:divBdr>
    </w:div>
    <w:div w:id="1858616397">
      <w:bodyDiv w:val="1"/>
      <w:marLeft w:val="0"/>
      <w:marRight w:val="0"/>
      <w:marTop w:val="0"/>
      <w:marBottom w:val="0"/>
      <w:divBdr>
        <w:top w:val="none" w:sz="0" w:space="0" w:color="auto"/>
        <w:left w:val="none" w:sz="0" w:space="0" w:color="auto"/>
        <w:bottom w:val="none" w:sz="0" w:space="0" w:color="auto"/>
        <w:right w:val="none" w:sz="0" w:space="0" w:color="auto"/>
      </w:divBdr>
    </w:div>
    <w:div w:id="1874072271">
      <w:bodyDiv w:val="1"/>
      <w:marLeft w:val="0"/>
      <w:marRight w:val="0"/>
      <w:marTop w:val="0"/>
      <w:marBottom w:val="0"/>
      <w:divBdr>
        <w:top w:val="none" w:sz="0" w:space="0" w:color="auto"/>
        <w:left w:val="none" w:sz="0" w:space="0" w:color="auto"/>
        <w:bottom w:val="none" w:sz="0" w:space="0" w:color="auto"/>
        <w:right w:val="none" w:sz="0" w:space="0" w:color="auto"/>
      </w:divBdr>
    </w:div>
    <w:div w:id="1908109244">
      <w:bodyDiv w:val="1"/>
      <w:marLeft w:val="0"/>
      <w:marRight w:val="0"/>
      <w:marTop w:val="0"/>
      <w:marBottom w:val="0"/>
      <w:divBdr>
        <w:top w:val="none" w:sz="0" w:space="0" w:color="auto"/>
        <w:left w:val="none" w:sz="0" w:space="0" w:color="auto"/>
        <w:bottom w:val="none" w:sz="0" w:space="0" w:color="auto"/>
        <w:right w:val="none" w:sz="0" w:space="0" w:color="auto"/>
      </w:divBdr>
    </w:div>
    <w:div w:id="1910995780">
      <w:bodyDiv w:val="1"/>
      <w:marLeft w:val="0"/>
      <w:marRight w:val="0"/>
      <w:marTop w:val="0"/>
      <w:marBottom w:val="0"/>
      <w:divBdr>
        <w:top w:val="none" w:sz="0" w:space="0" w:color="auto"/>
        <w:left w:val="none" w:sz="0" w:space="0" w:color="auto"/>
        <w:bottom w:val="none" w:sz="0" w:space="0" w:color="auto"/>
        <w:right w:val="none" w:sz="0" w:space="0" w:color="auto"/>
      </w:divBdr>
    </w:div>
    <w:div w:id="1933590877">
      <w:bodyDiv w:val="1"/>
      <w:marLeft w:val="0"/>
      <w:marRight w:val="0"/>
      <w:marTop w:val="0"/>
      <w:marBottom w:val="0"/>
      <w:divBdr>
        <w:top w:val="none" w:sz="0" w:space="0" w:color="auto"/>
        <w:left w:val="none" w:sz="0" w:space="0" w:color="auto"/>
        <w:bottom w:val="none" w:sz="0" w:space="0" w:color="auto"/>
        <w:right w:val="none" w:sz="0" w:space="0" w:color="auto"/>
      </w:divBdr>
    </w:div>
    <w:div w:id="1952738700">
      <w:bodyDiv w:val="1"/>
      <w:marLeft w:val="0"/>
      <w:marRight w:val="0"/>
      <w:marTop w:val="0"/>
      <w:marBottom w:val="0"/>
      <w:divBdr>
        <w:top w:val="none" w:sz="0" w:space="0" w:color="auto"/>
        <w:left w:val="none" w:sz="0" w:space="0" w:color="auto"/>
        <w:bottom w:val="none" w:sz="0" w:space="0" w:color="auto"/>
        <w:right w:val="none" w:sz="0" w:space="0" w:color="auto"/>
      </w:divBdr>
    </w:div>
    <w:div w:id="2059350766">
      <w:bodyDiv w:val="1"/>
      <w:marLeft w:val="0"/>
      <w:marRight w:val="0"/>
      <w:marTop w:val="0"/>
      <w:marBottom w:val="0"/>
      <w:divBdr>
        <w:top w:val="none" w:sz="0" w:space="0" w:color="auto"/>
        <w:left w:val="none" w:sz="0" w:space="0" w:color="auto"/>
        <w:bottom w:val="none" w:sz="0" w:space="0" w:color="auto"/>
        <w:right w:val="none" w:sz="0" w:space="0" w:color="auto"/>
      </w:divBdr>
    </w:div>
    <w:div w:id="2086875662">
      <w:bodyDiv w:val="1"/>
      <w:marLeft w:val="0"/>
      <w:marRight w:val="0"/>
      <w:marTop w:val="0"/>
      <w:marBottom w:val="0"/>
      <w:divBdr>
        <w:top w:val="none" w:sz="0" w:space="0" w:color="auto"/>
        <w:left w:val="none" w:sz="0" w:space="0" w:color="auto"/>
        <w:bottom w:val="none" w:sz="0" w:space="0" w:color="auto"/>
        <w:right w:val="none" w:sz="0" w:space="0" w:color="auto"/>
      </w:divBdr>
    </w:div>
    <w:div w:id="2090618296">
      <w:bodyDiv w:val="1"/>
      <w:marLeft w:val="0"/>
      <w:marRight w:val="0"/>
      <w:marTop w:val="0"/>
      <w:marBottom w:val="0"/>
      <w:divBdr>
        <w:top w:val="none" w:sz="0" w:space="0" w:color="auto"/>
        <w:left w:val="none" w:sz="0" w:space="0" w:color="auto"/>
        <w:bottom w:val="none" w:sz="0" w:space="0" w:color="auto"/>
        <w:right w:val="none" w:sz="0" w:space="0" w:color="auto"/>
      </w:divBdr>
    </w:div>
    <w:div w:id="2099978733">
      <w:bodyDiv w:val="1"/>
      <w:marLeft w:val="0"/>
      <w:marRight w:val="0"/>
      <w:marTop w:val="0"/>
      <w:marBottom w:val="0"/>
      <w:divBdr>
        <w:top w:val="none" w:sz="0" w:space="0" w:color="auto"/>
        <w:left w:val="none" w:sz="0" w:space="0" w:color="auto"/>
        <w:bottom w:val="none" w:sz="0" w:space="0" w:color="auto"/>
        <w:right w:val="none" w:sz="0" w:space="0" w:color="auto"/>
      </w:divBdr>
    </w:div>
    <w:div w:id="2111394872">
      <w:bodyDiv w:val="1"/>
      <w:marLeft w:val="0"/>
      <w:marRight w:val="0"/>
      <w:marTop w:val="0"/>
      <w:marBottom w:val="0"/>
      <w:divBdr>
        <w:top w:val="none" w:sz="0" w:space="0" w:color="auto"/>
        <w:left w:val="none" w:sz="0" w:space="0" w:color="auto"/>
        <w:bottom w:val="none" w:sz="0" w:space="0" w:color="auto"/>
        <w:right w:val="none" w:sz="0" w:space="0" w:color="auto"/>
      </w:divBdr>
    </w:div>
    <w:div w:id="2139881844">
      <w:bodyDiv w:val="1"/>
      <w:marLeft w:val="0"/>
      <w:marRight w:val="0"/>
      <w:marTop w:val="0"/>
      <w:marBottom w:val="0"/>
      <w:divBdr>
        <w:top w:val="none" w:sz="0" w:space="0" w:color="auto"/>
        <w:left w:val="none" w:sz="0" w:space="0" w:color="auto"/>
        <w:bottom w:val="none" w:sz="0" w:space="0" w:color="auto"/>
        <w:right w:val="none" w:sz="0" w:space="0" w:color="auto"/>
      </w:divBdr>
    </w:div>
    <w:div w:id="2142573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d15</b:Tag>
    <b:SourceType>InternetSite</b:SourceType>
    <b:Guid>{16B424A0-84D9-46F4-BA40-FC5B7121819E}</b:Guid>
    <b:Title>JKind Github homepage</b:Title>
    <b:Author>
      <b:Author>
        <b:NameList>
          <b:Person>
            <b:Last>Gacek</b:Last>
            <b:First>Andrew</b:First>
          </b:Person>
        </b:NameList>
      </b:Author>
    </b:Author>
    <b:ProductionCompany>Rockwell Collins</b:ProductionCompany>
    <b:YearAccessed>2015</b:YearAccessed>
    <b:MonthAccessed>May</b:MonthAccessed>
    <b:DayAccessed>29</b:DayAccessed>
    <b:URL>https://github.com/agacek/jkind</b:URL>
    <b:RefOrder>8</b:RefOrder>
  </b:Source>
  <b:Source>
    <b:Tag>Qui10</b:Tag>
    <b:SourceType>ElectronicSource</b:SourceType>
    <b:Guid>{11DB5D85-8E7C-4963-88F1-8ED67B491E33}</b:Guid>
    <b:Author>
      <b:Author>
        <b:NameList>
          <b:Person>
            <b:Last>Quinton</b:Last>
            <b:First>Sophie</b:First>
          </b:Person>
          <b:Person>
            <b:Last>Graf</b:Last>
            <b:First>Susanne</b:First>
          </b:Person>
          <b:Person>
            <b:Last>Passerone</b:Last>
            <b:First>Roberto</b:First>
          </b:Person>
        </b:NameList>
      </b:Author>
    </b:Author>
    <b:Title>Contract-Based Reasoning for Component Systems with Complex Interactions</b:Title>
    <b:Year>2010</b:Year>
    <b:Publisher>Verimag</b:Publisher>
    <b:RefOrder>9</b:RefOrder>
  </b:Source>
  <b:Source>
    <b:Tag>Hal91</b:Tag>
    <b:SourceType>JournalArticle</b:SourceType>
    <b:Guid>{60CC88AF-2A0C-430A-B94F-B6CEAB8359CB}</b:Guid>
    <b:Author>
      <b:Author>
        <b:NameList>
          <b:Person>
            <b:Last>Halbwachs</b:Last>
            <b:First>Nicholas</b:First>
          </b:Person>
          <b:Person>
            <b:Last>Caspi</b:Last>
            <b:First>Paul</b:First>
          </b:Person>
          <b:Person>
            <b:Last>Raymond</b:Last>
            <b:First>Pascal</b:First>
          </b:Person>
          <b:Person>
            <b:Last>Pilaud</b:Last>
            <b:First>Daniel</b:First>
          </b:Person>
        </b:NameList>
      </b:Author>
    </b:Author>
    <b:Title>The synchronous data flow programming language LUSTRE</b:Title>
    <b:Year>1991</b:Year>
    <b:JournalName>Proceedings of the IEEE</b:JournalName>
    <b:Pages>1305-1320</b:Pages>
    <b:Volume>79</b:Volume>
    <b:RefOrder>1</b:RefOrder>
  </b:Source>
  <b:Source>
    <b:Tag>Kah11</b:Tag>
    <b:SourceType>ConferenceProceedings</b:SourceType>
    <b:Guid>{71D8D1B3-C297-4FD8-853E-0C099DA8DA11}</b:Guid>
    <b:Author>
      <b:Author>
        <b:NameList>
          <b:Person>
            <b:Last>Kahsai</b:Last>
            <b:First>Temesghen</b:First>
          </b:Person>
          <b:Person>
            <b:Last>Tinelli</b:Last>
            <b:First>Cesare</b:First>
          </b:Person>
        </b:NameList>
      </b:Author>
    </b:Author>
    <b:Title>PKind: A parallel k-induction based model checker</b:Title>
    <b:Year>2011</b:Year>
    <b:ConferenceName>Parallel and Distributed Methods in Verification</b:ConferenceName>
    <b:RefOrder>4</b:RefOrder>
  </b:Source>
  <b:Source>
    <b:Tag>Hag08</b:Tag>
    <b:SourceType>ConferenceProceedings</b:SourceType>
    <b:Guid>{4BAF0401-C758-4384-A3C3-6A31E286257F}</b:Guid>
    <b:Title>Scaling up the formal verification of Lustre programs with SMT-based techniques</b:Title>
    <b:Year>2008</b:Year>
    <b:Author>
      <b:Author>
        <b:NameList>
          <b:Person>
            <b:Last>Hagen</b:Last>
            <b:First>George</b:First>
          </b:Person>
          <b:Person>
            <b:Last>Tinelli</b:Last>
            <b:First>Cesare</b:First>
          </b:Person>
        </b:NameList>
      </b:Author>
    </b:Author>
    <b:ConferenceName>Proceedings of the 8th Internal Conference on Formal Methods in Computer-Aided Design</b:ConferenceName>
    <b:City>Portland</b:City>
    <b:RefOrder>3</b:RefOrder>
  </b:Source>
  <b:Source>
    <b:Tag>Cla01</b:Tag>
    <b:SourceType>JournalArticle</b:SourceType>
    <b:Guid>{31588492-94F5-49F9-86C8-3B820E0EF290}</b:Guid>
    <b:Title>Bounded Model Checking Using Satisfiability Solving</b:Title>
    <b:JournalName>Formal Methods in System Design</b:JournalName>
    <b:Year>2001</b:Year>
    <b:Pages>7-34</b:Pages>
    <b:Volume>19</b:Volume>
    <b:Author>
      <b:Author>
        <b:NameList>
          <b:Person>
            <b:Last>Clarke</b:Last>
            <b:First>Edmund</b:First>
          </b:Person>
          <b:Person>
            <b:Last>Biere</b:Last>
            <b:First>Armin</b:First>
          </b:Person>
          <b:Person>
            <b:Last>Raimi</b:Last>
            <b:First>Richard</b:First>
          </b:Person>
          <b:Person>
            <b:Last>Zhu</b:Last>
            <b:First>Yunshan</b:First>
          </b:Person>
        </b:NameList>
      </b:Author>
    </b:Author>
    <b:RefOrder>5</b:RefOrder>
  </b:Source>
  <b:Source>
    <b:Tag>deM03</b:Tag>
    <b:SourceType>BookSection</b:SourceType>
    <b:Guid>{983454D9-ADC9-4F35-AF12-AF3183B14B6F}</b:Guid>
    <b:Title>Bounded Model Checking and Induction: From Refutation to Verification</b:Title>
    <b:Year>2003</b:Year>
    <b:BookTitle>Computer Aided Verification (CAV) 2003</b:BookTitle>
    <b:Pages>14-26</b:Pages>
    <b:Publisher>Springer Berlin Heidelberg</b:Publisher>
    <b:Author>
      <b:Author>
        <b:NameList>
          <b:Person>
            <b:Last>de Moura</b:Last>
            <b:First>Leonardo</b:First>
          </b:Person>
          <b:Person>
            <b:Last>Rueß</b:Last>
            <b:First>Harald</b:First>
          </b:Person>
          <b:Person>
            <b:Last>Sorea</b:Last>
            <b:First>Maria</b:First>
          </b:Person>
        </b:NameList>
      </b:Author>
    </b:Author>
    <b:ConferenceName>Computer Aided Verification (CAV) 2003</b:ConferenceName>
    <b:RefOrder>6</b:RefOrder>
  </b:Source>
  <b:Source>
    <b:Tag>Bra11</b:Tag>
    <b:SourceType>ConferenceProceedings</b:SourceType>
    <b:Guid>{CA0C889A-81CF-43AB-AD1A-F6FFC7DDF493}</b:Guid>
    <b:Author>
      <b:Author>
        <b:NameList>
          <b:Person>
            <b:Last>Bradley</b:Last>
            <b:First>Aaron</b:First>
          </b:Person>
        </b:NameList>
      </b:Author>
    </b:Author>
    <b:Title>SAT-based model checking without unrolling</b:Title>
    <b:Year>2011</b:Year>
    <b:Pages>70-87</b:Pages>
    <b:ConferenceName>Proceedings of 12th International Conference on Verification, Model Checking, and Abstract Interpretation (VMCAI)</b:ConferenceName>
    <b:Publisher>Springer-Verlag Berlin, Heidelberg</b:Publisher>
    <b:RefOrder>7</b:RefOrder>
  </b:Source>
  <b:Source>
    <b:Tag>Die11</b:Tag>
    <b:SourceType>ConferenceProceedings</b:SourceType>
    <b:Guid>{66268D94-F805-4149-873C-612D26CAD854}</b:Guid>
    <b:Author>
      <b:Author>
        <b:NameList>
          <b:Person>
            <b:Last>Dierkes</b:Last>
            <b:First>Michael</b:First>
          </b:Person>
        </b:NameList>
      </b:Author>
    </b:Author>
    <b:Title>Formal Analysis of a Triplex Sensor Voter in an Industrial Context</b:Title>
    <b:Pages>102-116</b:Pages>
    <b:Year>2011</b:Year>
    <b:ConferenceName>FMICS'11 Proceedings of the 16th International Conference on Formal Methods for Industrial Critical Systems</b:ConferenceName>
    <b:Publisher>Springer-Verlag</b:Publisher>
    <b:RefOrder>2</b:RefOrder>
  </b:Source>
</b:Sources>
</file>

<file path=customXml/itemProps1.xml><?xml version="1.0" encoding="utf-8"?>
<ds:datastoreItem xmlns:ds="http://schemas.openxmlformats.org/officeDocument/2006/customXml" ds:itemID="{0EF237A3-489E-42BA-9E4C-97E4DE7F9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3508</Words>
  <Characters>76997</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Rockwell Collins</Company>
  <LinksUpToDate>false</LinksUpToDate>
  <CharactersWithSpaces>90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wagner</dc:creator>
  <cp:keywords/>
  <dc:description/>
  <cp:lastModifiedBy>Wagner, Lucas G</cp:lastModifiedBy>
  <cp:revision>23</cp:revision>
  <cp:lastPrinted>2016-01-06T18:54:00Z</cp:lastPrinted>
  <dcterms:created xsi:type="dcterms:W3CDTF">2015-09-04T21:16:00Z</dcterms:created>
  <dcterms:modified xsi:type="dcterms:W3CDTF">2016-01-11T21:30:00Z</dcterms:modified>
</cp:coreProperties>
</file>